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fontTable.xml" ContentType="application/vnd.openxmlformats-officedocument.wordprocessingml.fontTable+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60F13E" w14:textId="4470E11A" w:rsidR="004F28AF" w:rsidRDefault="004F28AF" w:rsidP="00A91554">
      <w:pPr>
        <w:pStyle w:val="Heading1"/>
        <w:spacing w:before="0" w:beforeAutospacing="0" w:after="0" w:afterAutospacing="0"/>
      </w:pPr>
      <w:r w:rsidRPr="004F28AF">
        <w:t>Steering Wheel Horizon Controller Control Function – FNV2</w:t>
      </w:r>
    </w:p>
    <w:p w14:paraId="1D1396B1" w14:textId="77777777" w:rsidR="004F28AF" w:rsidRDefault="00CE09AB" w:rsidP="00A91554">
      <w:pPr>
        <w:pStyle w:val="Heading2"/>
        <w:spacing w:before="0" w:after="0"/>
      </w:pPr>
      <w:r>
        <w:t>Functional Description</w:t>
      </w:r>
    </w:p>
    <w:p w14:paraId="1388BC80" w14:textId="77777777" w:rsidR="004F28AF" w:rsidRDefault="004F28AF" w:rsidP="00A91554">
      <w:pPr>
        <w:rPr>
          <w:rFonts w:cs="Arial"/>
        </w:rPr>
      </w:pPr>
    </w:p>
    <w:p w14:paraId="33B68250" w14:textId="11402E89" w:rsidR="004F28AF" w:rsidRDefault="004F28AF" w:rsidP="00A91554">
      <w:pPr>
        <w:ind w:left="720"/>
      </w:pPr>
      <w:r w:rsidRPr="004F28AF">
        <w:t>Steering Wheel Horizon Controller Control Function</w:t>
      </w:r>
      <w:r>
        <w:t xml:space="preserve"> provides contextual switches to the driver.</w:t>
      </w:r>
      <w:r w:rsidR="00E51AD3">
        <w:t xml:space="preserve">  The switches will be physically located on the steering wheel.  The function of the switches will be indicated with icons in the HHDD (High Heads Down Display).  ADAS functions will be controlled on the primary switch.  Functions </w:t>
      </w:r>
      <w:r w:rsidR="00C22856">
        <w:t xml:space="preserve">controlled by  </w:t>
      </w:r>
      <w:r w:rsidR="00E51AD3">
        <w:t>the secondary switch include</w:t>
      </w:r>
      <w:r w:rsidR="00C22856">
        <w:t xml:space="preserve"> </w:t>
      </w:r>
      <w:r w:rsidR="00E51AD3">
        <w:t>vehicle messages (warnings and ETM)</w:t>
      </w:r>
      <w:r w:rsidR="00C22856">
        <w:t xml:space="preserve">, driver adjustments (mirror, steering wheel, and pedal), phone, text, and media.  </w:t>
      </w:r>
    </w:p>
    <w:p w14:paraId="0C88B89C" w14:textId="77777777" w:rsidR="004F28AF" w:rsidRDefault="004F28AF" w:rsidP="00A91554">
      <w:pPr>
        <w:ind w:left="720"/>
      </w:pPr>
    </w:p>
    <w:p w14:paraId="3AD86969" w14:textId="108DAA78" w:rsidR="004F28AF" w:rsidRDefault="00CE09AB" w:rsidP="00A91554">
      <w:pPr>
        <w:ind w:left="720"/>
      </w:pPr>
      <w:r>
        <w:t xml:space="preserve">The </w:t>
      </w:r>
      <w:r w:rsidR="004F28AF">
        <w:t>Steering Wheel Horizon Controller Control Function</w:t>
      </w:r>
      <w:r>
        <w:t xml:space="preserve"> feature correlates the </w:t>
      </w:r>
      <w:proofErr w:type="spellStart"/>
      <w:r w:rsidR="00882D51">
        <w:t>StewSwtchPrimPos_D_St</w:t>
      </w:r>
      <w:proofErr w:type="spellEnd"/>
      <w:r w:rsidR="00882D51">
        <w:t xml:space="preserve">, </w:t>
      </w:r>
      <w:proofErr w:type="spellStart"/>
      <w:r w:rsidR="00882D51">
        <w:t>StewSwtchPrim_D_Stat</w:t>
      </w:r>
      <w:proofErr w:type="spellEnd"/>
      <w:r w:rsidR="00882D51">
        <w:t xml:space="preserve">, </w:t>
      </w:r>
      <w:proofErr w:type="spellStart"/>
      <w:r w:rsidR="00882D51">
        <w:t>StewSwtchScndPos_D_St</w:t>
      </w:r>
      <w:proofErr w:type="spellEnd"/>
      <w:r w:rsidR="00882D51">
        <w:t xml:space="preserve">, </w:t>
      </w:r>
      <w:proofErr w:type="spellStart"/>
      <w:r w:rsidR="00882D51">
        <w:t>StewSwtchScnd_D_Stat</w:t>
      </w:r>
      <w:proofErr w:type="spellEnd"/>
      <w:r w:rsidR="00882D51">
        <w:t xml:space="preserve">, </w:t>
      </w:r>
      <w:proofErr w:type="spellStart"/>
      <w:r w:rsidR="00882D51">
        <w:t>CcStat_D_Actl</w:t>
      </w:r>
      <w:proofErr w:type="spellEnd"/>
      <w:r w:rsidR="00882D51">
        <w:t xml:space="preserve">, </w:t>
      </w:r>
      <w:proofErr w:type="spellStart"/>
      <w:r w:rsidR="00882D51" w:rsidRPr="004B221A">
        <w:t>AccStopStat_D_DSPLY</w:t>
      </w:r>
      <w:proofErr w:type="spellEnd"/>
      <w:r w:rsidR="00882D51">
        <w:t xml:space="preserve">, </w:t>
      </w:r>
      <w:proofErr w:type="spellStart"/>
      <w:r w:rsidR="00882D51">
        <w:t>AslIconDsply_D_Rq</w:t>
      </w:r>
      <w:proofErr w:type="spellEnd"/>
      <w:r w:rsidR="00882D51">
        <w:t xml:space="preserve">, </w:t>
      </w:r>
      <w:proofErr w:type="spellStart"/>
      <w:r w:rsidR="00882D51">
        <w:t>CcOvrrdActv_B_Actl</w:t>
      </w:r>
      <w:proofErr w:type="spellEnd"/>
      <w:r w:rsidR="00882D51">
        <w:t xml:space="preserve">, </w:t>
      </w:r>
      <w:proofErr w:type="spellStart"/>
      <w:r w:rsidR="00882D51" w:rsidRPr="00366A8B">
        <w:t>AccMemEnbl_B_RqDrv</w:t>
      </w:r>
      <w:proofErr w:type="spellEnd"/>
      <w:r w:rsidR="00882D51">
        <w:t xml:space="preserve">, </w:t>
      </w:r>
      <w:proofErr w:type="spellStart"/>
      <w:r w:rsidR="00882D51" w:rsidRPr="000B4B6E">
        <w:rPr>
          <w:szCs w:val="20"/>
        </w:rPr>
        <w:t>Veh_V_ActlEng</w:t>
      </w:r>
      <w:proofErr w:type="spellEnd"/>
      <w:r w:rsidR="00882D51">
        <w:rPr>
          <w:szCs w:val="20"/>
        </w:rPr>
        <w:t xml:space="preserve">, and </w:t>
      </w:r>
      <w:proofErr w:type="spellStart"/>
      <w:r w:rsidR="00882D51" w:rsidRPr="00C2698B">
        <w:rPr>
          <w:snapToGrid w:val="0"/>
        </w:rPr>
        <w:t>VehVActlEng_D_Qf</w:t>
      </w:r>
      <w:proofErr w:type="spellEnd"/>
      <w:r w:rsidR="00882D51">
        <w:rPr>
          <w:snapToGrid w:val="0"/>
        </w:rPr>
        <w:t xml:space="preserve"> </w:t>
      </w:r>
      <w:r>
        <w:t xml:space="preserve">CAN </w:t>
      </w:r>
      <w:r>
        <w:rPr>
          <w:rFonts w:cs="Arial"/>
        </w:rPr>
        <w:t>signal</w:t>
      </w:r>
      <w:r w:rsidR="00882D51">
        <w:rPr>
          <w:rFonts w:cs="Arial"/>
        </w:rPr>
        <w:t>s</w:t>
      </w:r>
      <w:r>
        <w:rPr>
          <w:rFonts w:cs="Arial"/>
        </w:rPr>
        <w:t>,</w:t>
      </w:r>
      <w:r w:rsidR="00882D51">
        <w:rPr>
          <w:rFonts w:cs="Arial"/>
        </w:rPr>
        <w:t xml:space="preserve"> </w:t>
      </w:r>
      <w:proofErr w:type="spellStart"/>
      <w:r w:rsidR="00882D51" w:rsidRPr="00B9479B">
        <w:t>VRM_BTPhoneSts_St</w:t>
      </w:r>
      <w:proofErr w:type="spellEnd"/>
      <w:r w:rsidR="00882D51">
        <w:t xml:space="preserve"> and </w:t>
      </w:r>
      <w:proofErr w:type="spellStart"/>
      <w:r w:rsidR="00882D51" w:rsidRPr="000A3983">
        <w:t>VRM_NewSMS</w:t>
      </w:r>
      <w:proofErr w:type="spellEnd"/>
      <w:r w:rsidR="00882D51" w:rsidRPr="000A3983">
        <w:t xml:space="preserve"> </w:t>
      </w:r>
      <w:r w:rsidR="00882D51">
        <w:t xml:space="preserve">internal signals from SYNC, </w:t>
      </w:r>
      <w:proofErr w:type="spellStart"/>
      <w:r w:rsidR="00B929D6">
        <w:rPr>
          <w:rFonts w:cs="Arial"/>
          <w:color w:val="000000"/>
          <w:szCs w:val="20"/>
        </w:rPr>
        <w:t>Message_Center_Disp_Interface_Cfg</w:t>
      </w:r>
      <w:proofErr w:type="spellEnd"/>
      <w:r w:rsidR="00B929D6">
        <w:rPr>
          <w:rFonts w:cs="Arial"/>
          <w:color w:val="000000"/>
          <w:szCs w:val="20"/>
        </w:rPr>
        <w:t>,</w:t>
      </w:r>
      <w:r w:rsidR="00B929D6">
        <w:rPr>
          <w:rFonts w:cs="Arial"/>
          <w:color w:val="000000"/>
          <w:szCs w:val="20"/>
        </w:rPr>
        <w:t xml:space="preserve"> </w:t>
      </w:r>
      <w:proofErr w:type="spellStart"/>
      <w:r w:rsidR="00882D51">
        <w:t>ASLD_Cfg</w:t>
      </w:r>
      <w:proofErr w:type="spellEnd"/>
      <w:r w:rsidR="00B929D6">
        <w:t>,</w:t>
      </w:r>
      <w:r w:rsidR="00882D51">
        <w:t xml:space="preserve"> and </w:t>
      </w:r>
      <w:bookmarkStart w:id="0" w:name="_Hlk81234464"/>
      <w:proofErr w:type="spellStart"/>
      <w:r w:rsidR="00882D51" w:rsidRPr="001B7998">
        <w:t>Driver_Adjustment_Cfg</w:t>
      </w:r>
      <w:bookmarkEnd w:id="0"/>
      <w:proofErr w:type="spellEnd"/>
      <w:r w:rsidR="00882D51" w:rsidRPr="00882D51">
        <w:t xml:space="preserve"> </w:t>
      </w:r>
      <w:r w:rsidR="00882D51">
        <w:t xml:space="preserve">configuration bits, </w:t>
      </w:r>
      <w:r>
        <w:t xml:space="preserve">and the </w:t>
      </w:r>
      <w:proofErr w:type="spellStart"/>
      <w:r w:rsidR="00882D51">
        <w:t>Operational_Mode</w:t>
      </w:r>
      <w:proofErr w:type="spellEnd"/>
      <w:r w:rsidR="00882D51">
        <w:t xml:space="preserve"> </w:t>
      </w:r>
      <w:r>
        <w:t xml:space="preserve">to display the appropriate </w:t>
      </w:r>
      <w:r w:rsidR="00882D51">
        <w:t>active switch menu.</w:t>
      </w:r>
      <w:r>
        <w:t>.</w:t>
      </w:r>
    </w:p>
    <w:p w14:paraId="1B50B358" w14:textId="77777777" w:rsidR="004F28AF" w:rsidRDefault="00CE09AB" w:rsidP="00A91554">
      <w:pPr>
        <w:ind w:left="720" w:firstLine="144"/>
        <w:rPr>
          <w:rFonts w:cs="Arial"/>
        </w:rPr>
      </w:pPr>
      <w:r>
        <w:rPr>
          <w:rFonts w:cs="Arial"/>
        </w:rPr>
        <w:t xml:space="preserve">   </w:t>
      </w:r>
    </w:p>
    <w:p w14:paraId="01FCF46A" w14:textId="77777777" w:rsidR="004F28AF" w:rsidRDefault="00CE09AB" w:rsidP="00A91554">
      <w:pPr>
        <w:pStyle w:val="Heading2"/>
        <w:spacing w:before="0" w:after="0"/>
      </w:pPr>
      <w:r>
        <w:t>Interfaces</w:t>
      </w:r>
    </w:p>
    <w:p w14:paraId="603937E2" w14:textId="77777777" w:rsidR="004F28AF" w:rsidRDefault="00CE09AB" w:rsidP="00A91554">
      <w:pPr>
        <w:pStyle w:val="Heading3"/>
        <w:spacing w:before="0" w:after="0"/>
      </w:pPr>
      <w:r>
        <w:t>Interface Context Diagram (I/O Block Diagram)</w:t>
      </w:r>
    </w:p>
    <w:p w14:paraId="0E21CDD8" w14:textId="77777777" w:rsidR="004F28AF" w:rsidRDefault="004F28AF" w:rsidP="00A91554">
      <w:pPr>
        <w:jc w:val="center"/>
      </w:pPr>
    </w:p>
    <w:p w14:paraId="41E2A1CC" w14:textId="53A4499D" w:rsidR="004F28AF" w:rsidRDefault="0074252C" w:rsidP="0074252C">
      <w:pPr>
        <w:jc w:val="center"/>
      </w:pPr>
      <w:r w:rsidRPr="00D561F3">
        <w:object w:dxaOrig="9225" w:dyaOrig="9045" w14:anchorId="5B2B1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2" type="#_x0000_t75" style="width:456.75pt;height:450pt" o:ole="">
            <v:imagedata r:id="rId7" o:title=""/>
          </v:shape>
          <o:OLEObject Type="Embed" ProgID="Visio.Drawing.11" ShapeID="_x0000_i1162" DrawAspect="Content" ObjectID="_1692189904" r:id="rId8"/>
        </w:object>
      </w:r>
    </w:p>
    <w:p w14:paraId="2E65F025" w14:textId="77777777" w:rsidR="004F28AF" w:rsidRDefault="004F28AF" w:rsidP="00A91554">
      <w:pPr>
        <w:jc w:val="center"/>
      </w:pPr>
    </w:p>
    <w:p w14:paraId="17BA7789" w14:textId="66C1AD72" w:rsidR="004F28AF" w:rsidRDefault="004F28AF" w:rsidP="00A91554">
      <w:pPr>
        <w:jc w:val="center"/>
        <w:rPr>
          <w:rFonts w:cs="Arial"/>
          <w:noProof/>
        </w:rPr>
      </w:pPr>
      <w:r>
        <w:rPr>
          <w:rFonts w:cs="Arial"/>
        </w:rPr>
        <w:t>Steering Wheel Horizon Controller Control Function</w:t>
      </w:r>
      <w:r w:rsidR="00CE09AB">
        <w:rPr>
          <w:rFonts w:cs="Arial"/>
        </w:rPr>
        <w:t xml:space="preserve"> Context Diagram</w:t>
      </w:r>
      <w:r w:rsidR="00CE09AB">
        <w:rPr>
          <w:rFonts w:cs="Arial"/>
          <w:noProof/>
        </w:rPr>
        <w:t xml:space="preserve"> </w:t>
      </w:r>
    </w:p>
    <w:p w14:paraId="6788902B" w14:textId="77777777" w:rsidR="004F28AF" w:rsidRDefault="004F28AF" w:rsidP="00A91554">
      <w:pPr>
        <w:spacing w:line="276" w:lineRule="auto"/>
        <w:rPr>
          <w:rFonts w:cs="Arial"/>
        </w:rPr>
      </w:pPr>
    </w:p>
    <w:p w14:paraId="7D0FB3CF" w14:textId="77777777" w:rsidR="004F28AF" w:rsidRDefault="00CE09AB" w:rsidP="00A91554">
      <w:pPr>
        <w:pStyle w:val="Heading3"/>
        <w:spacing w:before="0" w:after="0"/>
      </w:pPr>
      <w:r>
        <w:lastRenderedPageBreak/>
        <w:t>Inputs</w:t>
      </w:r>
    </w:p>
    <w:p w14:paraId="5E720582" w14:textId="0F4F763D" w:rsidR="00E927C6" w:rsidRPr="00E927C6" w:rsidRDefault="00E927C6" w:rsidP="00A91554">
      <w:pPr>
        <w:pStyle w:val="Heading4"/>
        <w:spacing w:before="0" w:after="0"/>
        <w:rPr>
          <w:b w:val="0"/>
          <w:u w:val="single"/>
        </w:rPr>
      </w:pPr>
      <w:r w:rsidRPr="00E927C6">
        <w:rPr>
          <w:b w:val="0"/>
          <w:u w:val="single"/>
        </w:rPr>
        <w:t>INTERNAL:</w:t>
      </w:r>
    </w:p>
    <w:p w14:paraId="3F300B5A" w14:textId="080CA396" w:rsidR="00A91554" w:rsidRDefault="00CE09AB" w:rsidP="00A91554">
      <w:pPr>
        <w:numPr>
          <w:ilvl w:val="0"/>
          <w:numId w:val="7"/>
        </w:numPr>
      </w:pPr>
      <w:proofErr w:type="spellStart"/>
      <w:r>
        <w:t>Operational_</w:t>
      </w:r>
      <w:r w:rsidRPr="004F00D4">
        <w:t>Mode</w:t>
      </w:r>
      <w:proofErr w:type="spellEnd"/>
    </w:p>
    <w:p w14:paraId="319720D4" w14:textId="5850B21D" w:rsidR="00D3729B" w:rsidRDefault="00D3729B" w:rsidP="00D3729B">
      <w:pPr>
        <w:numPr>
          <w:ilvl w:val="0"/>
          <w:numId w:val="7"/>
        </w:numPr>
      </w:pPr>
      <w:r>
        <w:t>#P (from Warning Arbitrator)</w:t>
      </w:r>
    </w:p>
    <w:p w14:paraId="67EC5A2D" w14:textId="36AE9EFF" w:rsidR="00D3729B" w:rsidRDefault="00D3729B" w:rsidP="00D3729B">
      <w:pPr>
        <w:numPr>
          <w:ilvl w:val="0"/>
          <w:numId w:val="7"/>
        </w:numPr>
      </w:pPr>
      <w:r>
        <w:t>#S (from Warning Arbitrator)</w:t>
      </w:r>
    </w:p>
    <w:p w14:paraId="5CC33AF4" w14:textId="4B114BE8" w:rsidR="00D3729B" w:rsidRDefault="00D3729B" w:rsidP="00D3729B">
      <w:pPr>
        <w:numPr>
          <w:ilvl w:val="0"/>
          <w:numId w:val="7"/>
        </w:numPr>
      </w:pPr>
      <w:r>
        <w:t>Global Alert status (from Warning Arbitrator)</w:t>
      </w:r>
    </w:p>
    <w:p w14:paraId="3CCC1304" w14:textId="6A6EE3C6" w:rsidR="00D3729B" w:rsidRDefault="00D3729B" w:rsidP="00D3729B">
      <w:pPr>
        <w:numPr>
          <w:ilvl w:val="0"/>
          <w:numId w:val="7"/>
        </w:numPr>
      </w:pPr>
      <w:r>
        <w:t>Warning status (from Warning Arbitrator)</w:t>
      </w:r>
    </w:p>
    <w:p w14:paraId="707FC2F7" w14:textId="77777777" w:rsidR="00A91554" w:rsidRDefault="00A91554" w:rsidP="00A91554">
      <w:pPr>
        <w:pStyle w:val="ListParagraph"/>
        <w:numPr>
          <w:ilvl w:val="0"/>
          <w:numId w:val="7"/>
        </w:numPr>
      </w:pPr>
      <w:proofErr w:type="spellStart"/>
      <w:r w:rsidRPr="00B9479B">
        <w:t>VRM_BTPhoneSts_St</w:t>
      </w:r>
      <w:proofErr w:type="spellEnd"/>
      <w:r>
        <w:t xml:space="preserve"> (from SYNC)</w:t>
      </w:r>
    </w:p>
    <w:p w14:paraId="2594E118" w14:textId="77777777" w:rsidR="00A91554" w:rsidRDefault="00A91554" w:rsidP="00A91554">
      <w:pPr>
        <w:pStyle w:val="ListParagraph"/>
        <w:numPr>
          <w:ilvl w:val="0"/>
          <w:numId w:val="7"/>
        </w:numPr>
      </w:pPr>
      <w:proofErr w:type="spellStart"/>
      <w:r w:rsidRPr="000A3983">
        <w:t>VRM_NewSMS</w:t>
      </w:r>
      <w:proofErr w:type="spellEnd"/>
      <w:r w:rsidRPr="000A3983">
        <w:t xml:space="preserve"> Signal</w:t>
      </w:r>
      <w:r>
        <w:t xml:space="preserve"> (from SYNC)</w:t>
      </w:r>
    </w:p>
    <w:p w14:paraId="09C7B0E5" w14:textId="77777777" w:rsidR="00A91554" w:rsidRDefault="00A91554" w:rsidP="00A91554">
      <w:pPr>
        <w:pStyle w:val="ListParagraph"/>
        <w:numPr>
          <w:ilvl w:val="0"/>
          <w:numId w:val="7"/>
        </w:numPr>
      </w:pPr>
      <w:proofErr w:type="spellStart"/>
      <w:r>
        <w:t>ASLD_Cfg</w:t>
      </w:r>
      <w:proofErr w:type="spellEnd"/>
    </w:p>
    <w:p w14:paraId="4CDA059A" w14:textId="21E0B669" w:rsidR="00A91554" w:rsidRDefault="00A91554" w:rsidP="00A91554">
      <w:pPr>
        <w:pStyle w:val="ListParagraph"/>
        <w:numPr>
          <w:ilvl w:val="0"/>
          <w:numId w:val="7"/>
        </w:numPr>
      </w:pPr>
      <w:proofErr w:type="spellStart"/>
      <w:r w:rsidRPr="001B7998">
        <w:t>Driver_Adjustment_Cfg</w:t>
      </w:r>
      <w:proofErr w:type="spellEnd"/>
    </w:p>
    <w:p w14:paraId="44C29EDB" w14:textId="55700080" w:rsidR="00B929D6" w:rsidRDefault="00B929D6" w:rsidP="00A91554">
      <w:pPr>
        <w:pStyle w:val="ListParagraph"/>
        <w:numPr>
          <w:ilvl w:val="0"/>
          <w:numId w:val="7"/>
        </w:numPr>
      </w:pPr>
      <w:proofErr w:type="spellStart"/>
      <w:r>
        <w:rPr>
          <w:rFonts w:cs="Arial"/>
          <w:color w:val="000000"/>
          <w:szCs w:val="20"/>
        </w:rPr>
        <w:t>Message_Center_Disp_Interface_Cfg</w:t>
      </w:r>
      <w:proofErr w:type="spellEnd"/>
    </w:p>
    <w:p w14:paraId="13D688DA" w14:textId="77777777" w:rsidR="004F28AF" w:rsidRDefault="004F28AF" w:rsidP="00A91554">
      <w:pPr>
        <w:rPr>
          <w:rFonts w:cs="Arial"/>
        </w:rPr>
      </w:pPr>
    </w:p>
    <w:p w14:paraId="284CCA0B" w14:textId="77777777" w:rsidR="004F28AF" w:rsidRDefault="00CE09AB" w:rsidP="00A91554">
      <w:pPr>
        <w:pStyle w:val="Heading4"/>
        <w:spacing w:before="0" w:after="0"/>
      </w:pPr>
      <w:r>
        <w:t>MUX message from the CAN bus</w:t>
      </w:r>
    </w:p>
    <w:p w14:paraId="24EFE057" w14:textId="0CC0C216" w:rsidR="004F28AF" w:rsidRDefault="00A91554" w:rsidP="00A91554">
      <w:pPr>
        <w:pStyle w:val="Heading5"/>
        <w:spacing w:before="0" w:after="0"/>
      </w:pPr>
      <w:proofErr w:type="spellStart"/>
      <w:r>
        <w:t>StewSwtchPrimPos_D_St</w:t>
      </w:r>
      <w:proofErr w:type="spellEnd"/>
      <w:r w:rsidRPr="00B9479B">
        <w:t xml:space="preserve"> </w:t>
      </w:r>
      <w:r w:rsidR="00CE09AB"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A91554" w:rsidRPr="001B0428" w14:paraId="10DCA738" w14:textId="77777777" w:rsidTr="00627456">
        <w:trPr>
          <w:cantSplit/>
          <w:tblHeader/>
          <w:jc w:val="center"/>
        </w:trPr>
        <w:tc>
          <w:tcPr>
            <w:tcW w:w="2880" w:type="dxa"/>
          </w:tcPr>
          <w:p w14:paraId="6AA73971"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tcPr>
          <w:p w14:paraId="2C53A4DB" w14:textId="77777777" w:rsidR="00A91554" w:rsidRPr="001B0428" w:rsidRDefault="00A91554" w:rsidP="00627456">
            <w:pPr>
              <w:jc w:val="center"/>
              <w:rPr>
                <w:rFonts w:cstheme="minorHAnsi"/>
                <w:b/>
                <w:bCs/>
              </w:rPr>
            </w:pPr>
            <w:r w:rsidRPr="001B0428">
              <w:rPr>
                <w:rFonts w:cstheme="minorHAnsi"/>
                <w:b/>
                <w:bCs/>
              </w:rPr>
              <w:t>Size</w:t>
            </w:r>
          </w:p>
          <w:p w14:paraId="1FE82241" w14:textId="77777777" w:rsidR="00A91554" w:rsidRPr="001B0428" w:rsidRDefault="00A91554" w:rsidP="00627456">
            <w:pPr>
              <w:jc w:val="center"/>
              <w:rPr>
                <w:rFonts w:cstheme="minorHAnsi"/>
                <w:b/>
                <w:bCs/>
              </w:rPr>
            </w:pPr>
            <w:r w:rsidRPr="001B0428">
              <w:rPr>
                <w:rFonts w:cstheme="minorHAnsi"/>
                <w:b/>
                <w:bCs/>
              </w:rPr>
              <w:t>(bits)</w:t>
            </w:r>
          </w:p>
        </w:tc>
        <w:tc>
          <w:tcPr>
            <w:tcW w:w="1406" w:type="dxa"/>
          </w:tcPr>
          <w:p w14:paraId="2776D009" w14:textId="77777777" w:rsidR="00A91554" w:rsidRPr="001B0428" w:rsidRDefault="00A91554" w:rsidP="00627456">
            <w:pPr>
              <w:jc w:val="center"/>
              <w:rPr>
                <w:rFonts w:cstheme="minorHAnsi"/>
                <w:b/>
                <w:bCs/>
              </w:rPr>
            </w:pPr>
            <w:r w:rsidRPr="001B0428">
              <w:rPr>
                <w:rFonts w:cstheme="minorHAnsi"/>
                <w:b/>
                <w:bCs/>
              </w:rPr>
              <w:t>Detail</w:t>
            </w:r>
          </w:p>
        </w:tc>
        <w:tc>
          <w:tcPr>
            <w:tcW w:w="720" w:type="dxa"/>
          </w:tcPr>
          <w:p w14:paraId="1417BA7F" w14:textId="77777777" w:rsidR="00A91554" w:rsidRPr="001B0428" w:rsidRDefault="00A91554" w:rsidP="00627456">
            <w:pPr>
              <w:jc w:val="center"/>
              <w:rPr>
                <w:rFonts w:cstheme="minorHAnsi"/>
                <w:b/>
                <w:bCs/>
              </w:rPr>
            </w:pPr>
            <w:r w:rsidRPr="001B0428">
              <w:rPr>
                <w:rFonts w:cstheme="minorHAnsi"/>
                <w:b/>
                <w:bCs/>
              </w:rPr>
              <w:t>Units</w:t>
            </w:r>
          </w:p>
        </w:tc>
        <w:tc>
          <w:tcPr>
            <w:tcW w:w="699" w:type="dxa"/>
          </w:tcPr>
          <w:p w14:paraId="6D5A49B7" w14:textId="77777777" w:rsidR="00A91554" w:rsidRPr="001B0428" w:rsidRDefault="00A91554" w:rsidP="00627456">
            <w:pPr>
              <w:jc w:val="center"/>
              <w:rPr>
                <w:rFonts w:cstheme="minorHAnsi"/>
                <w:b/>
                <w:bCs/>
              </w:rPr>
            </w:pPr>
            <w:r w:rsidRPr="001B0428">
              <w:rPr>
                <w:rFonts w:cstheme="minorHAnsi"/>
                <w:b/>
                <w:bCs/>
              </w:rPr>
              <w:t>Res.</w:t>
            </w:r>
          </w:p>
        </w:tc>
        <w:tc>
          <w:tcPr>
            <w:tcW w:w="810" w:type="dxa"/>
          </w:tcPr>
          <w:p w14:paraId="3BCAD86F" w14:textId="77777777" w:rsidR="00A91554" w:rsidRPr="001B0428" w:rsidRDefault="00A91554" w:rsidP="00627456">
            <w:pPr>
              <w:jc w:val="center"/>
              <w:rPr>
                <w:rFonts w:cstheme="minorHAnsi"/>
                <w:b/>
                <w:bCs/>
              </w:rPr>
            </w:pPr>
            <w:r w:rsidRPr="001B0428">
              <w:rPr>
                <w:rFonts w:cstheme="minorHAnsi"/>
                <w:b/>
                <w:bCs/>
              </w:rPr>
              <w:t>Offset</w:t>
            </w:r>
          </w:p>
        </w:tc>
        <w:tc>
          <w:tcPr>
            <w:tcW w:w="1139" w:type="dxa"/>
          </w:tcPr>
          <w:p w14:paraId="6FDDE3FA" w14:textId="77777777" w:rsidR="00A91554" w:rsidRPr="001B0428" w:rsidRDefault="00A91554" w:rsidP="00627456">
            <w:pPr>
              <w:jc w:val="center"/>
              <w:rPr>
                <w:rFonts w:cstheme="minorHAnsi"/>
                <w:b/>
                <w:bCs/>
              </w:rPr>
            </w:pPr>
            <w:r w:rsidRPr="001B0428">
              <w:rPr>
                <w:rFonts w:cstheme="minorHAnsi"/>
                <w:b/>
                <w:bCs/>
              </w:rPr>
              <w:t>State</w:t>
            </w:r>
          </w:p>
          <w:p w14:paraId="2E7FDCDE" w14:textId="77777777" w:rsidR="00A91554" w:rsidRPr="001B0428" w:rsidRDefault="00A91554" w:rsidP="00627456">
            <w:pPr>
              <w:jc w:val="center"/>
              <w:rPr>
                <w:rFonts w:cstheme="minorHAnsi"/>
                <w:b/>
                <w:bCs/>
              </w:rPr>
            </w:pPr>
            <w:r w:rsidRPr="001B0428">
              <w:rPr>
                <w:rFonts w:cstheme="minorHAnsi"/>
                <w:b/>
                <w:bCs/>
              </w:rPr>
              <w:t>Encoded</w:t>
            </w:r>
          </w:p>
        </w:tc>
        <w:tc>
          <w:tcPr>
            <w:tcW w:w="864" w:type="dxa"/>
          </w:tcPr>
          <w:p w14:paraId="7A48EB9D" w14:textId="77777777" w:rsidR="00A91554" w:rsidRPr="001B0428" w:rsidRDefault="00A91554" w:rsidP="00627456">
            <w:pPr>
              <w:jc w:val="center"/>
              <w:rPr>
                <w:rFonts w:cstheme="minorHAnsi"/>
                <w:b/>
                <w:bCs/>
              </w:rPr>
            </w:pPr>
            <w:r w:rsidRPr="001B0428">
              <w:rPr>
                <w:rFonts w:cstheme="minorHAnsi"/>
                <w:b/>
                <w:bCs/>
              </w:rPr>
              <w:t>Min.</w:t>
            </w:r>
          </w:p>
        </w:tc>
        <w:tc>
          <w:tcPr>
            <w:tcW w:w="1008" w:type="dxa"/>
          </w:tcPr>
          <w:p w14:paraId="5A83E45D"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168E4ED7" w14:textId="77777777" w:rsidTr="00627456">
        <w:trPr>
          <w:cantSplit/>
          <w:jc w:val="center"/>
        </w:trPr>
        <w:tc>
          <w:tcPr>
            <w:tcW w:w="2880" w:type="dxa"/>
            <w:vAlign w:val="center"/>
          </w:tcPr>
          <w:p w14:paraId="7C07C43D" w14:textId="77777777" w:rsidR="00A91554" w:rsidRPr="007D1A7D" w:rsidRDefault="00A91554" w:rsidP="00627456">
            <w:bookmarkStart w:id="1" w:name="_Hlk81406505"/>
            <w:proofErr w:type="spellStart"/>
            <w:r>
              <w:t>StewSwtchPrimPos_D_St</w:t>
            </w:r>
            <w:proofErr w:type="spellEnd"/>
          </w:p>
        </w:tc>
        <w:tc>
          <w:tcPr>
            <w:tcW w:w="759" w:type="dxa"/>
            <w:vAlign w:val="center"/>
          </w:tcPr>
          <w:p w14:paraId="51006181" w14:textId="77777777" w:rsidR="00A91554" w:rsidRPr="001B0428" w:rsidRDefault="00A91554" w:rsidP="00627456">
            <w:pPr>
              <w:jc w:val="center"/>
              <w:rPr>
                <w:rFonts w:cstheme="minorHAnsi"/>
              </w:rPr>
            </w:pPr>
            <w:r>
              <w:rPr>
                <w:rFonts w:cstheme="minorHAnsi"/>
              </w:rPr>
              <w:t>4</w:t>
            </w:r>
          </w:p>
        </w:tc>
        <w:tc>
          <w:tcPr>
            <w:tcW w:w="1406" w:type="dxa"/>
            <w:vAlign w:val="center"/>
          </w:tcPr>
          <w:p w14:paraId="16A969C2" w14:textId="77777777" w:rsidR="00A91554" w:rsidRPr="001B0428" w:rsidRDefault="00A91554" w:rsidP="00627456">
            <w:pPr>
              <w:jc w:val="center"/>
              <w:rPr>
                <w:rFonts w:cstheme="minorHAnsi"/>
              </w:rPr>
            </w:pPr>
          </w:p>
        </w:tc>
        <w:tc>
          <w:tcPr>
            <w:tcW w:w="720" w:type="dxa"/>
            <w:vAlign w:val="center"/>
          </w:tcPr>
          <w:p w14:paraId="7C4AED6C" w14:textId="77777777" w:rsidR="00A91554" w:rsidRPr="001B0428" w:rsidRDefault="00A91554" w:rsidP="00627456">
            <w:pPr>
              <w:jc w:val="center"/>
              <w:rPr>
                <w:rFonts w:cstheme="minorHAnsi"/>
              </w:rPr>
            </w:pPr>
            <w:r w:rsidRPr="001B0428">
              <w:rPr>
                <w:rFonts w:cstheme="minorHAnsi"/>
              </w:rPr>
              <w:t>SED</w:t>
            </w:r>
          </w:p>
        </w:tc>
        <w:tc>
          <w:tcPr>
            <w:tcW w:w="699" w:type="dxa"/>
            <w:vAlign w:val="center"/>
          </w:tcPr>
          <w:p w14:paraId="6183400B" w14:textId="77777777" w:rsidR="00A91554" w:rsidRPr="001B0428" w:rsidRDefault="00A91554" w:rsidP="00627456">
            <w:pPr>
              <w:jc w:val="center"/>
              <w:rPr>
                <w:rFonts w:cstheme="minorHAnsi"/>
              </w:rPr>
            </w:pPr>
            <w:r w:rsidRPr="001B0428">
              <w:rPr>
                <w:rFonts w:cstheme="minorHAnsi"/>
              </w:rPr>
              <w:t>1</w:t>
            </w:r>
          </w:p>
        </w:tc>
        <w:tc>
          <w:tcPr>
            <w:tcW w:w="810" w:type="dxa"/>
            <w:vAlign w:val="center"/>
          </w:tcPr>
          <w:p w14:paraId="033CD0EC" w14:textId="77777777" w:rsidR="00A91554" w:rsidRPr="001B0428" w:rsidRDefault="00A91554" w:rsidP="00627456">
            <w:pPr>
              <w:jc w:val="center"/>
              <w:rPr>
                <w:rFonts w:cstheme="minorHAnsi"/>
              </w:rPr>
            </w:pPr>
            <w:r w:rsidRPr="001B0428">
              <w:rPr>
                <w:rFonts w:cstheme="minorHAnsi"/>
              </w:rPr>
              <w:t>0</w:t>
            </w:r>
          </w:p>
        </w:tc>
        <w:tc>
          <w:tcPr>
            <w:tcW w:w="1139" w:type="dxa"/>
            <w:vAlign w:val="center"/>
          </w:tcPr>
          <w:p w14:paraId="4F27A8ED" w14:textId="77777777" w:rsidR="00A91554" w:rsidRPr="001B0428" w:rsidRDefault="00A91554" w:rsidP="00627456">
            <w:pPr>
              <w:jc w:val="center"/>
              <w:rPr>
                <w:rFonts w:cstheme="minorHAnsi"/>
              </w:rPr>
            </w:pPr>
          </w:p>
        </w:tc>
        <w:tc>
          <w:tcPr>
            <w:tcW w:w="864" w:type="dxa"/>
            <w:vAlign w:val="center"/>
          </w:tcPr>
          <w:p w14:paraId="3F8878F9"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7195B003" w14:textId="77777777" w:rsidR="00A91554" w:rsidRPr="001B0428" w:rsidRDefault="00A91554" w:rsidP="00627456">
            <w:pPr>
              <w:jc w:val="center"/>
              <w:rPr>
                <w:rFonts w:cstheme="minorHAnsi"/>
              </w:rPr>
            </w:pPr>
            <w:r>
              <w:rPr>
                <w:rFonts w:cstheme="minorHAnsi"/>
              </w:rPr>
              <w:t xml:space="preserve">15 </w:t>
            </w:r>
            <w:r w:rsidRPr="001B0428">
              <w:rPr>
                <w:rFonts w:cstheme="minorHAnsi"/>
              </w:rPr>
              <w:t>(0x</w:t>
            </w:r>
            <w:r>
              <w:rPr>
                <w:rFonts w:cstheme="minorHAnsi"/>
              </w:rPr>
              <w:t>F</w:t>
            </w:r>
            <w:r w:rsidRPr="001B0428">
              <w:rPr>
                <w:rFonts w:cstheme="minorHAnsi"/>
              </w:rPr>
              <w:t>)</w:t>
            </w:r>
          </w:p>
        </w:tc>
      </w:tr>
      <w:bookmarkEnd w:id="1"/>
      <w:tr w:rsidR="00A91554" w:rsidRPr="001B0428" w14:paraId="66E73DB7" w14:textId="77777777" w:rsidTr="00627456">
        <w:trPr>
          <w:cantSplit/>
          <w:jc w:val="center"/>
        </w:trPr>
        <w:tc>
          <w:tcPr>
            <w:tcW w:w="2880" w:type="dxa"/>
            <w:vAlign w:val="center"/>
          </w:tcPr>
          <w:p w14:paraId="6C73495F" w14:textId="77777777" w:rsidR="00A91554" w:rsidRPr="001B0428" w:rsidRDefault="00A91554" w:rsidP="00627456">
            <w:pPr>
              <w:jc w:val="center"/>
              <w:rPr>
                <w:rFonts w:cstheme="minorHAnsi"/>
              </w:rPr>
            </w:pPr>
          </w:p>
        </w:tc>
        <w:tc>
          <w:tcPr>
            <w:tcW w:w="759" w:type="dxa"/>
            <w:vAlign w:val="center"/>
          </w:tcPr>
          <w:p w14:paraId="1DD2B55A" w14:textId="77777777" w:rsidR="00A91554" w:rsidRPr="001B0428" w:rsidRDefault="00A91554" w:rsidP="00627456">
            <w:pPr>
              <w:jc w:val="center"/>
              <w:rPr>
                <w:rFonts w:cstheme="minorHAnsi"/>
              </w:rPr>
            </w:pPr>
          </w:p>
        </w:tc>
        <w:tc>
          <w:tcPr>
            <w:tcW w:w="1406" w:type="dxa"/>
          </w:tcPr>
          <w:p w14:paraId="378410A4" w14:textId="77777777" w:rsidR="00A91554" w:rsidRPr="001B0428" w:rsidRDefault="00A91554" w:rsidP="00627456">
            <w:pPr>
              <w:jc w:val="center"/>
              <w:outlineLvl w:val="1"/>
              <w:rPr>
                <w:rFonts w:cstheme="minorHAnsi"/>
              </w:rPr>
            </w:pPr>
            <w:r w:rsidRPr="0065404D">
              <w:t>Null</w:t>
            </w:r>
          </w:p>
        </w:tc>
        <w:tc>
          <w:tcPr>
            <w:tcW w:w="720" w:type="dxa"/>
            <w:vAlign w:val="center"/>
          </w:tcPr>
          <w:p w14:paraId="607F4056"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0CD41E81"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40A2E69F"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44763E99" w14:textId="77777777" w:rsidR="00A91554" w:rsidRPr="001B0428" w:rsidRDefault="00A91554" w:rsidP="00627456">
            <w:pPr>
              <w:jc w:val="center"/>
              <w:outlineLvl w:val="1"/>
              <w:rPr>
                <w:rFonts w:cstheme="minorHAnsi"/>
              </w:rPr>
            </w:pPr>
            <w:r w:rsidRPr="001B0428">
              <w:rPr>
                <w:rFonts w:cstheme="minorHAnsi"/>
              </w:rPr>
              <w:t>0x0</w:t>
            </w:r>
          </w:p>
        </w:tc>
        <w:tc>
          <w:tcPr>
            <w:tcW w:w="864" w:type="dxa"/>
            <w:vAlign w:val="center"/>
          </w:tcPr>
          <w:p w14:paraId="074C4F73" w14:textId="77777777" w:rsidR="00A91554" w:rsidRPr="001B0428" w:rsidRDefault="00A91554" w:rsidP="00627456">
            <w:pPr>
              <w:jc w:val="center"/>
              <w:rPr>
                <w:rFonts w:cstheme="minorHAnsi"/>
              </w:rPr>
            </w:pPr>
          </w:p>
        </w:tc>
        <w:tc>
          <w:tcPr>
            <w:tcW w:w="1008" w:type="dxa"/>
            <w:vAlign w:val="center"/>
          </w:tcPr>
          <w:p w14:paraId="1590966B" w14:textId="77777777" w:rsidR="00A91554" w:rsidRPr="001B0428" w:rsidRDefault="00A91554" w:rsidP="00627456">
            <w:pPr>
              <w:jc w:val="center"/>
              <w:rPr>
                <w:rFonts w:cstheme="minorHAnsi"/>
              </w:rPr>
            </w:pPr>
          </w:p>
        </w:tc>
      </w:tr>
      <w:tr w:rsidR="00A91554" w:rsidRPr="001B0428" w14:paraId="341C69FA" w14:textId="77777777" w:rsidTr="00627456">
        <w:trPr>
          <w:cantSplit/>
          <w:jc w:val="center"/>
        </w:trPr>
        <w:tc>
          <w:tcPr>
            <w:tcW w:w="2880" w:type="dxa"/>
            <w:vAlign w:val="center"/>
          </w:tcPr>
          <w:p w14:paraId="5037942F" w14:textId="77777777" w:rsidR="00A91554" w:rsidRPr="001B0428" w:rsidRDefault="00A91554" w:rsidP="00627456">
            <w:pPr>
              <w:jc w:val="center"/>
              <w:rPr>
                <w:rFonts w:cstheme="minorHAnsi"/>
              </w:rPr>
            </w:pPr>
          </w:p>
        </w:tc>
        <w:tc>
          <w:tcPr>
            <w:tcW w:w="759" w:type="dxa"/>
            <w:vAlign w:val="center"/>
          </w:tcPr>
          <w:p w14:paraId="7F3CAED4" w14:textId="77777777" w:rsidR="00A91554" w:rsidRPr="001B0428" w:rsidRDefault="00A91554" w:rsidP="00627456">
            <w:pPr>
              <w:jc w:val="center"/>
              <w:rPr>
                <w:rFonts w:cstheme="minorHAnsi"/>
              </w:rPr>
            </w:pPr>
          </w:p>
        </w:tc>
        <w:tc>
          <w:tcPr>
            <w:tcW w:w="1406" w:type="dxa"/>
          </w:tcPr>
          <w:p w14:paraId="560C0076" w14:textId="77777777" w:rsidR="00A91554" w:rsidRPr="001B0428" w:rsidRDefault="00A91554" w:rsidP="00627456">
            <w:pPr>
              <w:jc w:val="center"/>
              <w:outlineLvl w:val="1"/>
              <w:rPr>
                <w:rFonts w:cstheme="minorHAnsi"/>
              </w:rPr>
            </w:pPr>
            <w:r w:rsidRPr="0065404D">
              <w:t>One</w:t>
            </w:r>
          </w:p>
        </w:tc>
        <w:tc>
          <w:tcPr>
            <w:tcW w:w="720" w:type="dxa"/>
            <w:vAlign w:val="center"/>
          </w:tcPr>
          <w:p w14:paraId="257A9C0A"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6BC0F80F"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64F93BC7"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48772386" w14:textId="77777777" w:rsidR="00A91554" w:rsidRPr="001B0428" w:rsidRDefault="00A91554" w:rsidP="00627456">
            <w:pPr>
              <w:jc w:val="center"/>
              <w:outlineLvl w:val="1"/>
              <w:rPr>
                <w:rFonts w:cstheme="minorHAnsi"/>
              </w:rPr>
            </w:pPr>
            <w:r w:rsidRPr="001B0428">
              <w:rPr>
                <w:rFonts w:cstheme="minorHAnsi"/>
              </w:rPr>
              <w:t>0x1</w:t>
            </w:r>
          </w:p>
        </w:tc>
        <w:tc>
          <w:tcPr>
            <w:tcW w:w="864" w:type="dxa"/>
            <w:vAlign w:val="center"/>
          </w:tcPr>
          <w:p w14:paraId="1D9AAA8B" w14:textId="77777777" w:rsidR="00A91554" w:rsidRPr="001B0428" w:rsidRDefault="00A91554" w:rsidP="00627456">
            <w:pPr>
              <w:jc w:val="center"/>
              <w:rPr>
                <w:rFonts w:cstheme="minorHAnsi"/>
              </w:rPr>
            </w:pPr>
          </w:p>
        </w:tc>
        <w:tc>
          <w:tcPr>
            <w:tcW w:w="1008" w:type="dxa"/>
            <w:vAlign w:val="center"/>
          </w:tcPr>
          <w:p w14:paraId="518D4853" w14:textId="77777777" w:rsidR="00A91554" w:rsidRPr="001B0428" w:rsidRDefault="00A91554" w:rsidP="00627456">
            <w:pPr>
              <w:jc w:val="center"/>
              <w:rPr>
                <w:rFonts w:cstheme="minorHAnsi"/>
              </w:rPr>
            </w:pPr>
          </w:p>
        </w:tc>
      </w:tr>
      <w:tr w:rsidR="00A91554" w:rsidRPr="001B0428" w14:paraId="1ADBF25D" w14:textId="77777777" w:rsidTr="00627456">
        <w:trPr>
          <w:cantSplit/>
          <w:jc w:val="center"/>
        </w:trPr>
        <w:tc>
          <w:tcPr>
            <w:tcW w:w="2880" w:type="dxa"/>
            <w:vAlign w:val="center"/>
          </w:tcPr>
          <w:p w14:paraId="411A5CC9" w14:textId="77777777" w:rsidR="00A91554" w:rsidRPr="001B0428" w:rsidRDefault="00A91554" w:rsidP="00627456">
            <w:pPr>
              <w:jc w:val="center"/>
              <w:rPr>
                <w:rFonts w:cstheme="minorHAnsi"/>
              </w:rPr>
            </w:pPr>
          </w:p>
        </w:tc>
        <w:tc>
          <w:tcPr>
            <w:tcW w:w="759" w:type="dxa"/>
            <w:vAlign w:val="center"/>
          </w:tcPr>
          <w:p w14:paraId="2B665101" w14:textId="77777777" w:rsidR="00A91554" w:rsidRPr="001B0428" w:rsidRDefault="00A91554" w:rsidP="00627456">
            <w:pPr>
              <w:jc w:val="center"/>
              <w:rPr>
                <w:rFonts w:cstheme="minorHAnsi"/>
              </w:rPr>
            </w:pPr>
          </w:p>
        </w:tc>
        <w:tc>
          <w:tcPr>
            <w:tcW w:w="1406" w:type="dxa"/>
          </w:tcPr>
          <w:p w14:paraId="0F3E5FDE" w14:textId="77777777" w:rsidR="00A91554" w:rsidRPr="007D1A7D" w:rsidRDefault="00A91554" w:rsidP="00627456">
            <w:pPr>
              <w:jc w:val="center"/>
              <w:outlineLvl w:val="1"/>
              <w:rPr>
                <w:rFonts w:cstheme="minorHAnsi"/>
              </w:rPr>
            </w:pPr>
            <w:r w:rsidRPr="0065404D">
              <w:t>Two</w:t>
            </w:r>
          </w:p>
        </w:tc>
        <w:tc>
          <w:tcPr>
            <w:tcW w:w="720" w:type="dxa"/>
            <w:vAlign w:val="center"/>
          </w:tcPr>
          <w:p w14:paraId="66F08C95" w14:textId="77777777" w:rsidR="00A91554" w:rsidRPr="001B0428" w:rsidRDefault="00A91554" w:rsidP="00627456">
            <w:pPr>
              <w:jc w:val="center"/>
              <w:outlineLvl w:val="1"/>
              <w:rPr>
                <w:rFonts w:cstheme="minorHAnsi"/>
              </w:rPr>
            </w:pPr>
          </w:p>
        </w:tc>
        <w:tc>
          <w:tcPr>
            <w:tcW w:w="699" w:type="dxa"/>
            <w:vAlign w:val="center"/>
          </w:tcPr>
          <w:p w14:paraId="354E0E2A" w14:textId="77777777" w:rsidR="00A91554" w:rsidRPr="001B0428" w:rsidRDefault="00A91554" w:rsidP="00627456">
            <w:pPr>
              <w:jc w:val="center"/>
              <w:outlineLvl w:val="1"/>
              <w:rPr>
                <w:rFonts w:cstheme="minorHAnsi"/>
              </w:rPr>
            </w:pPr>
          </w:p>
        </w:tc>
        <w:tc>
          <w:tcPr>
            <w:tcW w:w="810" w:type="dxa"/>
            <w:vAlign w:val="center"/>
          </w:tcPr>
          <w:p w14:paraId="0E823987" w14:textId="77777777" w:rsidR="00A91554" w:rsidRPr="001B0428" w:rsidRDefault="00A91554" w:rsidP="00627456">
            <w:pPr>
              <w:jc w:val="center"/>
              <w:outlineLvl w:val="1"/>
              <w:rPr>
                <w:rFonts w:cstheme="minorHAnsi"/>
              </w:rPr>
            </w:pPr>
          </w:p>
        </w:tc>
        <w:tc>
          <w:tcPr>
            <w:tcW w:w="1139" w:type="dxa"/>
            <w:vAlign w:val="center"/>
          </w:tcPr>
          <w:p w14:paraId="34E5A279" w14:textId="77777777" w:rsidR="00A91554" w:rsidRPr="001B0428" w:rsidRDefault="00A91554" w:rsidP="00627456">
            <w:pPr>
              <w:jc w:val="center"/>
              <w:outlineLvl w:val="1"/>
              <w:rPr>
                <w:rFonts w:cstheme="minorHAnsi"/>
              </w:rPr>
            </w:pPr>
            <w:r w:rsidRPr="001B0428">
              <w:rPr>
                <w:rFonts w:cstheme="minorHAnsi"/>
              </w:rPr>
              <w:t>0x2</w:t>
            </w:r>
          </w:p>
        </w:tc>
        <w:tc>
          <w:tcPr>
            <w:tcW w:w="864" w:type="dxa"/>
            <w:vAlign w:val="center"/>
          </w:tcPr>
          <w:p w14:paraId="6896B8CC" w14:textId="77777777" w:rsidR="00A91554" w:rsidRPr="001B0428" w:rsidRDefault="00A91554" w:rsidP="00627456">
            <w:pPr>
              <w:jc w:val="center"/>
              <w:rPr>
                <w:rFonts w:cstheme="minorHAnsi"/>
              </w:rPr>
            </w:pPr>
          </w:p>
        </w:tc>
        <w:tc>
          <w:tcPr>
            <w:tcW w:w="1008" w:type="dxa"/>
            <w:vAlign w:val="center"/>
          </w:tcPr>
          <w:p w14:paraId="793C56D4" w14:textId="77777777" w:rsidR="00A91554" w:rsidRPr="001B0428" w:rsidRDefault="00A91554" w:rsidP="00627456">
            <w:pPr>
              <w:jc w:val="center"/>
              <w:rPr>
                <w:rFonts w:cstheme="minorHAnsi"/>
              </w:rPr>
            </w:pPr>
          </w:p>
        </w:tc>
      </w:tr>
      <w:tr w:rsidR="00A91554" w:rsidRPr="001B0428" w14:paraId="4D543F97" w14:textId="77777777" w:rsidTr="00627456">
        <w:trPr>
          <w:cantSplit/>
          <w:jc w:val="center"/>
        </w:trPr>
        <w:tc>
          <w:tcPr>
            <w:tcW w:w="2880" w:type="dxa"/>
            <w:vAlign w:val="center"/>
          </w:tcPr>
          <w:p w14:paraId="02ED8A45" w14:textId="77777777" w:rsidR="00A91554" w:rsidRPr="001B0428" w:rsidRDefault="00A91554" w:rsidP="00627456">
            <w:pPr>
              <w:jc w:val="center"/>
              <w:rPr>
                <w:rFonts w:cstheme="minorHAnsi"/>
              </w:rPr>
            </w:pPr>
          </w:p>
        </w:tc>
        <w:tc>
          <w:tcPr>
            <w:tcW w:w="759" w:type="dxa"/>
            <w:vAlign w:val="center"/>
          </w:tcPr>
          <w:p w14:paraId="6DDE1A2F" w14:textId="77777777" w:rsidR="00A91554" w:rsidRPr="001B0428" w:rsidRDefault="00A91554" w:rsidP="00627456">
            <w:pPr>
              <w:jc w:val="center"/>
              <w:rPr>
                <w:rFonts w:cstheme="minorHAnsi"/>
              </w:rPr>
            </w:pPr>
          </w:p>
        </w:tc>
        <w:tc>
          <w:tcPr>
            <w:tcW w:w="1406" w:type="dxa"/>
          </w:tcPr>
          <w:p w14:paraId="7C9F61DA" w14:textId="77777777" w:rsidR="00A91554" w:rsidRPr="007D1A7D" w:rsidRDefault="00A91554" w:rsidP="00627456">
            <w:pPr>
              <w:jc w:val="center"/>
              <w:outlineLvl w:val="1"/>
              <w:rPr>
                <w:rFonts w:cstheme="minorHAnsi"/>
              </w:rPr>
            </w:pPr>
            <w:r w:rsidRPr="0065404D">
              <w:t>Three</w:t>
            </w:r>
          </w:p>
        </w:tc>
        <w:tc>
          <w:tcPr>
            <w:tcW w:w="720" w:type="dxa"/>
            <w:vAlign w:val="center"/>
          </w:tcPr>
          <w:p w14:paraId="0979E4CE" w14:textId="77777777" w:rsidR="00A91554" w:rsidRPr="001B0428" w:rsidRDefault="00A91554" w:rsidP="00627456">
            <w:pPr>
              <w:jc w:val="center"/>
              <w:outlineLvl w:val="1"/>
              <w:rPr>
                <w:rFonts w:cstheme="minorHAnsi"/>
              </w:rPr>
            </w:pPr>
          </w:p>
        </w:tc>
        <w:tc>
          <w:tcPr>
            <w:tcW w:w="699" w:type="dxa"/>
            <w:vAlign w:val="center"/>
          </w:tcPr>
          <w:p w14:paraId="244B6903" w14:textId="77777777" w:rsidR="00A91554" w:rsidRPr="001B0428" w:rsidRDefault="00A91554" w:rsidP="00627456">
            <w:pPr>
              <w:jc w:val="center"/>
              <w:outlineLvl w:val="1"/>
              <w:rPr>
                <w:rFonts w:cstheme="minorHAnsi"/>
              </w:rPr>
            </w:pPr>
          </w:p>
        </w:tc>
        <w:tc>
          <w:tcPr>
            <w:tcW w:w="810" w:type="dxa"/>
            <w:vAlign w:val="center"/>
          </w:tcPr>
          <w:p w14:paraId="7C085813" w14:textId="77777777" w:rsidR="00A91554" w:rsidRPr="001B0428" w:rsidRDefault="00A91554" w:rsidP="00627456">
            <w:pPr>
              <w:jc w:val="center"/>
              <w:outlineLvl w:val="1"/>
              <w:rPr>
                <w:rFonts w:cstheme="minorHAnsi"/>
              </w:rPr>
            </w:pPr>
          </w:p>
        </w:tc>
        <w:tc>
          <w:tcPr>
            <w:tcW w:w="1139" w:type="dxa"/>
            <w:vAlign w:val="center"/>
          </w:tcPr>
          <w:p w14:paraId="6727D5C0" w14:textId="77777777" w:rsidR="00A91554" w:rsidRPr="001B0428" w:rsidRDefault="00A91554" w:rsidP="00627456">
            <w:pPr>
              <w:jc w:val="center"/>
              <w:outlineLvl w:val="1"/>
              <w:rPr>
                <w:rFonts w:cstheme="minorHAnsi"/>
              </w:rPr>
            </w:pPr>
            <w:r w:rsidRPr="001B0428">
              <w:rPr>
                <w:rFonts w:cstheme="minorHAnsi"/>
              </w:rPr>
              <w:t>0x3</w:t>
            </w:r>
          </w:p>
        </w:tc>
        <w:tc>
          <w:tcPr>
            <w:tcW w:w="864" w:type="dxa"/>
            <w:vAlign w:val="center"/>
          </w:tcPr>
          <w:p w14:paraId="7E400289" w14:textId="77777777" w:rsidR="00A91554" w:rsidRPr="001B0428" w:rsidRDefault="00A91554" w:rsidP="00627456">
            <w:pPr>
              <w:jc w:val="center"/>
              <w:rPr>
                <w:rFonts w:cstheme="minorHAnsi"/>
              </w:rPr>
            </w:pPr>
          </w:p>
        </w:tc>
        <w:tc>
          <w:tcPr>
            <w:tcW w:w="1008" w:type="dxa"/>
            <w:vAlign w:val="center"/>
          </w:tcPr>
          <w:p w14:paraId="78AE2F29" w14:textId="77777777" w:rsidR="00A91554" w:rsidRPr="001B0428" w:rsidRDefault="00A91554" w:rsidP="00627456">
            <w:pPr>
              <w:jc w:val="center"/>
              <w:rPr>
                <w:rFonts w:cstheme="minorHAnsi"/>
              </w:rPr>
            </w:pPr>
          </w:p>
        </w:tc>
      </w:tr>
      <w:tr w:rsidR="00A91554" w:rsidRPr="001B0428" w14:paraId="27309942" w14:textId="77777777" w:rsidTr="00627456">
        <w:trPr>
          <w:cantSplit/>
          <w:jc w:val="center"/>
        </w:trPr>
        <w:tc>
          <w:tcPr>
            <w:tcW w:w="2880" w:type="dxa"/>
            <w:vAlign w:val="center"/>
          </w:tcPr>
          <w:p w14:paraId="34185BE6" w14:textId="77777777" w:rsidR="00A91554" w:rsidRPr="001B0428" w:rsidRDefault="00A91554" w:rsidP="00627456">
            <w:pPr>
              <w:jc w:val="center"/>
              <w:rPr>
                <w:rFonts w:cstheme="minorHAnsi"/>
              </w:rPr>
            </w:pPr>
          </w:p>
        </w:tc>
        <w:tc>
          <w:tcPr>
            <w:tcW w:w="759" w:type="dxa"/>
            <w:vAlign w:val="center"/>
          </w:tcPr>
          <w:p w14:paraId="258A4A71" w14:textId="77777777" w:rsidR="00A91554" w:rsidRPr="001B0428" w:rsidRDefault="00A91554" w:rsidP="00627456">
            <w:pPr>
              <w:jc w:val="center"/>
              <w:rPr>
                <w:rFonts w:cstheme="minorHAnsi"/>
              </w:rPr>
            </w:pPr>
          </w:p>
        </w:tc>
        <w:tc>
          <w:tcPr>
            <w:tcW w:w="1406" w:type="dxa"/>
          </w:tcPr>
          <w:p w14:paraId="45569A41" w14:textId="77777777" w:rsidR="00A91554" w:rsidRPr="001B0428" w:rsidRDefault="00A91554" w:rsidP="00627456">
            <w:pPr>
              <w:jc w:val="center"/>
              <w:outlineLvl w:val="1"/>
              <w:rPr>
                <w:rFonts w:cstheme="minorHAnsi"/>
              </w:rPr>
            </w:pPr>
            <w:r w:rsidRPr="0065404D">
              <w:t>Four</w:t>
            </w:r>
          </w:p>
        </w:tc>
        <w:tc>
          <w:tcPr>
            <w:tcW w:w="720" w:type="dxa"/>
            <w:vAlign w:val="center"/>
          </w:tcPr>
          <w:p w14:paraId="26689B36"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16173A2A"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141F250B"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09DCCAED" w14:textId="77777777" w:rsidR="00A91554" w:rsidRPr="001B0428" w:rsidRDefault="00A91554" w:rsidP="00627456">
            <w:pPr>
              <w:jc w:val="center"/>
              <w:outlineLvl w:val="1"/>
              <w:rPr>
                <w:rFonts w:cstheme="minorHAnsi"/>
              </w:rPr>
            </w:pPr>
            <w:r w:rsidRPr="001B0428">
              <w:rPr>
                <w:rFonts w:cstheme="minorHAnsi"/>
              </w:rPr>
              <w:t>0x4</w:t>
            </w:r>
          </w:p>
        </w:tc>
        <w:tc>
          <w:tcPr>
            <w:tcW w:w="864" w:type="dxa"/>
            <w:vAlign w:val="center"/>
          </w:tcPr>
          <w:p w14:paraId="766194DA" w14:textId="77777777" w:rsidR="00A91554" w:rsidRPr="001B0428" w:rsidRDefault="00A91554" w:rsidP="00627456">
            <w:pPr>
              <w:jc w:val="center"/>
              <w:rPr>
                <w:rFonts w:cstheme="minorHAnsi"/>
              </w:rPr>
            </w:pPr>
          </w:p>
        </w:tc>
        <w:tc>
          <w:tcPr>
            <w:tcW w:w="1008" w:type="dxa"/>
            <w:vAlign w:val="center"/>
          </w:tcPr>
          <w:p w14:paraId="18985639" w14:textId="77777777" w:rsidR="00A91554" w:rsidRPr="001B0428" w:rsidRDefault="00A91554" w:rsidP="00627456">
            <w:pPr>
              <w:jc w:val="center"/>
              <w:rPr>
                <w:rFonts w:cstheme="minorHAnsi"/>
              </w:rPr>
            </w:pPr>
          </w:p>
        </w:tc>
      </w:tr>
      <w:tr w:rsidR="00A91554" w:rsidRPr="001B0428" w14:paraId="3421BD7F" w14:textId="77777777" w:rsidTr="00627456">
        <w:trPr>
          <w:cantSplit/>
          <w:jc w:val="center"/>
        </w:trPr>
        <w:tc>
          <w:tcPr>
            <w:tcW w:w="2880" w:type="dxa"/>
            <w:vAlign w:val="center"/>
          </w:tcPr>
          <w:p w14:paraId="0E743692" w14:textId="77777777" w:rsidR="00A91554" w:rsidRPr="001B0428" w:rsidRDefault="00A91554" w:rsidP="00627456">
            <w:pPr>
              <w:jc w:val="center"/>
              <w:rPr>
                <w:rFonts w:cstheme="minorHAnsi"/>
              </w:rPr>
            </w:pPr>
          </w:p>
        </w:tc>
        <w:tc>
          <w:tcPr>
            <w:tcW w:w="759" w:type="dxa"/>
            <w:vAlign w:val="center"/>
          </w:tcPr>
          <w:p w14:paraId="1B5E3E5B" w14:textId="77777777" w:rsidR="00A91554" w:rsidRPr="001B0428" w:rsidRDefault="00A91554" w:rsidP="00627456">
            <w:pPr>
              <w:jc w:val="center"/>
              <w:rPr>
                <w:rFonts w:cstheme="minorHAnsi"/>
              </w:rPr>
            </w:pPr>
          </w:p>
        </w:tc>
        <w:tc>
          <w:tcPr>
            <w:tcW w:w="1406" w:type="dxa"/>
          </w:tcPr>
          <w:p w14:paraId="098AEF32" w14:textId="77777777" w:rsidR="00A91554" w:rsidRPr="001B0428" w:rsidRDefault="00A91554" w:rsidP="00627456">
            <w:pPr>
              <w:jc w:val="center"/>
              <w:outlineLvl w:val="1"/>
              <w:rPr>
                <w:rFonts w:cstheme="minorHAnsi"/>
              </w:rPr>
            </w:pPr>
            <w:r w:rsidRPr="0065404D">
              <w:t>Five</w:t>
            </w:r>
          </w:p>
        </w:tc>
        <w:tc>
          <w:tcPr>
            <w:tcW w:w="720" w:type="dxa"/>
            <w:vAlign w:val="center"/>
          </w:tcPr>
          <w:p w14:paraId="3207053E"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5260D837"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685394C3"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697EF46C" w14:textId="77777777" w:rsidR="00A91554" w:rsidRPr="001B0428" w:rsidRDefault="00A91554" w:rsidP="00627456">
            <w:pPr>
              <w:jc w:val="center"/>
              <w:outlineLvl w:val="1"/>
              <w:rPr>
                <w:rFonts w:cstheme="minorHAnsi"/>
              </w:rPr>
            </w:pPr>
            <w:r w:rsidRPr="001B0428">
              <w:rPr>
                <w:rFonts w:cstheme="minorHAnsi"/>
              </w:rPr>
              <w:t>0x5</w:t>
            </w:r>
          </w:p>
        </w:tc>
        <w:tc>
          <w:tcPr>
            <w:tcW w:w="864" w:type="dxa"/>
            <w:vAlign w:val="center"/>
          </w:tcPr>
          <w:p w14:paraId="4673CF8A" w14:textId="77777777" w:rsidR="00A91554" w:rsidRPr="001B0428" w:rsidRDefault="00A91554" w:rsidP="00627456">
            <w:pPr>
              <w:jc w:val="center"/>
              <w:rPr>
                <w:rFonts w:cstheme="minorHAnsi"/>
              </w:rPr>
            </w:pPr>
          </w:p>
        </w:tc>
        <w:tc>
          <w:tcPr>
            <w:tcW w:w="1008" w:type="dxa"/>
            <w:vAlign w:val="center"/>
          </w:tcPr>
          <w:p w14:paraId="63EDC815" w14:textId="77777777" w:rsidR="00A91554" w:rsidRPr="001B0428" w:rsidRDefault="00A91554" w:rsidP="00627456">
            <w:pPr>
              <w:jc w:val="center"/>
              <w:rPr>
                <w:rFonts w:cstheme="minorHAnsi"/>
              </w:rPr>
            </w:pPr>
          </w:p>
        </w:tc>
      </w:tr>
      <w:tr w:rsidR="00A91554" w:rsidRPr="001B0428" w14:paraId="6CA01ADC" w14:textId="77777777" w:rsidTr="00627456">
        <w:trPr>
          <w:cantSplit/>
          <w:jc w:val="center"/>
        </w:trPr>
        <w:tc>
          <w:tcPr>
            <w:tcW w:w="2880" w:type="dxa"/>
            <w:vAlign w:val="center"/>
          </w:tcPr>
          <w:p w14:paraId="0D6F923F" w14:textId="77777777" w:rsidR="00A91554" w:rsidRPr="001B0428" w:rsidRDefault="00A91554" w:rsidP="00627456">
            <w:pPr>
              <w:jc w:val="center"/>
              <w:rPr>
                <w:rFonts w:cstheme="minorHAnsi"/>
              </w:rPr>
            </w:pPr>
          </w:p>
        </w:tc>
        <w:tc>
          <w:tcPr>
            <w:tcW w:w="759" w:type="dxa"/>
            <w:vAlign w:val="center"/>
          </w:tcPr>
          <w:p w14:paraId="0C4A3DF3" w14:textId="77777777" w:rsidR="00A91554" w:rsidRPr="001B0428" w:rsidRDefault="00A91554" w:rsidP="00627456">
            <w:pPr>
              <w:jc w:val="center"/>
              <w:rPr>
                <w:rFonts w:cstheme="minorHAnsi"/>
              </w:rPr>
            </w:pPr>
          </w:p>
        </w:tc>
        <w:tc>
          <w:tcPr>
            <w:tcW w:w="1406" w:type="dxa"/>
          </w:tcPr>
          <w:p w14:paraId="17375C8F" w14:textId="77777777" w:rsidR="00A91554" w:rsidRPr="007D1A7D" w:rsidRDefault="00A91554" w:rsidP="00627456">
            <w:pPr>
              <w:jc w:val="center"/>
              <w:outlineLvl w:val="1"/>
              <w:rPr>
                <w:rFonts w:cstheme="minorHAnsi"/>
              </w:rPr>
            </w:pPr>
            <w:r w:rsidRPr="0065404D">
              <w:t>Six</w:t>
            </w:r>
          </w:p>
        </w:tc>
        <w:tc>
          <w:tcPr>
            <w:tcW w:w="720" w:type="dxa"/>
            <w:vAlign w:val="center"/>
          </w:tcPr>
          <w:p w14:paraId="41E6A627" w14:textId="77777777" w:rsidR="00A91554" w:rsidRPr="001B0428" w:rsidRDefault="00A91554" w:rsidP="00627456">
            <w:pPr>
              <w:jc w:val="center"/>
              <w:outlineLvl w:val="1"/>
              <w:rPr>
                <w:rFonts w:cstheme="minorHAnsi"/>
              </w:rPr>
            </w:pPr>
          </w:p>
        </w:tc>
        <w:tc>
          <w:tcPr>
            <w:tcW w:w="699" w:type="dxa"/>
            <w:vAlign w:val="center"/>
          </w:tcPr>
          <w:p w14:paraId="4880F597" w14:textId="77777777" w:rsidR="00A91554" w:rsidRPr="001B0428" w:rsidRDefault="00A91554" w:rsidP="00627456">
            <w:pPr>
              <w:jc w:val="center"/>
              <w:outlineLvl w:val="1"/>
              <w:rPr>
                <w:rFonts w:cstheme="minorHAnsi"/>
              </w:rPr>
            </w:pPr>
          </w:p>
        </w:tc>
        <w:tc>
          <w:tcPr>
            <w:tcW w:w="810" w:type="dxa"/>
            <w:vAlign w:val="center"/>
          </w:tcPr>
          <w:p w14:paraId="165A9061" w14:textId="77777777" w:rsidR="00A91554" w:rsidRPr="001B0428" w:rsidRDefault="00A91554" w:rsidP="00627456">
            <w:pPr>
              <w:jc w:val="center"/>
              <w:outlineLvl w:val="1"/>
              <w:rPr>
                <w:rFonts w:cstheme="minorHAnsi"/>
              </w:rPr>
            </w:pPr>
          </w:p>
        </w:tc>
        <w:tc>
          <w:tcPr>
            <w:tcW w:w="1139" w:type="dxa"/>
            <w:vAlign w:val="center"/>
          </w:tcPr>
          <w:p w14:paraId="2B6189A5" w14:textId="77777777" w:rsidR="00A91554" w:rsidRPr="001B0428" w:rsidRDefault="00A91554" w:rsidP="00627456">
            <w:pPr>
              <w:jc w:val="center"/>
              <w:outlineLvl w:val="1"/>
              <w:rPr>
                <w:rFonts w:cstheme="minorHAnsi"/>
              </w:rPr>
            </w:pPr>
            <w:r w:rsidRPr="001B0428">
              <w:rPr>
                <w:rFonts w:cstheme="minorHAnsi"/>
              </w:rPr>
              <w:t>0x6</w:t>
            </w:r>
          </w:p>
        </w:tc>
        <w:tc>
          <w:tcPr>
            <w:tcW w:w="864" w:type="dxa"/>
            <w:vAlign w:val="center"/>
          </w:tcPr>
          <w:p w14:paraId="57EA3F74" w14:textId="77777777" w:rsidR="00A91554" w:rsidRPr="001B0428" w:rsidRDefault="00A91554" w:rsidP="00627456">
            <w:pPr>
              <w:jc w:val="center"/>
              <w:rPr>
                <w:rFonts w:cstheme="minorHAnsi"/>
              </w:rPr>
            </w:pPr>
          </w:p>
        </w:tc>
        <w:tc>
          <w:tcPr>
            <w:tcW w:w="1008" w:type="dxa"/>
            <w:vAlign w:val="center"/>
          </w:tcPr>
          <w:p w14:paraId="50912E0A" w14:textId="77777777" w:rsidR="00A91554" w:rsidRPr="001B0428" w:rsidRDefault="00A91554" w:rsidP="00627456">
            <w:pPr>
              <w:jc w:val="center"/>
              <w:rPr>
                <w:rFonts w:cstheme="minorHAnsi"/>
              </w:rPr>
            </w:pPr>
          </w:p>
        </w:tc>
      </w:tr>
      <w:tr w:rsidR="00A91554" w:rsidRPr="001B0428" w14:paraId="5B94F6C6" w14:textId="77777777" w:rsidTr="00627456">
        <w:trPr>
          <w:cantSplit/>
          <w:jc w:val="center"/>
        </w:trPr>
        <w:tc>
          <w:tcPr>
            <w:tcW w:w="2880" w:type="dxa"/>
            <w:vAlign w:val="center"/>
          </w:tcPr>
          <w:p w14:paraId="553352F8" w14:textId="77777777" w:rsidR="00A91554" w:rsidRPr="001B0428" w:rsidRDefault="00A91554" w:rsidP="00627456">
            <w:pPr>
              <w:jc w:val="center"/>
              <w:rPr>
                <w:rFonts w:cstheme="minorHAnsi"/>
              </w:rPr>
            </w:pPr>
          </w:p>
        </w:tc>
        <w:tc>
          <w:tcPr>
            <w:tcW w:w="759" w:type="dxa"/>
            <w:vAlign w:val="center"/>
          </w:tcPr>
          <w:p w14:paraId="2D02E769" w14:textId="77777777" w:rsidR="00A91554" w:rsidRPr="001B0428" w:rsidRDefault="00A91554" w:rsidP="00627456">
            <w:pPr>
              <w:jc w:val="center"/>
              <w:rPr>
                <w:rFonts w:cstheme="minorHAnsi"/>
              </w:rPr>
            </w:pPr>
          </w:p>
        </w:tc>
        <w:tc>
          <w:tcPr>
            <w:tcW w:w="1406" w:type="dxa"/>
          </w:tcPr>
          <w:p w14:paraId="63746F86" w14:textId="77777777" w:rsidR="00A91554" w:rsidRPr="007D1A7D" w:rsidRDefault="00A91554" w:rsidP="00627456">
            <w:pPr>
              <w:jc w:val="center"/>
              <w:outlineLvl w:val="1"/>
              <w:rPr>
                <w:rFonts w:cstheme="minorHAnsi"/>
              </w:rPr>
            </w:pPr>
            <w:r w:rsidRPr="0065404D">
              <w:t>Seven</w:t>
            </w:r>
          </w:p>
        </w:tc>
        <w:tc>
          <w:tcPr>
            <w:tcW w:w="720" w:type="dxa"/>
            <w:vAlign w:val="center"/>
          </w:tcPr>
          <w:p w14:paraId="04E7535B" w14:textId="77777777" w:rsidR="00A91554" w:rsidRPr="001B0428" w:rsidRDefault="00A91554" w:rsidP="00627456">
            <w:pPr>
              <w:jc w:val="center"/>
              <w:outlineLvl w:val="1"/>
              <w:rPr>
                <w:rFonts w:cstheme="minorHAnsi"/>
              </w:rPr>
            </w:pPr>
          </w:p>
        </w:tc>
        <w:tc>
          <w:tcPr>
            <w:tcW w:w="699" w:type="dxa"/>
            <w:vAlign w:val="center"/>
          </w:tcPr>
          <w:p w14:paraId="39757E36" w14:textId="77777777" w:rsidR="00A91554" w:rsidRPr="001B0428" w:rsidRDefault="00A91554" w:rsidP="00627456">
            <w:pPr>
              <w:jc w:val="center"/>
              <w:outlineLvl w:val="1"/>
              <w:rPr>
                <w:rFonts w:cstheme="minorHAnsi"/>
              </w:rPr>
            </w:pPr>
          </w:p>
        </w:tc>
        <w:tc>
          <w:tcPr>
            <w:tcW w:w="810" w:type="dxa"/>
            <w:vAlign w:val="center"/>
          </w:tcPr>
          <w:p w14:paraId="6B77A146" w14:textId="77777777" w:rsidR="00A91554" w:rsidRPr="001B0428" w:rsidRDefault="00A91554" w:rsidP="00627456">
            <w:pPr>
              <w:jc w:val="center"/>
              <w:outlineLvl w:val="1"/>
              <w:rPr>
                <w:rFonts w:cstheme="minorHAnsi"/>
              </w:rPr>
            </w:pPr>
          </w:p>
        </w:tc>
        <w:tc>
          <w:tcPr>
            <w:tcW w:w="1139" w:type="dxa"/>
            <w:vAlign w:val="center"/>
          </w:tcPr>
          <w:p w14:paraId="6772FB74" w14:textId="77777777" w:rsidR="00A91554" w:rsidRPr="001B0428" w:rsidRDefault="00A91554" w:rsidP="00627456">
            <w:pPr>
              <w:jc w:val="center"/>
              <w:outlineLvl w:val="1"/>
              <w:rPr>
                <w:rFonts w:cstheme="minorHAnsi"/>
              </w:rPr>
            </w:pPr>
            <w:r w:rsidRPr="001B0428">
              <w:rPr>
                <w:rFonts w:cstheme="minorHAnsi"/>
              </w:rPr>
              <w:t>0x7</w:t>
            </w:r>
          </w:p>
        </w:tc>
        <w:tc>
          <w:tcPr>
            <w:tcW w:w="864" w:type="dxa"/>
            <w:vAlign w:val="center"/>
          </w:tcPr>
          <w:p w14:paraId="41258940" w14:textId="77777777" w:rsidR="00A91554" w:rsidRPr="001B0428" w:rsidRDefault="00A91554" w:rsidP="00627456">
            <w:pPr>
              <w:jc w:val="center"/>
              <w:rPr>
                <w:rFonts w:cstheme="minorHAnsi"/>
              </w:rPr>
            </w:pPr>
          </w:p>
        </w:tc>
        <w:tc>
          <w:tcPr>
            <w:tcW w:w="1008" w:type="dxa"/>
            <w:vAlign w:val="center"/>
          </w:tcPr>
          <w:p w14:paraId="580F3C9B" w14:textId="77777777" w:rsidR="00A91554" w:rsidRPr="001B0428" w:rsidRDefault="00A91554" w:rsidP="00627456">
            <w:pPr>
              <w:jc w:val="center"/>
              <w:rPr>
                <w:rFonts w:cstheme="minorHAnsi"/>
              </w:rPr>
            </w:pPr>
          </w:p>
        </w:tc>
      </w:tr>
      <w:tr w:rsidR="00A91554" w:rsidRPr="001B0428" w14:paraId="07A9F934"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7CCBFC6B"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389F83B1"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5A8BE9A7" w14:textId="77777777" w:rsidR="00A91554" w:rsidRPr="00D55C01" w:rsidRDefault="00A91554" w:rsidP="00627456">
            <w:pPr>
              <w:jc w:val="center"/>
              <w:outlineLvl w:val="1"/>
            </w:pPr>
            <w:r w:rsidRPr="0065404D">
              <w:t>Eight</w:t>
            </w:r>
          </w:p>
        </w:tc>
        <w:tc>
          <w:tcPr>
            <w:tcW w:w="720" w:type="dxa"/>
            <w:tcBorders>
              <w:top w:val="single" w:sz="4" w:space="0" w:color="auto"/>
              <w:left w:val="single" w:sz="4" w:space="0" w:color="auto"/>
              <w:bottom w:val="single" w:sz="4" w:space="0" w:color="auto"/>
              <w:right w:val="single" w:sz="4" w:space="0" w:color="auto"/>
            </w:tcBorders>
            <w:vAlign w:val="center"/>
          </w:tcPr>
          <w:p w14:paraId="448F8907" w14:textId="77777777" w:rsidR="00A91554" w:rsidRPr="001B0428" w:rsidRDefault="00A91554" w:rsidP="00627456">
            <w:pPr>
              <w:jc w:val="center"/>
              <w:outlineLvl w:val="1"/>
              <w:rPr>
                <w:rFonts w:cstheme="minorHAnsi"/>
              </w:rPr>
            </w:pPr>
            <w:r w:rsidRPr="001B0428">
              <w:rPr>
                <w:rFonts w:cstheme="minorHAnsi"/>
              </w:rPr>
              <w:t> </w:t>
            </w:r>
          </w:p>
        </w:tc>
        <w:tc>
          <w:tcPr>
            <w:tcW w:w="699" w:type="dxa"/>
            <w:tcBorders>
              <w:top w:val="single" w:sz="4" w:space="0" w:color="auto"/>
              <w:left w:val="single" w:sz="4" w:space="0" w:color="auto"/>
              <w:bottom w:val="single" w:sz="4" w:space="0" w:color="auto"/>
              <w:right w:val="single" w:sz="4" w:space="0" w:color="auto"/>
            </w:tcBorders>
            <w:vAlign w:val="center"/>
          </w:tcPr>
          <w:p w14:paraId="5188B7D2" w14:textId="77777777" w:rsidR="00A91554" w:rsidRPr="001B0428" w:rsidRDefault="00A91554" w:rsidP="00627456">
            <w:pPr>
              <w:jc w:val="center"/>
              <w:outlineLvl w:val="1"/>
              <w:rPr>
                <w:rFonts w:cstheme="minorHAnsi"/>
              </w:rPr>
            </w:pPr>
            <w:r w:rsidRPr="001B0428">
              <w:rPr>
                <w:rFonts w:cstheme="minorHAnsi"/>
              </w:rPr>
              <w:t> </w:t>
            </w:r>
          </w:p>
        </w:tc>
        <w:tc>
          <w:tcPr>
            <w:tcW w:w="810" w:type="dxa"/>
            <w:tcBorders>
              <w:top w:val="single" w:sz="4" w:space="0" w:color="auto"/>
              <w:left w:val="single" w:sz="4" w:space="0" w:color="auto"/>
              <w:bottom w:val="single" w:sz="4" w:space="0" w:color="auto"/>
              <w:right w:val="single" w:sz="4" w:space="0" w:color="auto"/>
            </w:tcBorders>
            <w:vAlign w:val="center"/>
          </w:tcPr>
          <w:p w14:paraId="0500CACF" w14:textId="77777777" w:rsidR="00A91554" w:rsidRPr="001B0428" w:rsidRDefault="00A91554" w:rsidP="00627456">
            <w:pPr>
              <w:jc w:val="center"/>
              <w:outlineLvl w:val="1"/>
              <w:rPr>
                <w:rFonts w:cstheme="minorHAnsi"/>
              </w:rPr>
            </w:pPr>
            <w:r w:rsidRPr="001B0428">
              <w:rPr>
                <w:rFonts w:cstheme="minorHAnsi"/>
              </w:rPr>
              <w:t> </w:t>
            </w:r>
          </w:p>
        </w:tc>
        <w:tc>
          <w:tcPr>
            <w:tcW w:w="1139" w:type="dxa"/>
            <w:tcBorders>
              <w:top w:val="single" w:sz="4" w:space="0" w:color="auto"/>
              <w:left w:val="single" w:sz="4" w:space="0" w:color="auto"/>
              <w:bottom w:val="single" w:sz="4" w:space="0" w:color="auto"/>
              <w:right w:val="single" w:sz="4" w:space="0" w:color="auto"/>
            </w:tcBorders>
            <w:vAlign w:val="center"/>
          </w:tcPr>
          <w:p w14:paraId="0A7120AC" w14:textId="77777777" w:rsidR="00A91554" w:rsidRPr="001B0428" w:rsidRDefault="00A91554" w:rsidP="00627456">
            <w:pPr>
              <w:jc w:val="center"/>
              <w:outlineLvl w:val="1"/>
              <w:rPr>
                <w:rFonts w:cstheme="minorHAnsi"/>
              </w:rPr>
            </w:pPr>
            <w:r w:rsidRPr="001B0428">
              <w:rPr>
                <w:rFonts w:cstheme="minorHAnsi"/>
              </w:rPr>
              <w:t>0x8</w:t>
            </w:r>
          </w:p>
        </w:tc>
        <w:tc>
          <w:tcPr>
            <w:tcW w:w="864" w:type="dxa"/>
            <w:tcBorders>
              <w:top w:val="single" w:sz="4" w:space="0" w:color="auto"/>
              <w:left w:val="single" w:sz="4" w:space="0" w:color="auto"/>
              <w:bottom w:val="single" w:sz="4" w:space="0" w:color="auto"/>
              <w:right w:val="single" w:sz="4" w:space="0" w:color="auto"/>
            </w:tcBorders>
            <w:vAlign w:val="center"/>
          </w:tcPr>
          <w:p w14:paraId="30FF262D"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47684EF5" w14:textId="77777777" w:rsidR="00A91554" w:rsidRPr="001B0428" w:rsidRDefault="00A91554" w:rsidP="00627456">
            <w:pPr>
              <w:jc w:val="center"/>
              <w:rPr>
                <w:rFonts w:cstheme="minorHAnsi"/>
              </w:rPr>
            </w:pPr>
          </w:p>
        </w:tc>
      </w:tr>
      <w:tr w:rsidR="00A91554" w:rsidRPr="001B0428" w14:paraId="43D62FEF"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1EC9FE75"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46339BAE"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44E83F7F" w14:textId="77777777" w:rsidR="00A91554" w:rsidRPr="00D55C01" w:rsidRDefault="00A91554" w:rsidP="00627456">
            <w:pPr>
              <w:jc w:val="center"/>
              <w:outlineLvl w:val="1"/>
            </w:pPr>
            <w:r w:rsidRPr="0065404D">
              <w:t>Nine</w:t>
            </w:r>
          </w:p>
        </w:tc>
        <w:tc>
          <w:tcPr>
            <w:tcW w:w="720" w:type="dxa"/>
            <w:tcBorders>
              <w:top w:val="single" w:sz="4" w:space="0" w:color="auto"/>
              <w:left w:val="single" w:sz="4" w:space="0" w:color="auto"/>
              <w:bottom w:val="single" w:sz="4" w:space="0" w:color="auto"/>
              <w:right w:val="single" w:sz="4" w:space="0" w:color="auto"/>
            </w:tcBorders>
            <w:vAlign w:val="center"/>
          </w:tcPr>
          <w:p w14:paraId="1CD8CA73" w14:textId="77777777" w:rsidR="00A91554" w:rsidRPr="001B0428" w:rsidRDefault="00A91554" w:rsidP="00627456">
            <w:pPr>
              <w:jc w:val="center"/>
              <w:outlineLvl w:val="1"/>
              <w:rPr>
                <w:rFonts w:cstheme="minorHAnsi"/>
              </w:rPr>
            </w:pPr>
            <w:r w:rsidRPr="001B0428">
              <w:rPr>
                <w:rFonts w:cstheme="minorHAnsi"/>
              </w:rPr>
              <w:t> </w:t>
            </w:r>
          </w:p>
        </w:tc>
        <w:tc>
          <w:tcPr>
            <w:tcW w:w="699" w:type="dxa"/>
            <w:tcBorders>
              <w:top w:val="single" w:sz="4" w:space="0" w:color="auto"/>
              <w:left w:val="single" w:sz="4" w:space="0" w:color="auto"/>
              <w:bottom w:val="single" w:sz="4" w:space="0" w:color="auto"/>
              <w:right w:val="single" w:sz="4" w:space="0" w:color="auto"/>
            </w:tcBorders>
            <w:vAlign w:val="center"/>
          </w:tcPr>
          <w:p w14:paraId="43DB530D" w14:textId="77777777" w:rsidR="00A91554" w:rsidRPr="001B0428" w:rsidRDefault="00A91554" w:rsidP="00627456">
            <w:pPr>
              <w:jc w:val="center"/>
              <w:outlineLvl w:val="1"/>
              <w:rPr>
                <w:rFonts w:cstheme="minorHAnsi"/>
              </w:rPr>
            </w:pPr>
            <w:r w:rsidRPr="001B0428">
              <w:rPr>
                <w:rFonts w:cstheme="minorHAnsi"/>
              </w:rPr>
              <w:t> </w:t>
            </w:r>
          </w:p>
        </w:tc>
        <w:tc>
          <w:tcPr>
            <w:tcW w:w="810" w:type="dxa"/>
            <w:tcBorders>
              <w:top w:val="single" w:sz="4" w:space="0" w:color="auto"/>
              <w:left w:val="single" w:sz="4" w:space="0" w:color="auto"/>
              <w:bottom w:val="single" w:sz="4" w:space="0" w:color="auto"/>
              <w:right w:val="single" w:sz="4" w:space="0" w:color="auto"/>
            </w:tcBorders>
            <w:vAlign w:val="center"/>
          </w:tcPr>
          <w:p w14:paraId="500DF92E" w14:textId="77777777" w:rsidR="00A91554" w:rsidRPr="001B0428" w:rsidRDefault="00A91554" w:rsidP="00627456">
            <w:pPr>
              <w:jc w:val="center"/>
              <w:outlineLvl w:val="1"/>
              <w:rPr>
                <w:rFonts w:cstheme="minorHAnsi"/>
              </w:rPr>
            </w:pPr>
            <w:r w:rsidRPr="001B0428">
              <w:rPr>
                <w:rFonts w:cstheme="minorHAnsi"/>
              </w:rPr>
              <w:t> </w:t>
            </w:r>
          </w:p>
        </w:tc>
        <w:tc>
          <w:tcPr>
            <w:tcW w:w="1139" w:type="dxa"/>
            <w:tcBorders>
              <w:top w:val="single" w:sz="4" w:space="0" w:color="auto"/>
              <w:left w:val="single" w:sz="4" w:space="0" w:color="auto"/>
              <w:bottom w:val="single" w:sz="4" w:space="0" w:color="auto"/>
              <w:right w:val="single" w:sz="4" w:space="0" w:color="auto"/>
            </w:tcBorders>
            <w:vAlign w:val="center"/>
          </w:tcPr>
          <w:p w14:paraId="431D4349" w14:textId="77777777" w:rsidR="00A91554" w:rsidRPr="001B0428" w:rsidRDefault="00A91554" w:rsidP="00627456">
            <w:pPr>
              <w:jc w:val="center"/>
              <w:outlineLvl w:val="1"/>
              <w:rPr>
                <w:rFonts w:cstheme="minorHAnsi"/>
              </w:rPr>
            </w:pPr>
            <w:r w:rsidRPr="001B0428">
              <w:rPr>
                <w:rFonts w:cstheme="minorHAnsi"/>
              </w:rPr>
              <w:t>0x9</w:t>
            </w:r>
          </w:p>
        </w:tc>
        <w:tc>
          <w:tcPr>
            <w:tcW w:w="864" w:type="dxa"/>
            <w:tcBorders>
              <w:top w:val="single" w:sz="4" w:space="0" w:color="auto"/>
              <w:left w:val="single" w:sz="4" w:space="0" w:color="auto"/>
              <w:bottom w:val="single" w:sz="4" w:space="0" w:color="auto"/>
              <w:right w:val="single" w:sz="4" w:space="0" w:color="auto"/>
            </w:tcBorders>
            <w:vAlign w:val="center"/>
          </w:tcPr>
          <w:p w14:paraId="54AB1EBC"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43C6FC9F" w14:textId="77777777" w:rsidR="00A91554" w:rsidRPr="001B0428" w:rsidRDefault="00A91554" w:rsidP="00627456">
            <w:pPr>
              <w:jc w:val="center"/>
              <w:rPr>
                <w:rFonts w:cstheme="minorHAnsi"/>
              </w:rPr>
            </w:pPr>
          </w:p>
        </w:tc>
      </w:tr>
      <w:tr w:rsidR="00A91554" w:rsidRPr="001B0428" w14:paraId="7F04A918"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0AF9CB4E"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2BF91CE5"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0ED64174" w14:textId="77777777" w:rsidR="00A91554" w:rsidRPr="00D55C01" w:rsidRDefault="00A91554" w:rsidP="00627456">
            <w:pPr>
              <w:jc w:val="center"/>
              <w:outlineLvl w:val="1"/>
            </w:pPr>
            <w:r w:rsidRPr="0065404D">
              <w:t>NotUsed_1</w:t>
            </w:r>
          </w:p>
        </w:tc>
        <w:tc>
          <w:tcPr>
            <w:tcW w:w="720" w:type="dxa"/>
            <w:tcBorders>
              <w:top w:val="single" w:sz="4" w:space="0" w:color="auto"/>
              <w:left w:val="single" w:sz="4" w:space="0" w:color="auto"/>
              <w:bottom w:val="single" w:sz="4" w:space="0" w:color="auto"/>
              <w:right w:val="single" w:sz="4" w:space="0" w:color="auto"/>
            </w:tcBorders>
            <w:vAlign w:val="center"/>
          </w:tcPr>
          <w:p w14:paraId="4C99C4D3" w14:textId="77777777" w:rsidR="00A91554" w:rsidRPr="001B0428" w:rsidRDefault="00A91554" w:rsidP="00627456">
            <w:pPr>
              <w:jc w:val="center"/>
              <w:outlineLvl w:val="1"/>
              <w:rPr>
                <w:rFonts w:cstheme="minorHAnsi"/>
              </w:rPr>
            </w:pPr>
          </w:p>
        </w:tc>
        <w:tc>
          <w:tcPr>
            <w:tcW w:w="699" w:type="dxa"/>
            <w:tcBorders>
              <w:top w:val="single" w:sz="4" w:space="0" w:color="auto"/>
              <w:left w:val="single" w:sz="4" w:space="0" w:color="auto"/>
              <w:bottom w:val="single" w:sz="4" w:space="0" w:color="auto"/>
              <w:right w:val="single" w:sz="4" w:space="0" w:color="auto"/>
            </w:tcBorders>
            <w:vAlign w:val="center"/>
          </w:tcPr>
          <w:p w14:paraId="4220A9A5" w14:textId="77777777" w:rsidR="00A91554" w:rsidRPr="001B0428" w:rsidRDefault="00A91554" w:rsidP="00627456">
            <w:pPr>
              <w:jc w:val="center"/>
              <w:outlineLvl w:val="1"/>
              <w:rPr>
                <w:rFonts w:cstheme="minorHAnsi"/>
              </w:rPr>
            </w:pPr>
          </w:p>
        </w:tc>
        <w:tc>
          <w:tcPr>
            <w:tcW w:w="810" w:type="dxa"/>
            <w:tcBorders>
              <w:top w:val="single" w:sz="4" w:space="0" w:color="auto"/>
              <w:left w:val="single" w:sz="4" w:space="0" w:color="auto"/>
              <w:bottom w:val="single" w:sz="4" w:space="0" w:color="auto"/>
              <w:right w:val="single" w:sz="4" w:space="0" w:color="auto"/>
            </w:tcBorders>
            <w:vAlign w:val="center"/>
          </w:tcPr>
          <w:p w14:paraId="7A18F45B" w14:textId="77777777" w:rsidR="00A91554" w:rsidRPr="001B0428" w:rsidRDefault="00A91554" w:rsidP="00627456">
            <w:pPr>
              <w:jc w:val="center"/>
              <w:outlineLvl w:val="1"/>
              <w:rPr>
                <w:rFonts w:cstheme="minorHAnsi"/>
              </w:rPr>
            </w:pPr>
          </w:p>
        </w:tc>
        <w:tc>
          <w:tcPr>
            <w:tcW w:w="1139" w:type="dxa"/>
            <w:tcBorders>
              <w:top w:val="single" w:sz="4" w:space="0" w:color="auto"/>
              <w:left w:val="single" w:sz="4" w:space="0" w:color="auto"/>
              <w:bottom w:val="single" w:sz="4" w:space="0" w:color="auto"/>
              <w:right w:val="single" w:sz="4" w:space="0" w:color="auto"/>
            </w:tcBorders>
            <w:vAlign w:val="center"/>
          </w:tcPr>
          <w:p w14:paraId="2A6349F6" w14:textId="77777777" w:rsidR="00A91554" w:rsidRPr="001B0428" w:rsidRDefault="00A91554" w:rsidP="00627456">
            <w:pPr>
              <w:jc w:val="center"/>
              <w:outlineLvl w:val="1"/>
              <w:rPr>
                <w:rFonts w:cstheme="minorHAnsi"/>
              </w:rPr>
            </w:pPr>
            <w:r w:rsidRPr="001B0428">
              <w:rPr>
                <w:rFonts w:cstheme="minorHAnsi"/>
              </w:rPr>
              <w:t>0xA</w:t>
            </w:r>
          </w:p>
        </w:tc>
        <w:tc>
          <w:tcPr>
            <w:tcW w:w="864" w:type="dxa"/>
            <w:tcBorders>
              <w:top w:val="single" w:sz="4" w:space="0" w:color="auto"/>
              <w:left w:val="single" w:sz="4" w:space="0" w:color="auto"/>
              <w:bottom w:val="single" w:sz="4" w:space="0" w:color="auto"/>
              <w:right w:val="single" w:sz="4" w:space="0" w:color="auto"/>
            </w:tcBorders>
            <w:vAlign w:val="center"/>
          </w:tcPr>
          <w:p w14:paraId="3E19226E"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654ABB69" w14:textId="77777777" w:rsidR="00A91554" w:rsidRPr="001B0428" w:rsidRDefault="00A91554" w:rsidP="00627456">
            <w:pPr>
              <w:jc w:val="center"/>
              <w:rPr>
                <w:rFonts w:cstheme="minorHAnsi"/>
              </w:rPr>
            </w:pPr>
          </w:p>
        </w:tc>
      </w:tr>
      <w:tr w:rsidR="00A91554" w:rsidRPr="001B0428" w14:paraId="03E2D1E5"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70D80AE2"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2B266209"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7A8BB654" w14:textId="77777777" w:rsidR="00A91554" w:rsidRPr="00D55C01" w:rsidRDefault="00A91554" w:rsidP="00627456">
            <w:pPr>
              <w:jc w:val="center"/>
              <w:outlineLvl w:val="1"/>
            </w:pPr>
            <w:r w:rsidRPr="0065404D">
              <w:t>NotUsed_2</w:t>
            </w:r>
          </w:p>
        </w:tc>
        <w:tc>
          <w:tcPr>
            <w:tcW w:w="720" w:type="dxa"/>
            <w:tcBorders>
              <w:top w:val="single" w:sz="4" w:space="0" w:color="auto"/>
              <w:left w:val="single" w:sz="4" w:space="0" w:color="auto"/>
              <w:bottom w:val="single" w:sz="4" w:space="0" w:color="auto"/>
              <w:right w:val="single" w:sz="4" w:space="0" w:color="auto"/>
            </w:tcBorders>
            <w:vAlign w:val="center"/>
          </w:tcPr>
          <w:p w14:paraId="5CDEA428" w14:textId="77777777" w:rsidR="00A91554" w:rsidRPr="001B0428" w:rsidRDefault="00A91554" w:rsidP="00627456">
            <w:pPr>
              <w:jc w:val="center"/>
              <w:outlineLvl w:val="1"/>
              <w:rPr>
                <w:rFonts w:cstheme="minorHAnsi"/>
              </w:rPr>
            </w:pPr>
          </w:p>
        </w:tc>
        <w:tc>
          <w:tcPr>
            <w:tcW w:w="699" w:type="dxa"/>
            <w:tcBorders>
              <w:top w:val="single" w:sz="4" w:space="0" w:color="auto"/>
              <w:left w:val="single" w:sz="4" w:space="0" w:color="auto"/>
              <w:bottom w:val="single" w:sz="4" w:space="0" w:color="auto"/>
              <w:right w:val="single" w:sz="4" w:space="0" w:color="auto"/>
            </w:tcBorders>
            <w:vAlign w:val="center"/>
          </w:tcPr>
          <w:p w14:paraId="644C853F" w14:textId="77777777" w:rsidR="00A91554" w:rsidRPr="001B0428" w:rsidRDefault="00A91554" w:rsidP="00627456">
            <w:pPr>
              <w:jc w:val="center"/>
              <w:outlineLvl w:val="1"/>
              <w:rPr>
                <w:rFonts w:cstheme="minorHAnsi"/>
              </w:rPr>
            </w:pPr>
          </w:p>
        </w:tc>
        <w:tc>
          <w:tcPr>
            <w:tcW w:w="810" w:type="dxa"/>
            <w:tcBorders>
              <w:top w:val="single" w:sz="4" w:space="0" w:color="auto"/>
              <w:left w:val="single" w:sz="4" w:space="0" w:color="auto"/>
              <w:bottom w:val="single" w:sz="4" w:space="0" w:color="auto"/>
              <w:right w:val="single" w:sz="4" w:space="0" w:color="auto"/>
            </w:tcBorders>
            <w:vAlign w:val="center"/>
          </w:tcPr>
          <w:p w14:paraId="66A09F3F" w14:textId="77777777" w:rsidR="00A91554" w:rsidRPr="001B0428" w:rsidRDefault="00A91554" w:rsidP="00627456">
            <w:pPr>
              <w:jc w:val="center"/>
              <w:outlineLvl w:val="1"/>
              <w:rPr>
                <w:rFonts w:cstheme="minorHAnsi"/>
              </w:rPr>
            </w:pPr>
          </w:p>
        </w:tc>
        <w:tc>
          <w:tcPr>
            <w:tcW w:w="1139" w:type="dxa"/>
            <w:tcBorders>
              <w:top w:val="single" w:sz="4" w:space="0" w:color="auto"/>
              <w:left w:val="single" w:sz="4" w:space="0" w:color="auto"/>
              <w:bottom w:val="single" w:sz="4" w:space="0" w:color="auto"/>
              <w:right w:val="single" w:sz="4" w:space="0" w:color="auto"/>
            </w:tcBorders>
            <w:vAlign w:val="center"/>
          </w:tcPr>
          <w:p w14:paraId="3B0A1A2A" w14:textId="77777777" w:rsidR="00A91554" w:rsidRPr="001B0428" w:rsidRDefault="00A91554" w:rsidP="00627456">
            <w:pPr>
              <w:jc w:val="center"/>
              <w:outlineLvl w:val="1"/>
              <w:rPr>
                <w:rFonts w:cstheme="minorHAnsi"/>
              </w:rPr>
            </w:pPr>
            <w:r w:rsidRPr="001B0428">
              <w:rPr>
                <w:rFonts w:cstheme="minorHAnsi"/>
              </w:rPr>
              <w:t>0xB</w:t>
            </w:r>
          </w:p>
        </w:tc>
        <w:tc>
          <w:tcPr>
            <w:tcW w:w="864" w:type="dxa"/>
            <w:tcBorders>
              <w:top w:val="single" w:sz="4" w:space="0" w:color="auto"/>
              <w:left w:val="single" w:sz="4" w:space="0" w:color="auto"/>
              <w:bottom w:val="single" w:sz="4" w:space="0" w:color="auto"/>
              <w:right w:val="single" w:sz="4" w:space="0" w:color="auto"/>
            </w:tcBorders>
            <w:vAlign w:val="center"/>
          </w:tcPr>
          <w:p w14:paraId="0D9A94C7"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7E4A4FC2" w14:textId="77777777" w:rsidR="00A91554" w:rsidRPr="001B0428" w:rsidRDefault="00A91554" w:rsidP="00627456">
            <w:pPr>
              <w:jc w:val="center"/>
              <w:rPr>
                <w:rFonts w:cstheme="minorHAnsi"/>
              </w:rPr>
            </w:pPr>
          </w:p>
        </w:tc>
      </w:tr>
      <w:tr w:rsidR="00A91554" w:rsidRPr="001B0428" w14:paraId="3503CE28"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2F9B00F4"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68806469"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2098ECD5" w14:textId="77777777" w:rsidR="00A91554" w:rsidRPr="00D55C01" w:rsidRDefault="00A91554" w:rsidP="00627456">
            <w:pPr>
              <w:jc w:val="center"/>
              <w:outlineLvl w:val="1"/>
            </w:pPr>
            <w:r w:rsidRPr="0065404D">
              <w:t>NotUsed_3</w:t>
            </w:r>
          </w:p>
        </w:tc>
        <w:tc>
          <w:tcPr>
            <w:tcW w:w="720" w:type="dxa"/>
            <w:tcBorders>
              <w:top w:val="single" w:sz="4" w:space="0" w:color="auto"/>
              <w:left w:val="single" w:sz="4" w:space="0" w:color="auto"/>
              <w:bottom w:val="single" w:sz="4" w:space="0" w:color="auto"/>
              <w:right w:val="single" w:sz="4" w:space="0" w:color="auto"/>
            </w:tcBorders>
            <w:vAlign w:val="center"/>
          </w:tcPr>
          <w:p w14:paraId="25C2754E" w14:textId="77777777" w:rsidR="00A91554" w:rsidRPr="001B0428" w:rsidRDefault="00A91554" w:rsidP="00627456">
            <w:pPr>
              <w:jc w:val="center"/>
              <w:outlineLvl w:val="1"/>
              <w:rPr>
                <w:rFonts w:cstheme="minorHAnsi"/>
              </w:rPr>
            </w:pPr>
            <w:r w:rsidRPr="001B0428">
              <w:rPr>
                <w:rFonts w:cstheme="minorHAnsi"/>
              </w:rPr>
              <w:t> </w:t>
            </w:r>
          </w:p>
        </w:tc>
        <w:tc>
          <w:tcPr>
            <w:tcW w:w="699" w:type="dxa"/>
            <w:tcBorders>
              <w:top w:val="single" w:sz="4" w:space="0" w:color="auto"/>
              <w:left w:val="single" w:sz="4" w:space="0" w:color="auto"/>
              <w:bottom w:val="single" w:sz="4" w:space="0" w:color="auto"/>
              <w:right w:val="single" w:sz="4" w:space="0" w:color="auto"/>
            </w:tcBorders>
            <w:vAlign w:val="center"/>
          </w:tcPr>
          <w:p w14:paraId="301B0794" w14:textId="77777777" w:rsidR="00A91554" w:rsidRPr="001B0428" w:rsidRDefault="00A91554" w:rsidP="00627456">
            <w:pPr>
              <w:jc w:val="center"/>
              <w:outlineLvl w:val="1"/>
              <w:rPr>
                <w:rFonts w:cstheme="minorHAnsi"/>
              </w:rPr>
            </w:pPr>
            <w:r w:rsidRPr="001B0428">
              <w:rPr>
                <w:rFonts w:cstheme="minorHAnsi"/>
              </w:rPr>
              <w:t> </w:t>
            </w:r>
          </w:p>
        </w:tc>
        <w:tc>
          <w:tcPr>
            <w:tcW w:w="810" w:type="dxa"/>
            <w:tcBorders>
              <w:top w:val="single" w:sz="4" w:space="0" w:color="auto"/>
              <w:left w:val="single" w:sz="4" w:space="0" w:color="auto"/>
              <w:bottom w:val="single" w:sz="4" w:space="0" w:color="auto"/>
              <w:right w:val="single" w:sz="4" w:space="0" w:color="auto"/>
            </w:tcBorders>
            <w:vAlign w:val="center"/>
          </w:tcPr>
          <w:p w14:paraId="17FE953B" w14:textId="77777777" w:rsidR="00A91554" w:rsidRPr="001B0428" w:rsidRDefault="00A91554" w:rsidP="00627456">
            <w:pPr>
              <w:jc w:val="center"/>
              <w:outlineLvl w:val="1"/>
              <w:rPr>
                <w:rFonts w:cstheme="minorHAnsi"/>
              </w:rPr>
            </w:pPr>
            <w:r w:rsidRPr="001B0428">
              <w:rPr>
                <w:rFonts w:cstheme="minorHAnsi"/>
              </w:rPr>
              <w:t> </w:t>
            </w:r>
          </w:p>
        </w:tc>
        <w:tc>
          <w:tcPr>
            <w:tcW w:w="1139" w:type="dxa"/>
            <w:tcBorders>
              <w:top w:val="single" w:sz="4" w:space="0" w:color="auto"/>
              <w:left w:val="single" w:sz="4" w:space="0" w:color="auto"/>
              <w:bottom w:val="single" w:sz="4" w:space="0" w:color="auto"/>
              <w:right w:val="single" w:sz="4" w:space="0" w:color="auto"/>
            </w:tcBorders>
            <w:vAlign w:val="center"/>
          </w:tcPr>
          <w:p w14:paraId="1CAFB175" w14:textId="77777777" w:rsidR="00A91554" w:rsidRPr="001B0428" w:rsidRDefault="00A91554" w:rsidP="00627456">
            <w:pPr>
              <w:jc w:val="center"/>
              <w:outlineLvl w:val="1"/>
              <w:rPr>
                <w:rFonts w:cstheme="minorHAnsi"/>
              </w:rPr>
            </w:pPr>
            <w:r w:rsidRPr="001B0428">
              <w:rPr>
                <w:rFonts w:cstheme="minorHAnsi"/>
              </w:rPr>
              <w:t>0xC</w:t>
            </w:r>
          </w:p>
        </w:tc>
        <w:tc>
          <w:tcPr>
            <w:tcW w:w="864" w:type="dxa"/>
            <w:tcBorders>
              <w:top w:val="single" w:sz="4" w:space="0" w:color="auto"/>
              <w:left w:val="single" w:sz="4" w:space="0" w:color="auto"/>
              <w:bottom w:val="single" w:sz="4" w:space="0" w:color="auto"/>
              <w:right w:val="single" w:sz="4" w:space="0" w:color="auto"/>
            </w:tcBorders>
            <w:vAlign w:val="center"/>
          </w:tcPr>
          <w:p w14:paraId="1B3791C0"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3DDF27BA" w14:textId="77777777" w:rsidR="00A91554" w:rsidRPr="001B0428" w:rsidRDefault="00A91554" w:rsidP="00627456">
            <w:pPr>
              <w:jc w:val="center"/>
              <w:rPr>
                <w:rFonts w:cstheme="minorHAnsi"/>
              </w:rPr>
            </w:pPr>
          </w:p>
        </w:tc>
      </w:tr>
      <w:tr w:rsidR="00A91554" w:rsidRPr="001B0428" w14:paraId="7FD16213"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6E08A839"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5D2A8EC9"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44B4AD6E" w14:textId="77777777" w:rsidR="00A91554" w:rsidRPr="00D55C01" w:rsidRDefault="00A91554" w:rsidP="00627456">
            <w:pPr>
              <w:jc w:val="center"/>
              <w:outlineLvl w:val="1"/>
            </w:pPr>
            <w:r w:rsidRPr="0065404D">
              <w:t>NotUsed_4</w:t>
            </w:r>
          </w:p>
        </w:tc>
        <w:tc>
          <w:tcPr>
            <w:tcW w:w="720" w:type="dxa"/>
            <w:tcBorders>
              <w:top w:val="single" w:sz="4" w:space="0" w:color="auto"/>
              <w:left w:val="single" w:sz="4" w:space="0" w:color="auto"/>
              <w:bottom w:val="single" w:sz="4" w:space="0" w:color="auto"/>
              <w:right w:val="single" w:sz="4" w:space="0" w:color="auto"/>
            </w:tcBorders>
            <w:vAlign w:val="center"/>
          </w:tcPr>
          <w:p w14:paraId="626E2AD4" w14:textId="77777777" w:rsidR="00A91554" w:rsidRPr="001B0428" w:rsidRDefault="00A91554" w:rsidP="00627456">
            <w:pPr>
              <w:jc w:val="center"/>
              <w:outlineLvl w:val="1"/>
              <w:rPr>
                <w:rFonts w:cstheme="minorHAnsi"/>
              </w:rPr>
            </w:pPr>
            <w:r w:rsidRPr="001B0428">
              <w:rPr>
                <w:rFonts w:cstheme="minorHAnsi"/>
              </w:rPr>
              <w:t> </w:t>
            </w:r>
          </w:p>
        </w:tc>
        <w:tc>
          <w:tcPr>
            <w:tcW w:w="699" w:type="dxa"/>
            <w:tcBorders>
              <w:top w:val="single" w:sz="4" w:space="0" w:color="auto"/>
              <w:left w:val="single" w:sz="4" w:space="0" w:color="auto"/>
              <w:bottom w:val="single" w:sz="4" w:space="0" w:color="auto"/>
              <w:right w:val="single" w:sz="4" w:space="0" w:color="auto"/>
            </w:tcBorders>
            <w:vAlign w:val="center"/>
          </w:tcPr>
          <w:p w14:paraId="376DE700" w14:textId="77777777" w:rsidR="00A91554" w:rsidRPr="001B0428" w:rsidRDefault="00A91554" w:rsidP="00627456">
            <w:pPr>
              <w:jc w:val="center"/>
              <w:outlineLvl w:val="1"/>
              <w:rPr>
                <w:rFonts w:cstheme="minorHAnsi"/>
              </w:rPr>
            </w:pPr>
            <w:r w:rsidRPr="001B0428">
              <w:rPr>
                <w:rFonts w:cstheme="minorHAnsi"/>
              </w:rPr>
              <w:t> </w:t>
            </w:r>
          </w:p>
        </w:tc>
        <w:tc>
          <w:tcPr>
            <w:tcW w:w="810" w:type="dxa"/>
            <w:tcBorders>
              <w:top w:val="single" w:sz="4" w:space="0" w:color="auto"/>
              <w:left w:val="single" w:sz="4" w:space="0" w:color="auto"/>
              <w:bottom w:val="single" w:sz="4" w:space="0" w:color="auto"/>
              <w:right w:val="single" w:sz="4" w:space="0" w:color="auto"/>
            </w:tcBorders>
            <w:vAlign w:val="center"/>
          </w:tcPr>
          <w:p w14:paraId="0E43B8A1" w14:textId="77777777" w:rsidR="00A91554" w:rsidRPr="001B0428" w:rsidRDefault="00A91554" w:rsidP="00627456">
            <w:pPr>
              <w:jc w:val="center"/>
              <w:outlineLvl w:val="1"/>
              <w:rPr>
                <w:rFonts w:cstheme="minorHAnsi"/>
              </w:rPr>
            </w:pPr>
            <w:r w:rsidRPr="001B0428">
              <w:rPr>
                <w:rFonts w:cstheme="minorHAnsi"/>
              </w:rPr>
              <w:t> </w:t>
            </w:r>
          </w:p>
        </w:tc>
        <w:tc>
          <w:tcPr>
            <w:tcW w:w="1139" w:type="dxa"/>
            <w:tcBorders>
              <w:top w:val="single" w:sz="4" w:space="0" w:color="auto"/>
              <w:left w:val="single" w:sz="4" w:space="0" w:color="auto"/>
              <w:bottom w:val="single" w:sz="4" w:space="0" w:color="auto"/>
              <w:right w:val="single" w:sz="4" w:space="0" w:color="auto"/>
            </w:tcBorders>
            <w:vAlign w:val="center"/>
          </w:tcPr>
          <w:p w14:paraId="570EB2DB" w14:textId="77777777" w:rsidR="00A91554" w:rsidRPr="001B0428" w:rsidRDefault="00A91554" w:rsidP="00627456">
            <w:pPr>
              <w:jc w:val="center"/>
              <w:outlineLvl w:val="1"/>
              <w:rPr>
                <w:rFonts w:cstheme="minorHAnsi"/>
              </w:rPr>
            </w:pPr>
            <w:r w:rsidRPr="001B0428">
              <w:rPr>
                <w:rFonts w:cstheme="minorHAnsi"/>
              </w:rPr>
              <w:t>0xD</w:t>
            </w:r>
          </w:p>
        </w:tc>
        <w:tc>
          <w:tcPr>
            <w:tcW w:w="864" w:type="dxa"/>
            <w:tcBorders>
              <w:top w:val="single" w:sz="4" w:space="0" w:color="auto"/>
              <w:left w:val="single" w:sz="4" w:space="0" w:color="auto"/>
              <w:bottom w:val="single" w:sz="4" w:space="0" w:color="auto"/>
              <w:right w:val="single" w:sz="4" w:space="0" w:color="auto"/>
            </w:tcBorders>
            <w:vAlign w:val="center"/>
          </w:tcPr>
          <w:p w14:paraId="69F06881"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46E5FAC0" w14:textId="77777777" w:rsidR="00A91554" w:rsidRPr="001B0428" w:rsidRDefault="00A91554" w:rsidP="00627456">
            <w:pPr>
              <w:jc w:val="center"/>
              <w:rPr>
                <w:rFonts w:cstheme="minorHAnsi"/>
              </w:rPr>
            </w:pPr>
          </w:p>
        </w:tc>
      </w:tr>
      <w:tr w:rsidR="00A91554" w:rsidRPr="001B0428" w14:paraId="2FE71E72"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1EAC7A4D"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59DC9824"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7EC57172" w14:textId="77777777" w:rsidR="00A91554" w:rsidRPr="00D55C01" w:rsidRDefault="00A91554" w:rsidP="00627456">
            <w:pPr>
              <w:jc w:val="center"/>
              <w:outlineLvl w:val="1"/>
            </w:pPr>
            <w:r w:rsidRPr="0065404D">
              <w:t>NotUsed_5</w:t>
            </w:r>
          </w:p>
        </w:tc>
        <w:tc>
          <w:tcPr>
            <w:tcW w:w="720" w:type="dxa"/>
            <w:tcBorders>
              <w:top w:val="single" w:sz="4" w:space="0" w:color="auto"/>
              <w:left w:val="single" w:sz="4" w:space="0" w:color="auto"/>
              <w:bottom w:val="single" w:sz="4" w:space="0" w:color="auto"/>
              <w:right w:val="single" w:sz="4" w:space="0" w:color="auto"/>
            </w:tcBorders>
            <w:vAlign w:val="center"/>
          </w:tcPr>
          <w:p w14:paraId="779E107B" w14:textId="77777777" w:rsidR="00A91554" w:rsidRPr="001B0428" w:rsidRDefault="00A91554" w:rsidP="00627456">
            <w:pPr>
              <w:jc w:val="center"/>
              <w:outlineLvl w:val="1"/>
              <w:rPr>
                <w:rFonts w:cstheme="minorHAnsi"/>
              </w:rPr>
            </w:pPr>
          </w:p>
        </w:tc>
        <w:tc>
          <w:tcPr>
            <w:tcW w:w="699" w:type="dxa"/>
            <w:tcBorders>
              <w:top w:val="single" w:sz="4" w:space="0" w:color="auto"/>
              <w:left w:val="single" w:sz="4" w:space="0" w:color="auto"/>
              <w:bottom w:val="single" w:sz="4" w:space="0" w:color="auto"/>
              <w:right w:val="single" w:sz="4" w:space="0" w:color="auto"/>
            </w:tcBorders>
            <w:vAlign w:val="center"/>
          </w:tcPr>
          <w:p w14:paraId="05EB3872" w14:textId="77777777" w:rsidR="00A91554" w:rsidRPr="001B0428" w:rsidRDefault="00A91554" w:rsidP="00627456">
            <w:pPr>
              <w:jc w:val="center"/>
              <w:outlineLvl w:val="1"/>
              <w:rPr>
                <w:rFonts w:cstheme="minorHAnsi"/>
              </w:rPr>
            </w:pPr>
          </w:p>
        </w:tc>
        <w:tc>
          <w:tcPr>
            <w:tcW w:w="810" w:type="dxa"/>
            <w:tcBorders>
              <w:top w:val="single" w:sz="4" w:space="0" w:color="auto"/>
              <w:left w:val="single" w:sz="4" w:space="0" w:color="auto"/>
              <w:bottom w:val="single" w:sz="4" w:space="0" w:color="auto"/>
              <w:right w:val="single" w:sz="4" w:space="0" w:color="auto"/>
            </w:tcBorders>
            <w:vAlign w:val="center"/>
          </w:tcPr>
          <w:p w14:paraId="2BE12756" w14:textId="77777777" w:rsidR="00A91554" w:rsidRPr="001B0428" w:rsidRDefault="00A91554" w:rsidP="00627456">
            <w:pPr>
              <w:jc w:val="center"/>
              <w:outlineLvl w:val="1"/>
              <w:rPr>
                <w:rFonts w:cstheme="minorHAnsi"/>
              </w:rPr>
            </w:pPr>
          </w:p>
        </w:tc>
        <w:tc>
          <w:tcPr>
            <w:tcW w:w="1139" w:type="dxa"/>
            <w:tcBorders>
              <w:top w:val="single" w:sz="4" w:space="0" w:color="auto"/>
              <w:left w:val="single" w:sz="4" w:space="0" w:color="auto"/>
              <w:bottom w:val="single" w:sz="4" w:space="0" w:color="auto"/>
              <w:right w:val="single" w:sz="4" w:space="0" w:color="auto"/>
            </w:tcBorders>
            <w:vAlign w:val="center"/>
          </w:tcPr>
          <w:p w14:paraId="77AED160" w14:textId="77777777" w:rsidR="00A91554" w:rsidRPr="001B0428" w:rsidRDefault="00A91554" w:rsidP="00627456">
            <w:pPr>
              <w:jc w:val="center"/>
              <w:outlineLvl w:val="1"/>
              <w:rPr>
                <w:rFonts w:cstheme="minorHAnsi"/>
              </w:rPr>
            </w:pPr>
            <w:r w:rsidRPr="001B0428">
              <w:rPr>
                <w:rFonts w:cstheme="minorHAnsi"/>
              </w:rPr>
              <w:t>0xE</w:t>
            </w:r>
          </w:p>
        </w:tc>
        <w:tc>
          <w:tcPr>
            <w:tcW w:w="864" w:type="dxa"/>
            <w:tcBorders>
              <w:top w:val="single" w:sz="4" w:space="0" w:color="auto"/>
              <w:left w:val="single" w:sz="4" w:space="0" w:color="auto"/>
              <w:bottom w:val="single" w:sz="4" w:space="0" w:color="auto"/>
              <w:right w:val="single" w:sz="4" w:space="0" w:color="auto"/>
            </w:tcBorders>
            <w:vAlign w:val="center"/>
          </w:tcPr>
          <w:p w14:paraId="08A3467D"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7AD3F190" w14:textId="77777777" w:rsidR="00A91554" w:rsidRPr="001B0428" w:rsidRDefault="00A91554" w:rsidP="00627456">
            <w:pPr>
              <w:jc w:val="center"/>
              <w:rPr>
                <w:rFonts w:cstheme="minorHAnsi"/>
              </w:rPr>
            </w:pPr>
          </w:p>
        </w:tc>
      </w:tr>
      <w:tr w:rsidR="00A91554" w:rsidRPr="001B0428" w14:paraId="45272CDC"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5087BC14"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02471BBE"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7CFFFEA5" w14:textId="77777777" w:rsidR="00A91554" w:rsidRPr="00D55C01" w:rsidRDefault="00A91554" w:rsidP="00627456">
            <w:pPr>
              <w:jc w:val="center"/>
              <w:outlineLvl w:val="1"/>
            </w:pPr>
            <w:bookmarkStart w:id="2" w:name="_Hlk81406531"/>
            <w:r w:rsidRPr="0065404D">
              <w:t>Faulty</w:t>
            </w:r>
            <w:bookmarkEnd w:id="2"/>
          </w:p>
        </w:tc>
        <w:tc>
          <w:tcPr>
            <w:tcW w:w="720" w:type="dxa"/>
            <w:tcBorders>
              <w:top w:val="single" w:sz="4" w:space="0" w:color="auto"/>
              <w:left w:val="single" w:sz="4" w:space="0" w:color="auto"/>
              <w:bottom w:val="single" w:sz="4" w:space="0" w:color="auto"/>
              <w:right w:val="single" w:sz="4" w:space="0" w:color="auto"/>
            </w:tcBorders>
            <w:vAlign w:val="center"/>
          </w:tcPr>
          <w:p w14:paraId="03D8E9BF" w14:textId="77777777" w:rsidR="00A91554" w:rsidRPr="001B0428" w:rsidRDefault="00A91554" w:rsidP="00627456">
            <w:pPr>
              <w:jc w:val="center"/>
              <w:outlineLvl w:val="1"/>
              <w:rPr>
                <w:rFonts w:cstheme="minorHAnsi"/>
              </w:rPr>
            </w:pPr>
          </w:p>
        </w:tc>
        <w:tc>
          <w:tcPr>
            <w:tcW w:w="699" w:type="dxa"/>
            <w:tcBorders>
              <w:top w:val="single" w:sz="4" w:space="0" w:color="auto"/>
              <w:left w:val="single" w:sz="4" w:space="0" w:color="auto"/>
              <w:bottom w:val="single" w:sz="4" w:space="0" w:color="auto"/>
              <w:right w:val="single" w:sz="4" w:space="0" w:color="auto"/>
            </w:tcBorders>
            <w:vAlign w:val="center"/>
          </w:tcPr>
          <w:p w14:paraId="338BFADC" w14:textId="77777777" w:rsidR="00A91554" w:rsidRPr="001B0428" w:rsidRDefault="00A91554" w:rsidP="00627456">
            <w:pPr>
              <w:jc w:val="center"/>
              <w:outlineLvl w:val="1"/>
              <w:rPr>
                <w:rFonts w:cstheme="minorHAnsi"/>
              </w:rPr>
            </w:pPr>
          </w:p>
        </w:tc>
        <w:tc>
          <w:tcPr>
            <w:tcW w:w="810" w:type="dxa"/>
            <w:tcBorders>
              <w:top w:val="single" w:sz="4" w:space="0" w:color="auto"/>
              <w:left w:val="single" w:sz="4" w:space="0" w:color="auto"/>
              <w:bottom w:val="single" w:sz="4" w:space="0" w:color="auto"/>
              <w:right w:val="single" w:sz="4" w:space="0" w:color="auto"/>
            </w:tcBorders>
            <w:vAlign w:val="center"/>
          </w:tcPr>
          <w:p w14:paraId="1C23A5C9" w14:textId="77777777" w:rsidR="00A91554" w:rsidRPr="001B0428" w:rsidRDefault="00A91554" w:rsidP="00627456">
            <w:pPr>
              <w:jc w:val="center"/>
              <w:outlineLvl w:val="1"/>
              <w:rPr>
                <w:rFonts w:cstheme="minorHAnsi"/>
              </w:rPr>
            </w:pPr>
          </w:p>
        </w:tc>
        <w:tc>
          <w:tcPr>
            <w:tcW w:w="1139" w:type="dxa"/>
            <w:tcBorders>
              <w:top w:val="single" w:sz="4" w:space="0" w:color="auto"/>
              <w:left w:val="single" w:sz="4" w:space="0" w:color="auto"/>
              <w:bottom w:val="single" w:sz="4" w:space="0" w:color="auto"/>
              <w:right w:val="single" w:sz="4" w:space="0" w:color="auto"/>
            </w:tcBorders>
            <w:vAlign w:val="center"/>
          </w:tcPr>
          <w:p w14:paraId="1E9BDE06" w14:textId="77777777" w:rsidR="00A91554" w:rsidRPr="001B0428" w:rsidRDefault="00A91554" w:rsidP="00627456">
            <w:pPr>
              <w:jc w:val="center"/>
              <w:outlineLvl w:val="1"/>
              <w:rPr>
                <w:rFonts w:cstheme="minorHAnsi"/>
              </w:rPr>
            </w:pPr>
            <w:r w:rsidRPr="001B0428">
              <w:rPr>
                <w:rFonts w:cstheme="minorHAnsi"/>
              </w:rPr>
              <w:t>0xF</w:t>
            </w:r>
          </w:p>
        </w:tc>
        <w:tc>
          <w:tcPr>
            <w:tcW w:w="864" w:type="dxa"/>
            <w:tcBorders>
              <w:top w:val="single" w:sz="4" w:space="0" w:color="auto"/>
              <w:left w:val="single" w:sz="4" w:space="0" w:color="auto"/>
              <w:bottom w:val="single" w:sz="4" w:space="0" w:color="auto"/>
              <w:right w:val="single" w:sz="4" w:space="0" w:color="auto"/>
            </w:tcBorders>
            <w:vAlign w:val="center"/>
          </w:tcPr>
          <w:p w14:paraId="5CA14307"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31953BE2" w14:textId="77777777" w:rsidR="00A91554" w:rsidRPr="001B0428" w:rsidRDefault="00A91554" w:rsidP="00627456">
            <w:pPr>
              <w:jc w:val="center"/>
              <w:rPr>
                <w:rFonts w:cstheme="minorHAnsi"/>
              </w:rPr>
            </w:pPr>
          </w:p>
        </w:tc>
      </w:tr>
    </w:tbl>
    <w:p w14:paraId="0AF0D302" w14:textId="5E7D97BB" w:rsidR="00A91554" w:rsidRDefault="00A91554" w:rsidP="00A91554"/>
    <w:p w14:paraId="20EB5949" w14:textId="220A2516" w:rsidR="00A91554" w:rsidRDefault="00A91554" w:rsidP="00A91554">
      <w:pPr>
        <w:pStyle w:val="Heading5"/>
        <w:spacing w:before="0" w:after="0"/>
      </w:pPr>
      <w:proofErr w:type="spellStart"/>
      <w:r>
        <w:t>StewSwtchPrim_D_Stat</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A91554" w:rsidRPr="001B0428" w14:paraId="05B4285F" w14:textId="77777777" w:rsidTr="00627456">
        <w:trPr>
          <w:cantSplit/>
          <w:tblHeader/>
          <w:jc w:val="center"/>
        </w:trPr>
        <w:tc>
          <w:tcPr>
            <w:tcW w:w="2880" w:type="dxa"/>
          </w:tcPr>
          <w:p w14:paraId="2F8D0654"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tcPr>
          <w:p w14:paraId="5038869A" w14:textId="77777777" w:rsidR="00A91554" w:rsidRPr="001B0428" w:rsidRDefault="00A91554" w:rsidP="00627456">
            <w:pPr>
              <w:jc w:val="center"/>
              <w:rPr>
                <w:rFonts w:cstheme="minorHAnsi"/>
                <w:b/>
                <w:bCs/>
              </w:rPr>
            </w:pPr>
            <w:r w:rsidRPr="001B0428">
              <w:rPr>
                <w:rFonts w:cstheme="minorHAnsi"/>
                <w:b/>
                <w:bCs/>
              </w:rPr>
              <w:t>Size</w:t>
            </w:r>
          </w:p>
          <w:p w14:paraId="2390A3BB" w14:textId="77777777" w:rsidR="00A91554" w:rsidRPr="001B0428" w:rsidRDefault="00A91554" w:rsidP="00627456">
            <w:pPr>
              <w:jc w:val="center"/>
              <w:rPr>
                <w:rFonts w:cstheme="minorHAnsi"/>
                <w:b/>
                <w:bCs/>
              </w:rPr>
            </w:pPr>
            <w:r w:rsidRPr="001B0428">
              <w:rPr>
                <w:rFonts w:cstheme="minorHAnsi"/>
                <w:b/>
                <w:bCs/>
              </w:rPr>
              <w:t>(bits)</w:t>
            </w:r>
          </w:p>
        </w:tc>
        <w:tc>
          <w:tcPr>
            <w:tcW w:w="1406" w:type="dxa"/>
          </w:tcPr>
          <w:p w14:paraId="7EE5F1FB" w14:textId="77777777" w:rsidR="00A91554" w:rsidRPr="001B0428" w:rsidRDefault="00A91554" w:rsidP="00627456">
            <w:pPr>
              <w:jc w:val="center"/>
              <w:rPr>
                <w:rFonts w:cstheme="minorHAnsi"/>
                <w:b/>
                <w:bCs/>
              </w:rPr>
            </w:pPr>
            <w:r w:rsidRPr="001B0428">
              <w:rPr>
                <w:rFonts w:cstheme="minorHAnsi"/>
                <w:b/>
                <w:bCs/>
              </w:rPr>
              <w:t>Detail</w:t>
            </w:r>
          </w:p>
        </w:tc>
        <w:tc>
          <w:tcPr>
            <w:tcW w:w="720" w:type="dxa"/>
          </w:tcPr>
          <w:p w14:paraId="56811B19" w14:textId="77777777" w:rsidR="00A91554" w:rsidRPr="001B0428" w:rsidRDefault="00A91554" w:rsidP="00627456">
            <w:pPr>
              <w:jc w:val="center"/>
              <w:rPr>
                <w:rFonts w:cstheme="minorHAnsi"/>
                <w:b/>
                <w:bCs/>
              </w:rPr>
            </w:pPr>
            <w:r w:rsidRPr="001B0428">
              <w:rPr>
                <w:rFonts w:cstheme="minorHAnsi"/>
                <w:b/>
                <w:bCs/>
              </w:rPr>
              <w:t>Units</w:t>
            </w:r>
          </w:p>
        </w:tc>
        <w:tc>
          <w:tcPr>
            <w:tcW w:w="699" w:type="dxa"/>
          </w:tcPr>
          <w:p w14:paraId="31F98418" w14:textId="77777777" w:rsidR="00A91554" w:rsidRPr="001B0428" w:rsidRDefault="00A91554" w:rsidP="00627456">
            <w:pPr>
              <w:jc w:val="center"/>
              <w:rPr>
                <w:rFonts w:cstheme="minorHAnsi"/>
                <w:b/>
                <w:bCs/>
              </w:rPr>
            </w:pPr>
            <w:r w:rsidRPr="001B0428">
              <w:rPr>
                <w:rFonts w:cstheme="minorHAnsi"/>
                <w:b/>
                <w:bCs/>
              </w:rPr>
              <w:t>Res.</w:t>
            </w:r>
          </w:p>
        </w:tc>
        <w:tc>
          <w:tcPr>
            <w:tcW w:w="810" w:type="dxa"/>
          </w:tcPr>
          <w:p w14:paraId="4C4D69C7" w14:textId="77777777" w:rsidR="00A91554" w:rsidRPr="001B0428" w:rsidRDefault="00A91554" w:rsidP="00627456">
            <w:pPr>
              <w:jc w:val="center"/>
              <w:rPr>
                <w:rFonts w:cstheme="minorHAnsi"/>
                <w:b/>
                <w:bCs/>
              </w:rPr>
            </w:pPr>
            <w:r w:rsidRPr="001B0428">
              <w:rPr>
                <w:rFonts w:cstheme="minorHAnsi"/>
                <w:b/>
                <w:bCs/>
              </w:rPr>
              <w:t>Offset</w:t>
            </w:r>
          </w:p>
        </w:tc>
        <w:tc>
          <w:tcPr>
            <w:tcW w:w="1139" w:type="dxa"/>
          </w:tcPr>
          <w:p w14:paraId="50DFE80F" w14:textId="77777777" w:rsidR="00A91554" w:rsidRPr="001B0428" w:rsidRDefault="00A91554" w:rsidP="00627456">
            <w:pPr>
              <w:jc w:val="center"/>
              <w:rPr>
                <w:rFonts w:cstheme="minorHAnsi"/>
                <w:b/>
                <w:bCs/>
              </w:rPr>
            </w:pPr>
            <w:r w:rsidRPr="001B0428">
              <w:rPr>
                <w:rFonts w:cstheme="minorHAnsi"/>
                <w:b/>
                <w:bCs/>
              </w:rPr>
              <w:t>State</w:t>
            </w:r>
          </w:p>
          <w:p w14:paraId="38D66F73" w14:textId="77777777" w:rsidR="00A91554" w:rsidRPr="001B0428" w:rsidRDefault="00A91554" w:rsidP="00627456">
            <w:pPr>
              <w:jc w:val="center"/>
              <w:rPr>
                <w:rFonts w:cstheme="minorHAnsi"/>
                <w:b/>
                <w:bCs/>
              </w:rPr>
            </w:pPr>
            <w:r w:rsidRPr="001B0428">
              <w:rPr>
                <w:rFonts w:cstheme="minorHAnsi"/>
                <w:b/>
                <w:bCs/>
              </w:rPr>
              <w:t>Encoded</w:t>
            </w:r>
          </w:p>
        </w:tc>
        <w:tc>
          <w:tcPr>
            <w:tcW w:w="864" w:type="dxa"/>
          </w:tcPr>
          <w:p w14:paraId="157E6D1D" w14:textId="77777777" w:rsidR="00A91554" w:rsidRPr="001B0428" w:rsidRDefault="00A91554" w:rsidP="00627456">
            <w:pPr>
              <w:jc w:val="center"/>
              <w:rPr>
                <w:rFonts w:cstheme="minorHAnsi"/>
                <w:b/>
                <w:bCs/>
              </w:rPr>
            </w:pPr>
            <w:r w:rsidRPr="001B0428">
              <w:rPr>
                <w:rFonts w:cstheme="minorHAnsi"/>
                <w:b/>
                <w:bCs/>
              </w:rPr>
              <w:t>Min.</w:t>
            </w:r>
          </w:p>
        </w:tc>
        <w:tc>
          <w:tcPr>
            <w:tcW w:w="1008" w:type="dxa"/>
          </w:tcPr>
          <w:p w14:paraId="2E2CBF50"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3ECDA112" w14:textId="77777777" w:rsidTr="00627456">
        <w:trPr>
          <w:cantSplit/>
          <w:jc w:val="center"/>
        </w:trPr>
        <w:tc>
          <w:tcPr>
            <w:tcW w:w="2880" w:type="dxa"/>
            <w:vAlign w:val="center"/>
          </w:tcPr>
          <w:p w14:paraId="6B7D82DA" w14:textId="77777777" w:rsidR="00A91554" w:rsidRPr="007D1A7D" w:rsidRDefault="00A91554" w:rsidP="00627456">
            <w:proofErr w:type="spellStart"/>
            <w:r>
              <w:t>StewSwtchPrim_D_Stat</w:t>
            </w:r>
            <w:proofErr w:type="spellEnd"/>
          </w:p>
        </w:tc>
        <w:tc>
          <w:tcPr>
            <w:tcW w:w="759" w:type="dxa"/>
            <w:vAlign w:val="center"/>
          </w:tcPr>
          <w:p w14:paraId="4911C3D4" w14:textId="77777777" w:rsidR="00A91554" w:rsidRPr="001B0428" w:rsidRDefault="00A91554" w:rsidP="00627456">
            <w:pPr>
              <w:jc w:val="center"/>
              <w:rPr>
                <w:rFonts w:cstheme="minorHAnsi"/>
              </w:rPr>
            </w:pPr>
            <w:r>
              <w:rPr>
                <w:rFonts w:cstheme="minorHAnsi"/>
              </w:rPr>
              <w:t>1</w:t>
            </w:r>
          </w:p>
        </w:tc>
        <w:tc>
          <w:tcPr>
            <w:tcW w:w="1406" w:type="dxa"/>
            <w:vAlign w:val="center"/>
          </w:tcPr>
          <w:p w14:paraId="499285BD" w14:textId="77777777" w:rsidR="00A91554" w:rsidRPr="001B0428" w:rsidRDefault="00A91554" w:rsidP="00627456">
            <w:pPr>
              <w:jc w:val="center"/>
              <w:rPr>
                <w:rFonts w:cstheme="minorHAnsi"/>
              </w:rPr>
            </w:pPr>
          </w:p>
        </w:tc>
        <w:tc>
          <w:tcPr>
            <w:tcW w:w="720" w:type="dxa"/>
            <w:vAlign w:val="center"/>
          </w:tcPr>
          <w:p w14:paraId="152188D1" w14:textId="77777777" w:rsidR="00A91554" w:rsidRPr="001B0428" w:rsidRDefault="00A91554" w:rsidP="00627456">
            <w:pPr>
              <w:jc w:val="center"/>
              <w:rPr>
                <w:rFonts w:cstheme="minorHAnsi"/>
              </w:rPr>
            </w:pPr>
            <w:r w:rsidRPr="001B0428">
              <w:rPr>
                <w:rFonts w:cstheme="minorHAnsi"/>
              </w:rPr>
              <w:t>SED</w:t>
            </w:r>
          </w:p>
        </w:tc>
        <w:tc>
          <w:tcPr>
            <w:tcW w:w="699" w:type="dxa"/>
            <w:vAlign w:val="center"/>
          </w:tcPr>
          <w:p w14:paraId="428A75A5" w14:textId="77777777" w:rsidR="00A91554" w:rsidRPr="001B0428" w:rsidRDefault="00A91554" w:rsidP="00627456">
            <w:pPr>
              <w:jc w:val="center"/>
              <w:rPr>
                <w:rFonts w:cstheme="minorHAnsi"/>
              </w:rPr>
            </w:pPr>
            <w:r w:rsidRPr="001B0428">
              <w:rPr>
                <w:rFonts w:cstheme="minorHAnsi"/>
              </w:rPr>
              <w:t>1</w:t>
            </w:r>
          </w:p>
        </w:tc>
        <w:tc>
          <w:tcPr>
            <w:tcW w:w="810" w:type="dxa"/>
            <w:vAlign w:val="center"/>
          </w:tcPr>
          <w:p w14:paraId="54D00BDD" w14:textId="77777777" w:rsidR="00A91554" w:rsidRPr="001B0428" w:rsidRDefault="00A91554" w:rsidP="00627456">
            <w:pPr>
              <w:jc w:val="center"/>
              <w:rPr>
                <w:rFonts w:cstheme="minorHAnsi"/>
              </w:rPr>
            </w:pPr>
            <w:r w:rsidRPr="001B0428">
              <w:rPr>
                <w:rFonts w:cstheme="minorHAnsi"/>
              </w:rPr>
              <w:t>0</w:t>
            </w:r>
          </w:p>
        </w:tc>
        <w:tc>
          <w:tcPr>
            <w:tcW w:w="1139" w:type="dxa"/>
            <w:vAlign w:val="center"/>
          </w:tcPr>
          <w:p w14:paraId="4C63FDB8" w14:textId="77777777" w:rsidR="00A91554" w:rsidRPr="001B0428" w:rsidRDefault="00A91554" w:rsidP="00627456">
            <w:pPr>
              <w:jc w:val="center"/>
              <w:rPr>
                <w:rFonts w:cstheme="minorHAnsi"/>
              </w:rPr>
            </w:pPr>
          </w:p>
        </w:tc>
        <w:tc>
          <w:tcPr>
            <w:tcW w:w="864" w:type="dxa"/>
            <w:vAlign w:val="center"/>
          </w:tcPr>
          <w:p w14:paraId="33094CEB"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06D89B62" w14:textId="77777777" w:rsidR="00A91554" w:rsidRPr="001B0428" w:rsidRDefault="00A91554"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A91554" w:rsidRPr="001B0428" w14:paraId="42D82D62" w14:textId="77777777" w:rsidTr="00627456">
        <w:trPr>
          <w:cantSplit/>
          <w:jc w:val="center"/>
        </w:trPr>
        <w:tc>
          <w:tcPr>
            <w:tcW w:w="2880" w:type="dxa"/>
            <w:vAlign w:val="center"/>
          </w:tcPr>
          <w:p w14:paraId="71A8F84B" w14:textId="77777777" w:rsidR="00A91554" w:rsidRPr="001B0428" w:rsidRDefault="00A91554" w:rsidP="00627456">
            <w:pPr>
              <w:jc w:val="center"/>
              <w:rPr>
                <w:rFonts w:cstheme="minorHAnsi"/>
              </w:rPr>
            </w:pPr>
          </w:p>
        </w:tc>
        <w:tc>
          <w:tcPr>
            <w:tcW w:w="759" w:type="dxa"/>
            <w:vAlign w:val="center"/>
          </w:tcPr>
          <w:p w14:paraId="7A4A3D65" w14:textId="77777777" w:rsidR="00A91554" w:rsidRPr="001B0428" w:rsidRDefault="00A91554" w:rsidP="00627456">
            <w:pPr>
              <w:jc w:val="center"/>
              <w:rPr>
                <w:rFonts w:cstheme="minorHAnsi"/>
              </w:rPr>
            </w:pPr>
          </w:p>
        </w:tc>
        <w:tc>
          <w:tcPr>
            <w:tcW w:w="1406" w:type="dxa"/>
            <w:vAlign w:val="center"/>
          </w:tcPr>
          <w:p w14:paraId="0D22381E" w14:textId="77777777" w:rsidR="00A91554" w:rsidRPr="001B0428" w:rsidRDefault="00A91554" w:rsidP="00627456">
            <w:pPr>
              <w:jc w:val="center"/>
              <w:outlineLvl w:val="1"/>
              <w:rPr>
                <w:rFonts w:cstheme="minorHAnsi"/>
              </w:rPr>
            </w:pPr>
            <w:r w:rsidRPr="007D1A7D">
              <w:rPr>
                <w:rFonts w:cstheme="minorHAnsi"/>
              </w:rPr>
              <w:t>Not pressed</w:t>
            </w:r>
          </w:p>
        </w:tc>
        <w:tc>
          <w:tcPr>
            <w:tcW w:w="720" w:type="dxa"/>
            <w:vAlign w:val="center"/>
          </w:tcPr>
          <w:p w14:paraId="74CF8414"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580AE169"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34765396"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3A715E2F" w14:textId="77777777" w:rsidR="00A91554" w:rsidRPr="001B0428" w:rsidRDefault="00A91554" w:rsidP="00627456">
            <w:pPr>
              <w:jc w:val="center"/>
              <w:outlineLvl w:val="1"/>
              <w:rPr>
                <w:rFonts w:cstheme="minorHAnsi"/>
              </w:rPr>
            </w:pPr>
            <w:r w:rsidRPr="001B0428">
              <w:rPr>
                <w:rFonts w:cstheme="minorHAnsi"/>
              </w:rPr>
              <w:t>0x0</w:t>
            </w:r>
          </w:p>
        </w:tc>
        <w:tc>
          <w:tcPr>
            <w:tcW w:w="864" w:type="dxa"/>
            <w:vAlign w:val="center"/>
          </w:tcPr>
          <w:p w14:paraId="2A370FDC" w14:textId="77777777" w:rsidR="00A91554" w:rsidRPr="001B0428" w:rsidRDefault="00A91554" w:rsidP="00627456">
            <w:pPr>
              <w:jc w:val="center"/>
              <w:rPr>
                <w:rFonts w:cstheme="minorHAnsi"/>
              </w:rPr>
            </w:pPr>
          </w:p>
        </w:tc>
        <w:tc>
          <w:tcPr>
            <w:tcW w:w="1008" w:type="dxa"/>
            <w:vAlign w:val="center"/>
          </w:tcPr>
          <w:p w14:paraId="1D683C26" w14:textId="77777777" w:rsidR="00A91554" w:rsidRPr="001B0428" w:rsidRDefault="00A91554" w:rsidP="00627456">
            <w:pPr>
              <w:jc w:val="center"/>
              <w:rPr>
                <w:rFonts w:cstheme="minorHAnsi"/>
              </w:rPr>
            </w:pPr>
          </w:p>
        </w:tc>
      </w:tr>
      <w:tr w:rsidR="00A91554" w:rsidRPr="001B0428" w14:paraId="0D788058" w14:textId="77777777" w:rsidTr="00627456">
        <w:trPr>
          <w:cantSplit/>
          <w:jc w:val="center"/>
        </w:trPr>
        <w:tc>
          <w:tcPr>
            <w:tcW w:w="2880" w:type="dxa"/>
            <w:vAlign w:val="center"/>
          </w:tcPr>
          <w:p w14:paraId="7A51EF8D" w14:textId="77777777" w:rsidR="00A91554" w:rsidRPr="001B0428" w:rsidRDefault="00A91554" w:rsidP="00627456">
            <w:pPr>
              <w:jc w:val="center"/>
              <w:rPr>
                <w:rFonts w:cstheme="minorHAnsi"/>
              </w:rPr>
            </w:pPr>
          </w:p>
        </w:tc>
        <w:tc>
          <w:tcPr>
            <w:tcW w:w="759" w:type="dxa"/>
            <w:vAlign w:val="center"/>
          </w:tcPr>
          <w:p w14:paraId="345FE417" w14:textId="77777777" w:rsidR="00A91554" w:rsidRPr="001B0428" w:rsidRDefault="00A91554" w:rsidP="00627456">
            <w:pPr>
              <w:jc w:val="center"/>
              <w:rPr>
                <w:rFonts w:cstheme="minorHAnsi"/>
              </w:rPr>
            </w:pPr>
          </w:p>
        </w:tc>
        <w:tc>
          <w:tcPr>
            <w:tcW w:w="1406" w:type="dxa"/>
            <w:vAlign w:val="center"/>
          </w:tcPr>
          <w:p w14:paraId="5DBE2789" w14:textId="77777777" w:rsidR="00A91554" w:rsidRPr="001B0428" w:rsidRDefault="00A91554" w:rsidP="00627456">
            <w:pPr>
              <w:jc w:val="center"/>
              <w:outlineLvl w:val="1"/>
              <w:rPr>
                <w:rFonts w:cstheme="minorHAnsi"/>
              </w:rPr>
            </w:pPr>
            <w:r w:rsidRPr="007D1A7D">
              <w:rPr>
                <w:rFonts w:cstheme="minorHAnsi"/>
              </w:rPr>
              <w:t>Pressed</w:t>
            </w:r>
          </w:p>
        </w:tc>
        <w:tc>
          <w:tcPr>
            <w:tcW w:w="720" w:type="dxa"/>
            <w:vAlign w:val="center"/>
          </w:tcPr>
          <w:p w14:paraId="62FFA329"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0423476C"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5877A072"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005327AF" w14:textId="77777777" w:rsidR="00A91554" w:rsidRPr="001B0428" w:rsidRDefault="00A91554" w:rsidP="00627456">
            <w:pPr>
              <w:jc w:val="center"/>
              <w:outlineLvl w:val="1"/>
              <w:rPr>
                <w:rFonts w:cstheme="minorHAnsi"/>
              </w:rPr>
            </w:pPr>
            <w:r w:rsidRPr="001B0428">
              <w:rPr>
                <w:rFonts w:cstheme="minorHAnsi"/>
              </w:rPr>
              <w:t>0x1</w:t>
            </w:r>
          </w:p>
        </w:tc>
        <w:tc>
          <w:tcPr>
            <w:tcW w:w="864" w:type="dxa"/>
            <w:vAlign w:val="center"/>
          </w:tcPr>
          <w:p w14:paraId="11261821" w14:textId="77777777" w:rsidR="00A91554" w:rsidRPr="001B0428" w:rsidRDefault="00A91554" w:rsidP="00627456">
            <w:pPr>
              <w:jc w:val="center"/>
              <w:rPr>
                <w:rFonts w:cstheme="minorHAnsi"/>
              </w:rPr>
            </w:pPr>
          </w:p>
        </w:tc>
        <w:tc>
          <w:tcPr>
            <w:tcW w:w="1008" w:type="dxa"/>
            <w:vAlign w:val="center"/>
          </w:tcPr>
          <w:p w14:paraId="7D785C43" w14:textId="77777777" w:rsidR="00A91554" w:rsidRPr="001B0428" w:rsidRDefault="00A91554" w:rsidP="00627456">
            <w:pPr>
              <w:jc w:val="center"/>
              <w:rPr>
                <w:rFonts w:cstheme="minorHAnsi"/>
              </w:rPr>
            </w:pPr>
          </w:p>
        </w:tc>
      </w:tr>
    </w:tbl>
    <w:p w14:paraId="62E05B5A" w14:textId="6185CB53" w:rsidR="00A91554" w:rsidRDefault="00A91554" w:rsidP="00A91554"/>
    <w:p w14:paraId="02744654" w14:textId="2F31C5FB" w:rsidR="00A91554" w:rsidRDefault="00A91554" w:rsidP="00A91554">
      <w:pPr>
        <w:pStyle w:val="Heading5"/>
        <w:spacing w:before="0" w:after="0"/>
      </w:pPr>
      <w:proofErr w:type="spellStart"/>
      <w:r>
        <w:t>StewSwtch</w:t>
      </w:r>
      <w:bookmarkStart w:id="3" w:name="_Hlk81406569"/>
      <w:r>
        <w:t>Scnd</w:t>
      </w:r>
      <w:bookmarkEnd w:id="3"/>
      <w:r>
        <w:t>Pos_D_St</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A91554" w:rsidRPr="001B0428" w14:paraId="6E3713C6" w14:textId="77777777" w:rsidTr="00627456">
        <w:trPr>
          <w:cantSplit/>
          <w:tblHeader/>
          <w:jc w:val="center"/>
        </w:trPr>
        <w:tc>
          <w:tcPr>
            <w:tcW w:w="2880" w:type="dxa"/>
          </w:tcPr>
          <w:p w14:paraId="07C71F32"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tcPr>
          <w:p w14:paraId="7D0466ED" w14:textId="77777777" w:rsidR="00A91554" w:rsidRPr="001B0428" w:rsidRDefault="00A91554" w:rsidP="00627456">
            <w:pPr>
              <w:jc w:val="center"/>
              <w:rPr>
                <w:rFonts w:cstheme="minorHAnsi"/>
                <w:b/>
                <w:bCs/>
              </w:rPr>
            </w:pPr>
            <w:r w:rsidRPr="001B0428">
              <w:rPr>
                <w:rFonts w:cstheme="minorHAnsi"/>
                <w:b/>
                <w:bCs/>
              </w:rPr>
              <w:t>Size</w:t>
            </w:r>
          </w:p>
          <w:p w14:paraId="2CED80EB" w14:textId="77777777" w:rsidR="00A91554" w:rsidRPr="001B0428" w:rsidRDefault="00A91554" w:rsidP="00627456">
            <w:pPr>
              <w:jc w:val="center"/>
              <w:rPr>
                <w:rFonts w:cstheme="minorHAnsi"/>
                <w:b/>
                <w:bCs/>
              </w:rPr>
            </w:pPr>
            <w:r w:rsidRPr="001B0428">
              <w:rPr>
                <w:rFonts w:cstheme="minorHAnsi"/>
                <w:b/>
                <w:bCs/>
              </w:rPr>
              <w:t>(bits)</w:t>
            </w:r>
          </w:p>
        </w:tc>
        <w:tc>
          <w:tcPr>
            <w:tcW w:w="1406" w:type="dxa"/>
          </w:tcPr>
          <w:p w14:paraId="2E7783B9" w14:textId="77777777" w:rsidR="00A91554" w:rsidRPr="001B0428" w:rsidRDefault="00A91554" w:rsidP="00627456">
            <w:pPr>
              <w:jc w:val="center"/>
              <w:rPr>
                <w:rFonts w:cstheme="minorHAnsi"/>
                <w:b/>
                <w:bCs/>
              </w:rPr>
            </w:pPr>
            <w:r w:rsidRPr="001B0428">
              <w:rPr>
                <w:rFonts w:cstheme="minorHAnsi"/>
                <w:b/>
                <w:bCs/>
              </w:rPr>
              <w:t>Detail</w:t>
            </w:r>
          </w:p>
        </w:tc>
        <w:tc>
          <w:tcPr>
            <w:tcW w:w="720" w:type="dxa"/>
          </w:tcPr>
          <w:p w14:paraId="3A052D92" w14:textId="77777777" w:rsidR="00A91554" w:rsidRPr="001B0428" w:rsidRDefault="00A91554" w:rsidP="00627456">
            <w:pPr>
              <w:jc w:val="center"/>
              <w:rPr>
                <w:rFonts w:cstheme="minorHAnsi"/>
                <w:b/>
                <w:bCs/>
              </w:rPr>
            </w:pPr>
            <w:r w:rsidRPr="001B0428">
              <w:rPr>
                <w:rFonts w:cstheme="minorHAnsi"/>
                <w:b/>
                <w:bCs/>
              </w:rPr>
              <w:t>Units</w:t>
            </w:r>
          </w:p>
        </w:tc>
        <w:tc>
          <w:tcPr>
            <w:tcW w:w="699" w:type="dxa"/>
          </w:tcPr>
          <w:p w14:paraId="73B1F9F3" w14:textId="77777777" w:rsidR="00A91554" w:rsidRPr="001B0428" w:rsidRDefault="00A91554" w:rsidP="00627456">
            <w:pPr>
              <w:jc w:val="center"/>
              <w:rPr>
                <w:rFonts w:cstheme="minorHAnsi"/>
                <w:b/>
                <w:bCs/>
              </w:rPr>
            </w:pPr>
            <w:r w:rsidRPr="001B0428">
              <w:rPr>
                <w:rFonts w:cstheme="minorHAnsi"/>
                <w:b/>
                <w:bCs/>
              </w:rPr>
              <w:t>Res.</w:t>
            </w:r>
          </w:p>
        </w:tc>
        <w:tc>
          <w:tcPr>
            <w:tcW w:w="810" w:type="dxa"/>
          </w:tcPr>
          <w:p w14:paraId="0DCEDD29" w14:textId="77777777" w:rsidR="00A91554" w:rsidRPr="001B0428" w:rsidRDefault="00A91554" w:rsidP="00627456">
            <w:pPr>
              <w:jc w:val="center"/>
              <w:rPr>
                <w:rFonts w:cstheme="minorHAnsi"/>
                <w:b/>
                <w:bCs/>
              </w:rPr>
            </w:pPr>
            <w:r w:rsidRPr="001B0428">
              <w:rPr>
                <w:rFonts w:cstheme="minorHAnsi"/>
                <w:b/>
                <w:bCs/>
              </w:rPr>
              <w:t>Offset</w:t>
            </w:r>
          </w:p>
        </w:tc>
        <w:tc>
          <w:tcPr>
            <w:tcW w:w="1139" w:type="dxa"/>
          </w:tcPr>
          <w:p w14:paraId="5407275D" w14:textId="77777777" w:rsidR="00A91554" w:rsidRPr="001B0428" w:rsidRDefault="00A91554" w:rsidP="00627456">
            <w:pPr>
              <w:jc w:val="center"/>
              <w:rPr>
                <w:rFonts w:cstheme="minorHAnsi"/>
                <w:b/>
                <w:bCs/>
              </w:rPr>
            </w:pPr>
            <w:r w:rsidRPr="001B0428">
              <w:rPr>
                <w:rFonts w:cstheme="minorHAnsi"/>
                <w:b/>
                <w:bCs/>
              </w:rPr>
              <w:t>State</w:t>
            </w:r>
          </w:p>
          <w:p w14:paraId="317E00D7" w14:textId="77777777" w:rsidR="00A91554" w:rsidRPr="001B0428" w:rsidRDefault="00A91554" w:rsidP="00627456">
            <w:pPr>
              <w:jc w:val="center"/>
              <w:rPr>
                <w:rFonts w:cstheme="minorHAnsi"/>
                <w:b/>
                <w:bCs/>
              </w:rPr>
            </w:pPr>
            <w:r w:rsidRPr="001B0428">
              <w:rPr>
                <w:rFonts w:cstheme="minorHAnsi"/>
                <w:b/>
                <w:bCs/>
              </w:rPr>
              <w:t>Encoded</w:t>
            </w:r>
          </w:p>
        </w:tc>
        <w:tc>
          <w:tcPr>
            <w:tcW w:w="864" w:type="dxa"/>
          </w:tcPr>
          <w:p w14:paraId="49F2FAB7" w14:textId="77777777" w:rsidR="00A91554" w:rsidRPr="001B0428" w:rsidRDefault="00A91554" w:rsidP="00627456">
            <w:pPr>
              <w:jc w:val="center"/>
              <w:rPr>
                <w:rFonts w:cstheme="minorHAnsi"/>
                <w:b/>
                <w:bCs/>
              </w:rPr>
            </w:pPr>
            <w:r w:rsidRPr="001B0428">
              <w:rPr>
                <w:rFonts w:cstheme="minorHAnsi"/>
                <w:b/>
                <w:bCs/>
              </w:rPr>
              <w:t>Min.</w:t>
            </w:r>
          </w:p>
        </w:tc>
        <w:tc>
          <w:tcPr>
            <w:tcW w:w="1008" w:type="dxa"/>
          </w:tcPr>
          <w:p w14:paraId="09892AAE"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215E2B88" w14:textId="77777777" w:rsidTr="00627456">
        <w:trPr>
          <w:cantSplit/>
          <w:jc w:val="center"/>
        </w:trPr>
        <w:tc>
          <w:tcPr>
            <w:tcW w:w="2880" w:type="dxa"/>
            <w:vAlign w:val="center"/>
          </w:tcPr>
          <w:p w14:paraId="51FE8678" w14:textId="77777777" w:rsidR="00A91554" w:rsidRPr="007D1A7D" w:rsidRDefault="00A91554" w:rsidP="00627456">
            <w:proofErr w:type="spellStart"/>
            <w:r>
              <w:t>StewSwtchScndPos_D_St</w:t>
            </w:r>
            <w:proofErr w:type="spellEnd"/>
          </w:p>
        </w:tc>
        <w:tc>
          <w:tcPr>
            <w:tcW w:w="759" w:type="dxa"/>
            <w:vAlign w:val="center"/>
          </w:tcPr>
          <w:p w14:paraId="2C798708" w14:textId="77777777" w:rsidR="00A91554" w:rsidRPr="001B0428" w:rsidRDefault="00A91554" w:rsidP="00627456">
            <w:pPr>
              <w:jc w:val="center"/>
              <w:rPr>
                <w:rFonts w:cstheme="minorHAnsi"/>
              </w:rPr>
            </w:pPr>
            <w:r>
              <w:rPr>
                <w:rFonts w:cstheme="minorHAnsi"/>
              </w:rPr>
              <w:t>4</w:t>
            </w:r>
          </w:p>
        </w:tc>
        <w:tc>
          <w:tcPr>
            <w:tcW w:w="1406" w:type="dxa"/>
            <w:vAlign w:val="center"/>
          </w:tcPr>
          <w:p w14:paraId="4D3E04CA" w14:textId="77777777" w:rsidR="00A91554" w:rsidRPr="001B0428" w:rsidRDefault="00A91554" w:rsidP="00627456">
            <w:pPr>
              <w:jc w:val="center"/>
              <w:rPr>
                <w:rFonts w:cstheme="minorHAnsi"/>
              </w:rPr>
            </w:pPr>
          </w:p>
        </w:tc>
        <w:tc>
          <w:tcPr>
            <w:tcW w:w="720" w:type="dxa"/>
            <w:vAlign w:val="center"/>
          </w:tcPr>
          <w:p w14:paraId="5F4A8CC7" w14:textId="77777777" w:rsidR="00A91554" w:rsidRPr="001B0428" w:rsidRDefault="00A91554" w:rsidP="00627456">
            <w:pPr>
              <w:jc w:val="center"/>
              <w:rPr>
                <w:rFonts w:cstheme="minorHAnsi"/>
              </w:rPr>
            </w:pPr>
            <w:r w:rsidRPr="001B0428">
              <w:rPr>
                <w:rFonts w:cstheme="minorHAnsi"/>
              </w:rPr>
              <w:t>SED</w:t>
            </w:r>
          </w:p>
        </w:tc>
        <w:tc>
          <w:tcPr>
            <w:tcW w:w="699" w:type="dxa"/>
            <w:vAlign w:val="center"/>
          </w:tcPr>
          <w:p w14:paraId="4A078E80" w14:textId="77777777" w:rsidR="00A91554" w:rsidRPr="001B0428" w:rsidRDefault="00A91554" w:rsidP="00627456">
            <w:pPr>
              <w:jc w:val="center"/>
              <w:rPr>
                <w:rFonts w:cstheme="minorHAnsi"/>
              </w:rPr>
            </w:pPr>
            <w:r w:rsidRPr="001B0428">
              <w:rPr>
                <w:rFonts w:cstheme="minorHAnsi"/>
              </w:rPr>
              <w:t>1</w:t>
            </w:r>
          </w:p>
        </w:tc>
        <w:tc>
          <w:tcPr>
            <w:tcW w:w="810" w:type="dxa"/>
            <w:vAlign w:val="center"/>
          </w:tcPr>
          <w:p w14:paraId="1EF2A708" w14:textId="77777777" w:rsidR="00A91554" w:rsidRPr="001B0428" w:rsidRDefault="00A91554" w:rsidP="00627456">
            <w:pPr>
              <w:jc w:val="center"/>
              <w:rPr>
                <w:rFonts w:cstheme="minorHAnsi"/>
              </w:rPr>
            </w:pPr>
            <w:r w:rsidRPr="001B0428">
              <w:rPr>
                <w:rFonts w:cstheme="minorHAnsi"/>
              </w:rPr>
              <w:t>0</w:t>
            </w:r>
          </w:p>
        </w:tc>
        <w:tc>
          <w:tcPr>
            <w:tcW w:w="1139" w:type="dxa"/>
            <w:vAlign w:val="center"/>
          </w:tcPr>
          <w:p w14:paraId="5DFEB246" w14:textId="77777777" w:rsidR="00A91554" w:rsidRPr="001B0428" w:rsidRDefault="00A91554" w:rsidP="00627456">
            <w:pPr>
              <w:jc w:val="center"/>
              <w:rPr>
                <w:rFonts w:cstheme="minorHAnsi"/>
              </w:rPr>
            </w:pPr>
          </w:p>
        </w:tc>
        <w:tc>
          <w:tcPr>
            <w:tcW w:w="864" w:type="dxa"/>
            <w:vAlign w:val="center"/>
          </w:tcPr>
          <w:p w14:paraId="0F0A1581"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10E7A2D3" w14:textId="77777777" w:rsidR="00A91554" w:rsidRPr="001B0428" w:rsidRDefault="00A91554" w:rsidP="00627456">
            <w:pPr>
              <w:jc w:val="center"/>
              <w:rPr>
                <w:rFonts w:cstheme="minorHAnsi"/>
              </w:rPr>
            </w:pPr>
            <w:r>
              <w:rPr>
                <w:rFonts w:cstheme="minorHAnsi"/>
              </w:rPr>
              <w:t xml:space="preserve">15 </w:t>
            </w:r>
            <w:r w:rsidRPr="001B0428">
              <w:rPr>
                <w:rFonts w:cstheme="minorHAnsi"/>
              </w:rPr>
              <w:t>(0x</w:t>
            </w:r>
            <w:r>
              <w:rPr>
                <w:rFonts w:cstheme="minorHAnsi"/>
              </w:rPr>
              <w:t>F</w:t>
            </w:r>
            <w:r w:rsidRPr="001B0428">
              <w:rPr>
                <w:rFonts w:cstheme="minorHAnsi"/>
              </w:rPr>
              <w:t>)</w:t>
            </w:r>
          </w:p>
        </w:tc>
      </w:tr>
      <w:tr w:rsidR="00A91554" w:rsidRPr="001B0428" w14:paraId="0123EF7A" w14:textId="77777777" w:rsidTr="00627456">
        <w:trPr>
          <w:cantSplit/>
          <w:jc w:val="center"/>
        </w:trPr>
        <w:tc>
          <w:tcPr>
            <w:tcW w:w="2880" w:type="dxa"/>
            <w:vAlign w:val="center"/>
          </w:tcPr>
          <w:p w14:paraId="34B8C0B2" w14:textId="77777777" w:rsidR="00A91554" w:rsidRPr="001B0428" w:rsidRDefault="00A91554" w:rsidP="00627456">
            <w:pPr>
              <w:jc w:val="center"/>
              <w:rPr>
                <w:rFonts w:cstheme="minorHAnsi"/>
              </w:rPr>
            </w:pPr>
          </w:p>
        </w:tc>
        <w:tc>
          <w:tcPr>
            <w:tcW w:w="759" w:type="dxa"/>
            <w:vAlign w:val="center"/>
          </w:tcPr>
          <w:p w14:paraId="2EC540A9" w14:textId="77777777" w:rsidR="00A91554" w:rsidRPr="001B0428" w:rsidRDefault="00A91554" w:rsidP="00627456">
            <w:pPr>
              <w:jc w:val="center"/>
              <w:rPr>
                <w:rFonts w:cstheme="minorHAnsi"/>
              </w:rPr>
            </w:pPr>
          </w:p>
        </w:tc>
        <w:tc>
          <w:tcPr>
            <w:tcW w:w="1406" w:type="dxa"/>
          </w:tcPr>
          <w:p w14:paraId="604E5E9F" w14:textId="77777777" w:rsidR="00A91554" w:rsidRPr="001B0428" w:rsidRDefault="00A91554" w:rsidP="00627456">
            <w:pPr>
              <w:jc w:val="center"/>
              <w:outlineLvl w:val="1"/>
              <w:rPr>
                <w:rFonts w:cstheme="minorHAnsi"/>
              </w:rPr>
            </w:pPr>
            <w:r w:rsidRPr="0065404D">
              <w:t>Null</w:t>
            </w:r>
          </w:p>
        </w:tc>
        <w:tc>
          <w:tcPr>
            <w:tcW w:w="720" w:type="dxa"/>
            <w:vAlign w:val="center"/>
          </w:tcPr>
          <w:p w14:paraId="3990E1B0"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062EF44F"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525F263B"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274A93BB" w14:textId="77777777" w:rsidR="00A91554" w:rsidRPr="001B0428" w:rsidRDefault="00A91554" w:rsidP="00627456">
            <w:pPr>
              <w:jc w:val="center"/>
              <w:outlineLvl w:val="1"/>
              <w:rPr>
                <w:rFonts w:cstheme="minorHAnsi"/>
              </w:rPr>
            </w:pPr>
            <w:r w:rsidRPr="001B0428">
              <w:rPr>
                <w:rFonts w:cstheme="minorHAnsi"/>
              </w:rPr>
              <w:t>0x0</w:t>
            </w:r>
          </w:p>
        </w:tc>
        <w:tc>
          <w:tcPr>
            <w:tcW w:w="864" w:type="dxa"/>
            <w:vAlign w:val="center"/>
          </w:tcPr>
          <w:p w14:paraId="73122ECB" w14:textId="77777777" w:rsidR="00A91554" w:rsidRPr="001B0428" w:rsidRDefault="00A91554" w:rsidP="00627456">
            <w:pPr>
              <w:jc w:val="center"/>
              <w:rPr>
                <w:rFonts w:cstheme="minorHAnsi"/>
              </w:rPr>
            </w:pPr>
          </w:p>
        </w:tc>
        <w:tc>
          <w:tcPr>
            <w:tcW w:w="1008" w:type="dxa"/>
            <w:vAlign w:val="center"/>
          </w:tcPr>
          <w:p w14:paraId="1B9A14FD" w14:textId="77777777" w:rsidR="00A91554" w:rsidRPr="001B0428" w:rsidRDefault="00A91554" w:rsidP="00627456">
            <w:pPr>
              <w:jc w:val="center"/>
              <w:rPr>
                <w:rFonts w:cstheme="minorHAnsi"/>
              </w:rPr>
            </w:pPr>
          </w:p>
        </w:tc>
      </w:tr>
      <w:tr w:rsidR="00A91554" w:rsidRPr="001B0428" w14:paraId="21276BE9" w14:textId="77777777" w:rsidTr="00627456">
        <w:trPr>
          <w:cantSplit/>
          <w:jc w:val="center"/>
        </w:trPr>
        <w:tc>
          <w:tcPr>
            <w:tcW w:w="2880" w:type="dxa"/>
            <w:vAlign w:val="center"/>
          </w:tcPr>
          <w:p w14:paraId="5AA6CC52" w14:textId="77777777" w:rsidR="00A91554" w:rsidRPr="001B0428" w:rsidRDefault="00A91554" w:rsidP="00627456">
            <w:pPr>
              <w:jc w:val="center"/>
              <w:rPr>
                <w:rFonts w:cstheme="minorHAnsi"/>
              </w:rPr>
            </w:pPr>
          </w:p>
        </w:tc>
        <w:tc>
          <w:tcPr>
            <w:tcW w:w="759" w:type="dxa"/>
            <w:vAlign w:val="center"/>
          </w:tcPr>
          <w:p w14:paraId="4BF95E0D" w14:textId="77777777" w:rsidR="00A91554" w:rsidRPr="001B0428" w:rsidRDefault="00A91554" w:rsidP="00627456">
            <w:pPr>
              <w:jc w:val="center"/>
              <w:rPr>
                <w:rFonts w:cstheme="minorHAnsi"/>
              </w:rPr>
            </w:pPr>
          </w:p>
        </w:tc>
        <w:tc>
          <w:tcPr>
            <w:tcW w:w="1406" w:type="dxa"/>
          </w:tcPr>
          <w:p w14:paraId="3899EC1E" w14:textId="77777777" w:rsidR="00A91554" w:rsidRPr="001B0428" w:rsidRDefault="00A91554" w:rsidP="00627456">
            <w:pPr>
              <w:jc w:val="center"/>
              <w:outlineLvl w:val="1"/>
              <w:rPr>
                <w:rFonts w:cstheme="minorHAnsi"/>
              </w:rPr>
            </w:pPr>
            <w:r w:rsidRPr="0065404D">
              <w:t>One</w:t>
            </w:r>
          </w:p>
        </w:tc>
        <w:tc>
          <w:tcPr>
            <w:tcW w:w="720" w:type="dxa"/>
            <w:vAlign w:val="center"/>
          </w:tcPr>
          <w:p w14:paraId="04041B1C"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2C90BD57"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47BC86F9"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2692EC87" w14:textId="77777777" w:rsidR="00A91554" w:rsidRPr="001B0428" w:rsidRDefault="00A91554" w:rsidP="00627456">
            <w:pPr>
              <w:jc w:val="center"/>
              <w:outlineLvl w:val="1"/>
              <w:rPr>
                <w:rFonts w:cstheme="minorHAnsi"/>
              </w:rPr>
            </w:pPr>
            <w:r w:rsidRPr="001B0428">
              <w:rPr>
                <w:rFonts w:cstheme="minorHAnsi"/>
              </w:rPr>
              <w:t>0x1</w:t>
            </w:r>
          </w:p>
        </w:tc>
        <w:tc>
          <w:tcPr>
            <w:tcW w:w="864" w:type="dxa"/>
            <w:vAlign w:val="center"/>
          </w:tcPr>
          <w:p w14:paraId="6D88CA5C" w14:textId="77777777" w:rsidR="00A91554" w:rsidRPr="001B0428" w:rsidRDefault="00A91554" w:rsidP="00627456">
            <w:pPr>
              <w:jc w:val="center"/>
              <w:rPr>
                <w:rFonts w:cstheme="minorHAnsi"/>
              </w:rPr>
            </w:pPr>
          </w:p>
        </w:tc>
        <w:tc>
          <w:tcPr>
            <w:tcW w:w="1008" w:type="dxa"/>
            <w:vAlign w:val="center"/>
          </w:tcPr>
          <w:p w14:paraId="33C82B07" w14:textId="77777777" w:rsidR="00A91554" w:rsidRPr="001B0428" w:rsidRDefault="00A91554" w:rsidP="00627456">
            <w:pPr>
              <w:jc w:val="center"/>
              <w:rPr>
                <w:rFonts w:cstheme="minorHAnsi"/>
              </w:rPr>
            </w:pPr>
          </w:p>
        </w:tc>
      </w:tr>
      <w:tr w:rsidR="00A91554" w:rsidRPr="001B0428" w14:paraId="0957ACF5" w14:textId="77777777" w:rsidTr="00627456">
        <w:trPr>
          <w:cantSplit/>
          <w:jc w:val="center"/>
        </w:trPr>
        <w:tc>
          <w:tcPr>
            <w:tcW w:w="2880" w:type="dxa"/>
            <w:vAlign w:val="center"/>
          </w:tcPr>
          <w:p w14:paraId="00637E40" w14:textId="77777777" w:rsidR="00A91554" w:rsidRPr="001B0428" w:rsidRDefault="00A91554" w:rsidP="00627456">
            <w:pPr>
              <w:jc w:val="center"/>
              <w:rPr>
                <w:rFonts w:cstheme="minorHAnsi"/>
              </w:rPr>
            </w:pPr>
          </w:p>
        </w:tc>
        <w:tc>
          <w:tcPr>
            <w:tcW w:w="759" w:type="dxa"/>
            <w:vAlign w:val="center"/>
          </w:tcPr>
          <w:p w14:paraId="03EEFDFF" w14:textId="77777777" w:rsidR="00A91554" w:rsidRPr="001B0428" w:rsidRDefault="00A91554" w:rsidP="00627456">
            <w:pPr>
              <w:jc w:val="center"/>
              <w:rPr>
                <w:rFonts w:cstheme="minorHAnsi"/>
              </w:rPr>
            </w:pPr>
          </w:p>
        </w:tc>
        <w:tc>
          <w:tcPr>
            <w:tcW w:w="1406" w:type="dxa"/>
          </w:tcPr>
          <w:p w14:paraId="0292E194" w14:textId="77777777" w:rsidR="00A91554" w:rsidRPr="007D1A7D" w:rsidRDefault="00A91554" w:rsidP="00627456">
            <w:pPr>
              <w:jc w:val="center"/>
              <w:outlineLvl w:val="1"/>
              <w:rPr>
                <w:rFonts w:cstheme="minorHAnsi"/>
              </w:rPr>
            </w:pPr>
            <w:r w:rsidRPr="0065404D">
              <w:t>Two</w:t>
            </w:r>
          </w:p>
        </w:tc>
        <w:tc>
          <w:tcPr>
            <w:tcW w:w="720" w:type="dxa"/>
            <w:vAlign w:val="center"/>
          </w:tcPr>
          <w:p w14:paraId="57E4A69E" w14:textId="77777777" w:rsidR="00A91554" w:rsidRPr="001B0428" w:rsidRDefault="00A91554" w:rsidP="00627456">
            <w:pPr>
              <w:jc w:val="center"/>
              <w:outlineLvl w:val="1"/>
              <w:rPr>
                <w:rFonts w:cstheme="minorHAnsi"/>
              </w:rPr>
            </w:pPr>
          </w:p>
        </w:tc>
        <w:tc>
          <w:tcPr>
            <w:tcW w:w="699" w:type="dxa"/>
            <w:vAlign w:val="center"/>
          </w:tcPr>
          <w:p w14:paraId="79D8E9BC" w14:textId="77777777" w:rsidR="00A91554" w:rsidRPr="001B0428" w:rsidRDefault="00A91554" w:rsidP="00627456">
            <w:pPr>
              <w:jc w:val="center"/>
              <w:outlineLvl w:val="1"/>
              <w:rPr>
                <w:rFonts w:cstheme="minorHAnsi"/>
              </w:rPr>
            </w:pPr>
          </w:p>
        </w:tc>
        <w:tc>
          <w:tcPr>
            <w:tcW w:w="810" w:type="dxa"/>
            <w:vAlign w:val="center"/>
          </w:tcPr>
          <w:p w14:paraId="118BC870" w14:textId="77777777" w:rsidR="00A91554" w:rsidRPr="001B0428" w:rsidRDefault="00A91554" w:rsidP="00627456">
            <w:pPr>
              <w:jc w:val="center"/>
              <w:outlineLvl w:val="1"/>
              <w:rPr>
                <w:rFonts w:cstheme="minorHAnsi"/>
              </w:rPr>
            </w:pPr>
          </w:p>
        </w:tc>
        <w:tc>
          <w:tcPr>
            <w:tcW w:w="1139" w:type="dxa"/>
            <w:vAlign w:val="center"/>
          </w:tcPr>
          <w:p w14:paraId="3A951CF9" w14:textId="77777777" w:rsidR="00A91554" w:rsidRPr="001B0428" w:rsidRDefault="00A91554" w:rsidP="00627456">
            <w:pPr>
              <w:jc w:val="center"/>
              <w:outlineLvl w:val="1"/>
              <w:rPr>
                <w:rFonts w:cstheme="minorHAnsi"/>
              </w:rPr>
            </w:pPr>
            <w:r w:rsidRPr="001B0428">
              <w:rPr>
                <w:rFonts w:cstheme="minorHAnsi"/>
              </w:rPr>
              <w:t>0x2</w:t>
            </w:r>
          </w:p>
        </w:tc>
        <w:tc>
          <w:tcPr>
            <w:tcW w:w="864" w:type="dxa"/>
            <w:vAlign w:val="center"/>
          </w:tcPr>
          <w:p w14:paraId="05853D59" w14:textId="77777777" w:rsidR="00A91554" w:rsidRPr="001B0428" w:rsidRDefault="00A91554" w:rsidP="00627456">
            <w:pPr>
              <w:jc w:val="center"/>
              <w:rPr>
                <w:rFonts w:cstheme="minorHAnsi"/>
              </w:rPr>
            </w:pPr>
          </w:p>
        </w:tc>
        <w:tc>
          <w:tcPr>
            <w:tcW w:w="1008" w:type="dxa"/>
            <w:vAlign w:val="center"/>
          </w:tcPr>
          <w:p w14:paraId="638F3E58" w14:textId="77777777" w:rsidR="00A91554" w:rsidRPr="001B0428" w:rsidRDefault="00A91554" w:rsidP="00627456">
            <w:pPr>
              <w:jc w:val="center"/>
              <w:rPr>
                <w:rFonts w:cstheme="minorHAnsi"/>
              </w:rPr>
            </w:pPr>
          </w:p>
        </w:tc>
      </w:tr>
      <w:tr w:rsidR="00A91554" w:rsidRPr="001B0428" w14:paraId="2A436D05" w14:textId="77777777" w:rsidTr="00627456">
        <w:trPr>
          <w:cantSplit/>
          <w:jc w:val="center"/>
        </w:trPr>
        <w:tc>
          <w:tcPr>
            <w:tcW w:w="2880" w:type="dxa"/>
            <w:vAlign w:val="center"/>
          </w:tcPr>
          <w:p w14:paraId="0392F791" w14:textId="77777777" w:rsidR="00A91554" w:rsidRPr="001B0428" w:rsidRDefault="00A91554" w:rsidP="00627456">
            <w:pPr>
              <w:jc w:val="center"/>
              <w:rPr>
                <w:rFonts w:cstheme="minorHAnsi"/>
              </w:rPr>
            </w:pPr>
          </w:p>
        </w:tc>
        <w:tc>
          <w:tcPr>
            <w:tcW w:w="759" w:type="dxa"/>
            <w:vAlign w:val="center"/>
          </w:tcPr>
          <w:p w14:paraId="383030DF" w14:textId="77777777" w:rsidR="00A91554" w:rsidRPr="001B0428" w:rsidRDefault="00A91554" w:rsidP="00627456">
            <w:pPr>
              <w:jc w:val="center"/>
              <w:rPr>
                <w:rFonts w:cstheme="minorHAnsi"/>
              </w:rPr>
            </w:pPr>
          </w:p>
        </w:tc>
        <w:tc>
          <w:tcPr>
            <w:tcW w:w="1406" w:type="dxa"/>
          </w:tcPr>
          <w:p w14:paraId="2BCFA185" w14:textId="77777777" w:rsidR="00A91554" w:rsidRPr="007D1A7D" w:rsidRDefault="00A91554" w:rsidP="00627456">
            <w:pPr>
              <w:jc w:val="center"/>
              <w:outlineLvl w:val="1"/>
              <w:rPr>
                <w:rFonts w:cstheme="minorHAnsi"/>
              </w:rPr>
            </w:pPr>
            <w:r w:rsidRPr="0065404D">
              <w:t>Three</w:t>
            </w:r>
          </w:p>
        </w:tc>
        <w:tc>
          <w:tcPr>
            <w:tcW w:w="720" w:type="dxa"/>
            <w:vAlign w:val="center"/>
          </w:tcPr>
          <w:p w14:paraId="5774423B" w14:textId="77777777" w:rsidR="00A91554" w:rsidRPr="001B0428" w:rsidRDefault="00A91554" w:rsidP="00627456">
            <w:pPr>
              <w:jc w:val="center"/>
              <w:outlineLvl w:val="1"/>
              <w:rPr>
                <w:rFonts w:cstheme="minorHAnsi"/>
              </w:rPr>
            </w:pPr>
          </w:p>
        </w:tc>
        <w:tc>
          <w:tcPr>
            <w:tcW w:w="699" w:type="dxa"/>
            <w:vAlign w:val="center"/>
          </w:tcPr>
          <w:p w14:paraId="221DC640" w14:textId="77777777" w:rsidR="00A91554" w:rsidRPr="001B0428" w:rsidRDefault="00A91554" w:rsidP="00627456">
            <w:pPr>
              <w:jc w:val="center"/>
              <w:outlineLvl w:val="1"/>
              <w:rPr>
                <w:rFonts w:cstheme="minorHAnsi"/>
              </w:rPr>
            </w:pPr>
          </w:p>
        </w:tc>
        <w:tc>
          <w:tcPr>
            <w:tcW w:w="810" w:type="dxa"/>
            <w:vAlign w:val="center"/>
          </w:tcPr>
          <w:p w14:paraId="6B4B3F8B" w14:textId="77777777" w:rsidR="00A91554" w:rsidRPr="001B0428" w:rsidRDefault="00A91554" w:rsidP="00627456">
            <w:pPr>
              <w:jc w:val="center"/>
              <w:outlineLvl w:val="1"/>
              <w:rPr>
                <w:rFonts w:cstheme="minorHAnsi"/>
              </w:rPr>
            </w:pPr>
          </w:p>
        </w:tc>
        <w:tc>
          <w:tcPr>
            <w:tcW w:w="1139" w:type="dxa"/>
            <w:vAlign w:val="center"/>
          </w:tcPr>
          <w:p w14:paraId="40D19D79" w14:textId="77777777" w:rsidR="00A91554" w:rsidRPr="001B0428" w:rsidRDefault="00A91554" w:rsidP="00627456">
            <w:pPr>
              <w:jc w:val="center"/>
              <w:outlineLvl w:val="1"/>
              <w:rPr>
                <w:rFonts w:cstheme="minorHAnsi"/>
              </w:rPr>
            </w:pPr>
            <w:r w:rsidRPr="001B0428">
              <w:rPr>
                <w:rFonts w:cstheme="minorHAnsi"/>
              </w:rPr>
              <w:t>0x3</w:t>
            </w:r>
          </w:p>
        </w:tc>
        <w:tc>
          <w:tcPr>
            <w:tcW w:w="864" w:type="dxa"/>
            <w:vAlign w:val="center"/>
          </w:tcPr>
          <w:p w14:paraId="44930D0A" w14:textId="77777777" w:rsidR="00A91554" w:rsidRPr="001B0428" w:rsidRDefault="00A91554" w:rsidP="00627456">
            <w:pPr>
              <w:jc w:val="center"/>
              <w:rPr>
                <w:rFonts w:cstheme="minorHAnsi"/>
              </w:rPr>
            </w:pPr>
          </w:p>
        </w:tc>
        <w:tc>
          <w:tcPr>
            <w:tcW w:w="1008" w:type="dxa"/>
            <w:vAlign w:val="center"/>
          </w:tcPr>
          <w:p w14:paraId="5868098E" w14:textId="77777777" w:rsidR="00A91554" w:rsidRPr="001B0428" w:rsidRDefault="00A91554" w:rsidP="00627456">
            <w:pPr>
              <w:jc w:val="center"/>
              <w:rPr>
                <w:rFonts w:cstheme="minorHAnsi"/>
              </w:rPr>
            </w:pPr>
          </w:p>
        </w:tc>
      </w:tr>
      <w:tr w:rsidR="00A91554" w:rsidRPr="001B0428" w14:paraId="1B3673E6" w14:textId="77777777" w:rsidTr="00627456">
        <w:trPr>
          <w:cantSplit/>
          <w:jc w:val="center"/>
        </w:trPr>
        <w:tc>
          <w:tcPr>
            <w:tcW w:w="2880" w:type="dxa"/>
            <w:vAlign w:val="center"/>
          </w:tcPr>
          <w:p w14:paraId="77BA29E3" w14:textId="77777777" w:rsidR="00A91554" w:rsidRPr="001B0428" w:rsidRDefault="00A91554" w:rsidP="00627456">
            <w:pPr>
              <w:jc w:val="center"/>
              <w:rPr>
                <w:rFonts w:cstheme="minorHAnsi"/>
              </w:rPr>
            </w:pPr>
          </w:p>
        </w:tc>
        <w:tc>
          <w:tcPr>
            <w:tcW w:w="759" w:type="dxa"/>
            <w:vAlign w:val="center"/>
          </w:tcPr>
          <w:p w14:paraId="3BE5D7D6" w14:textId="77777777" w:rsidR="00A91554" w:rsidRPr="001B0428" w:rsidRDefault="00A91554" w:rsidP="00627456">
            <w:pPr>
              <w:jc w:val="center"/>
              <w:rPr>
                <w:rFonts w:cstheme="minorHAnsi"/>
              </w:rPr>
            </w:pPr>
          </w:p>
        </w:tc>
        <w:tc>
          <w:tcPr>
            <w:tcW w:w="1406" w:type="dxa"/>
          </w:tcPr>
          <w:p w14:paraId="7B95F5A5" w14:textId="77777777" w:rsidR="00A91554" w:rsidRPr="001B0428" w:rsidRDefault="00A91554" w:rsidP="00627456">
            <w:pPr>
              <w:jc w:val="center"/>
              <w:outlineLvl w:val="1"/>
              <w:rPr>
                <w:rFonts w:cstheme="minorHAnsi"/>
              </w:rPr>
            </w:pPr>
            <w:r w:rsidRPr="0065404D">
              <w:t>Four</w:t>
            </w:r>
          </w:p>
        </w:tc>
        <w:tc>
          <w:tcPr>
            <w:tcW w:w="720" w:type="dxa"/>
            <w:vAlign w:val="center"/>
          </w:tcPr>
          <w:p w14:paraId="42FDB107"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197D3D93"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74AFF6AF"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1D977FF4" w14:textId="77777777" w:rsidR="00A91554" w:rsidRPr="001B0428" w:rsidRDefault="00A91554" w:rsidP="00627456">
            <w:pPr>
              <w:jc w:val="center"/>
              <w:outlineLvl w:val="1"/>
              <w:rPr>
                <w:rFonts w:cstheme="minorHAnsi"/>
              </w:rPr>
            </w:pPr>
            <w:r w:rsidRPr="001B0428">
              <w:rPr>
                <w:rFonts w:cstheme="minorHAnsi"/>
              </w:rPr>
              <w:t>0x4</w:t>
            </w:r>
          </w:p>
        </w:tc>
        <w:tc>
          <w:tcPr>
            <w:tcW w:w="864" w:type="dxa"/>
            <w:vAlign w:val="center"/>
          </w:tcPr>
          <w:p w14:paraId="5814682A" w14:textId="77777777" w:rsidR="00A91554" w:rsidRPr="001B0428" w:rsidRDefault="00A91554" w:rsidP="00627456">
            <w:pPr>
              <w:jc w:val="center"/>
              <w:rPr>
                <w:rFonts w:cstheme="minorHAnsi"/>
              </w:rPr>
            </w:pPr>
          </w:p>
        </w:tc>
        <w:tc>
          <w:tcPr>
            <w:tcW w:w="1008" w:type="dxa"/>
            <w:vAlign w:val="center"/>
          </w:tcPr>
          <w:p w14:paraId="21ECF9C3" w14:textId="77777777" w:rsidR="00A91554" w:rsidRPr="001B0428" w:rsidRDefault="00A91554" w:rsidP="00627456">
            <w:pPr>
              <w:jc w:val="center"/>
              <w:rPr>
                <w:rFonts w:cstheme="minorHAnsi"/>
              </w:rPr>
            </w:pPr>
          </w:p>
        </w:tc>
      </w:tr>
      <w:tr w:rsidR="00A91554" w:rsidRPr="001B0428" w14:paraId="4D275195" w14:textId="77777777" w:rsidTr="00627456">
        <w:trPr>
          <w:cantSplit/>
          <w:jc w:val="center"/>
        </w:trPr>
        <w:tc>
          <w:tcPr>
            <w:tcW w:w="2880" w:type="dxa"/>
            <w:vAlign w:val="center"/>
          </w:tcPr>
          <w:p w14:paraId="13091207" w14:textId="77777777" w:rsidR="00A91554" w:rsidRPr="001B0428" w:rsidRDefault="00A91554" w:rsidP="00627456">
            <w:pPr>
              <w:jc w:val="center"/>
              <w:rPr>
                <w:rFonts w:cstheme="minorHAnsi"/>
              </w:rPr>
            </w:pPr>
          </w:p>
        </w:tc>
        <w:tc>
          <w:tcPr>
            <w:tcW w:w="759" w:type="dxa"/>
            <w:vAlign w:val="center"/>
          </w:tcPr>
          <w:p w14:paraId="5E05575B" w14:textId="77777777" w:rsidR="00A91554" w:rsidRPr="001B0428" w:rsidRDefault="00A91554" w:rsidP="00627456">
            <w:pPr>
              <w:jc w:val="center"/>
              <w:rPr>
                <w:rFonts w:cstheme="minorHAnsi"/>
              </w:rPr>
            </w:pPr>
          </w:p>
        </w:tc>
        <w:tc>
          <w:tcPr>
            <w:tcW w:w="1406" w:type="dxa"/>
          </w:tcPr>
          <w:p w14:paraId="0DF51C79" w14:textId="77777777" w:rsidR="00A91554" w:rsidRPr="001B0428" w:rsidRDefault="00A91554" w:rsidP="00627456">
            <w:pPr>
              <w:jc w:val="center"/>
              <w:outlineLvl w:val="1"/>
              <w:rPr>
                <w:rFonts w:cstheme="minorHAnsi"/>
              </w:rPr>
            </w:pPr>
            <w:r w:rsidRPr="0065404D">
              <w:t>Five</w:t>
            </w:r>
          </w:p>
        </w:tc>
        <w:tc>
          <w:tcPr>
            <w:tcW w:w="720" w:type="dxa"/>
            <w:vAlign w:val="center"/>
          </w:tcPr>
          <w:p w14:paraId="0F51FC57"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574A59CA"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5A637F76"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361DACFB" w14:textId="77777777" w:rsidR="00A91554" w:rsidRPr="001B0428" w:rsidRDefault="00A91554" w:rsidP="00627456">
            <w:pPr>
              <w:jc w:val="center"/>
              <w:outlineLvl w:val="1"/>
              <w:rPr>
                <w:rFonts w:cstheme="minorHAnsi"/>
              </w:rPr>
            </w:pPr>
            <w:r w:rsidRPr="001B0428">
              <w:rPr>
                <w:rFonts w:cstheme="minorHAnsi"/>
              </w:rPr>
              <w:t>0x5</w:t>
            </w:r>
          </w:p>
        </w:tc>
        <w:tc>
          <w:tcPr>
            <w:tcW w:w="864" w:type="dxa"/>
            <w:vAlign w:val="center"/>
          </w:tcPr>
          <w:p w14:paraId="2B81EE3B" w14:textId="77777777" w:rsidR="00A91554" w:rsidRPr="001B0428" w:rsidRDefault="00A91554" w:rsidP="00627456">
            <w:pPr>
              <w:jc w:val="center"/>
              <w:rPr>
                <w:rFonts w:cstheme="minorHAnsi"/>
              </w:rPr>
            </w:pPr>
          </w:p>
        </w:tc>
        <w:tc>
          <w:tcPr>
            <w:tcW w:w="1008" w:type="dxa"/>
            <w:vAlign w:val="center"/>
          </w:tcPr>
          <w:p w14:paraId="329D0721" w14:textId="77777777" w:rsidR="00A91554" w:rsidRPr="001B0428" w:rsidRDefault="00A91554" w:rsidP="00627456">
            <w:pPr>
              <w:jc w:val="center"/>
              <w:rPr>
                <w:rFonts w:cstheme="minorHAnsi"/>
              </w:rPr>
            </w:pPr>
          </w:p>
        </w:tc>
      </w:tr>
      <w:tr w:rsidR="00A91554" w:rsidRPr="001B0428" w14:paraId="06167A49" w14:textId="77777777" w:rsidTr="00627456">
        <w:trPr>
          <w:cantSplit/>
          <w:jc w:val="center"/>
        </w:trPr>
        <w:tc>
          <w:tcPr>
            <w:tcW w:w="2880" w:type="dxa"/>
            <w:vAlign w:val="center"/>
          </w:tcPr>
          <w:p w14:paraId="78719DBD" w14:textId="77777777" w:rsidR="00A91554" w:rsidRPr="001B0428" w:rsidRDefault="00A91554" w:rsidP="00627456">
            <w:pPr>
              <w:jc w:val="center"/>
              <w:rPr>
                <w:rFonts w:cstheme="minorHAnsi"/>
              </w:rPr>
            </w:pPr>
          </w:p>
        </w:tc>
        <w:tc>
          <w:tcPr>
            <w:tcW w:w="759" w:type="dxa"/>
            <w:vAlign w:val="center"/>
          </w:tcPr>
          <w:p w14:paraId="39BD48FB" w14:textId="77777777" w:rsidR="00A91554" w:rsidRPr="001B0428" w:rsidRDefault="00A91554" w:rsidP="00627456">
            <w:pPr>
              <w:jc w:val="center"/>
              <w:rPr>
                <w:rFonts w:cstheme="minorHAnsi"/>
              </w:rPr>
            </w:pPr>
          </w:p>
        </w:tc>
        <w:tc>
          <w:tcPr>
            <w:tcW w:w="1406" w:type="dxa"/>
          </w:tcPr>
          <w:p w14:paraId="2DA59FA0" w14:textId="77777777" w:rsidR="00A91554" w:rsidRPr="007D1A7D" w:rsidRDefault="00A91554" w:rsidP="00627456">
            <w:pPr>
              <w:jc w:val="center"/>
              <w:outlineLvl w:val="1"/>
              <w:rPr>
                <w:rFonts w:cstheme="minorHAnsi"/>
              </w:rPr>
            </w:pPr>
            <w:r w:rsidRPr="0065404D">
              <w:t>Six</w:t>
            </w:r>
          </w:p>
        </w:tc>
        <w:tc>
          <w:tcPr>
            <w:tcW w:w="720" w:type="dxa"/>
            <w:vAlign w:val="center"/>
          </w:tcPr>
          <w:p w14:paraId="45E979D1" w14:textId="77777777" w:rsidR="00A91554" w:rsidRPr="001B0428" w:rsidRDefault="00A91554" w:rsidP="00627456">
            <w:pPr>
              <w:jc w:val="center"/>
              <w:outlineLvl w:val="1"/>
              <w:rPr>
                <w:rFonts w:cstheme="minorHAnsi"/>
              </w:rPr>
            </w:pPr>
          </w:p>
        </w:tc>
        <w:tc>
          <w:tcPr>
            <w:tcW w:w="699" w:type="dxa"/>
            <w:vAlign w:val="center"/>
          </w:tcPr>
          <w:p w14:paraId="28F325B6" w14:textId="77777777" w:rsidR="00A91554" w:rsidRPr="001B0428" w:rsidRDefault="00A91554" w:rsidP="00627456">
            <w:pPr>
              <w:jc w:val="center"/>
              <w:outlineLvl w:val="1"/>
              <w:rPr>
                <w:rFonts w:cstheme="minorHAnsi"/>
              </w:rPr>
            </w:pPr>
          </w:p>
        </w:tc>
        <w:tc>
          <w:tcPr>
            <w:tcW w:w="810" w:type="dxa"/>
            <w:vAlign w:val="center"/>
          </w:tcPr>
          <w:p w14:paraId="12FA8858" w14:textId="77777777" w:rsidR="00A91554" w:rsidRPr="001B0428" w:rsidRDefault="00A91554" w:rsidP="00627456">
            <w:pPr>
              <w:jc w:val="center"/>
              <w:outlineLvl w:val="1"/>
              <w:rPr>
                <w:rFonts w:cstheme="minorHAnsi"/>
              </w:rPr>
            </w:pPr>
          </w:p>
        </w:tc>
        <w:tc>
          <w:tcPr>
            <w:tcW w:w="1139" w:type="dxa"/>
            <w:vAlign w:val="center"/>
          </w:tcPr>
          <w:p w14:paraId="304D478D" w14:textId="77777777" w:rsidR="00A91554" w:rsidRPr="001B0428" w:rsidRDefault="00A91554" w:rsidP="00627456">
            <w:pPr>
              <w:jc w:val="center"/>
              <w:outlineLvl w:val="1"/>
              <w:rPr>
                <w:rFonts w:cstheme="minorHAnsi"/>
              </w:rPr>
            </w:pPr>
            <w:r w:rsidRPr="001B0428">
              <w:rPr>
                <w:rFonts w:cstheme="minorHAnsi"/>
              </w:rPr>
              <w:t>0x6</w:t>
            </w:r>
          </w:p>
        </w:tc>
        <w:tc>
          <w:tcPr>
            <w:tcW w:w="864" w:type="dxa"/>
            <w:vAlign w:val="center"/>
          </w:tcPr>
          <w:p w14:paraId="1FBEACD0" w14:textId="77777777" w:rsidR="00A91554" w:rsidRPr="001B0428" w:rsidRDefault="00A91554" w:rsidP="00627456">
            <w:pPr>
              <w:jc w:val="center"/>
              <w:rPr>
                <w:rFonts w:cstheme="minorHAnsi"/>
              </w:rPr>
            </w:pPr>
          </w:p>
        </w:tc>
        <w:tc>
          <w:tcPr>
            <w:tcW w:w="1008" w:type="dxa"/>
            <w:vAlign w:val="center"/>
          </w:tcPr>
          <w:p w14:paraId="70F87111" w14:textId="77777777" w:rsidR="00A91554" w:rsidRPr="001B0428" w:rsidRDefault="00A91554" w:rsidP="00627456">
            <w:pPr>
              <w:jc w:val="center"/>
              <w:rPr>
                <w:rFonts w:cstheme="minorHAnsi"/>
              </w:rPr>
            </w:pPr>
          </w:p>
        </w:tc>
      </w:tr>
      <w:tr w:rsidR="00A91554" w:rsidRPr="001B0428" w14:paraId="2BD9FD13" w14:textId="77777777" w:rsidTr="00627456">
        <w:trPr>
          <w:cantSplit/>
          <w:jc w:val="center"/>
        </w:trPr>
        <w:tc>
          <w:tcPr>
            <w:tcW w:w="2880" w:type="dxa"/>
            <w:vAlign w:val="center"/>
          </w:tcPr>
          <w:p w14:paraId="275E0595" w14:textId="77777777" w:rsidR="00A91554" w:rsidRPr="001B0428" w:rsidRDefault="00A91554" w:rsidP="00627456">
            <w:pPr>
              <w:jc w:val="center"/>
              <w:rPr>
                <w:rFonts w:cstheme="minorHAnsi"/>
              </w:rPr>
            </w:pPr>
          </w:p>
        </w:tc>
        <w:tc>
          <w:tcPr>
            <w:tcW w:w="759" w:type="dxa"/>
            <w:vAlign w:val="center"/>
          </w:tcPr>
          <w:p w14:paraId="5D08EE68" w14:textId="77777777" w:rsidR="00A91554" w:rsidRPr="001B0428" w:rsidRDefault="00A91554" w:rsidP="00627456">
            <w:pPr>
              <w:jc w:val="center"/>
              <w:rPr>
                <w:rFonts w:cstheme="minorHAnsi"/>
              </w:rPr>
            </w:pPr>
          </w:p>
        </w:tc>
        <w:tc>
          <w:tcPr>
            <w:tcW w:w="1406" w:type="dxa"/>
          </w:tcPr>
          <w:p w14:paraId="3AAEFE59" w14:textId="77777777" w:rsidR="00A91554" w:rsidRPr="007D1A7D" w:rsidRDefault="00A91554" w:rsidP="00627456">
            <w:pPr>
              <w:jc w:val="center"/>
              <w:outlineLvl w:val="1"/>
              <w:rPr>
                <w:rFonts w:cstheme="minorHAnsi"/>
              </w:rPr>
            </w:pPr>
            <w:r w:rsidRPr="0065404D">
              <w:t>Seven</w:t>
            </w:r>
          </w:p>
        </w:tc>
        <w:tc>
          <w:tcPr>
            <w:tcW w:w="720" w:type="dxa"/>
            <w:vAlign w:val="center"/>
          </w:tcPr>
          <w:p w14:paraId="66606BC1" w14:textId="77777777" w:rsidR="00A91554" w:rsidRPr="001B0428" w:rsidRDefault="00A91554" w:rsidP="00627456">
            <w:pPr>
              <w:jc w:val="center"/>
              <w:outlineLvl w:val="1"/>
              <w:rPr>
                <w:rFonts w:cstheme="minorHAnsi"/>
              </w:rPr>
            </w:pPr>
          </w:p>
        </w:tc>
        <w:tc>
          <w:tcPr>
            <w:tcW w:w="699" w:type="dxa"/>
            <w:vAlign w:val="center"/>
          </w:tcPr>
          <w:p w14:paraId="1C12B9A3" w14:textId="77777777" w:rsidR="00A91554" w:rsidRPr="001B0428" w:rsidRDefault="00A91554" w:rsidP="00627456">
            <w:pPr>
              <w:jc w:val="center"/>
              <w:outlineLvl w:val="1"/>
              <w:rPr>
                <w:rFonts w:cstheme="minorHAnsi"/>
              </w:rPr>
            </w:pPr>
          </w:p>
        </w:tc>
        <w:tc>
          <w:tcPr>
            <w:tcW w:w="810" w:type="dxa"/>
            <w:vAlign w:val="center"/>
          </w:tcPr>
          <w:p w14:paraId="1568529F" w14:textId="77777777" w:rsidR="00A91554" w:rsidRPr="001B0428" w:rsidRDefault="00A91554" w:rsidP="00627456">
            <w:pPr>
              <w:jc w:val="center"/>
              <w:outlineLvl w:val="1"/>
              <w:rPr>
                <w:rFonts w:cstheme="minorHAnsi"/>
              </w:rPr>
            </w:pPr>
          </w:p>
        </w:tc>
        <w:tc>
          <w:tcPr>
            <w:tcW w:w="1139" w:type="dxa"/>
            <w:vAlign w:val="center"/>
          </w:tcPr>
          <w:p w14:paraId="5E365E46" w14:textId="77777777" w:rsidR="00A91554" w:rsidRPr="001B0428" w:rsidRDefault="00A91554" w:rsidP="00627456">
            <w:pPr>
              <w:jc w:val="center"/>
              <w:outlineLvl w:val="1"/>
              <w:rPr>
                <w:rFonts w:cstheme="minorHAnsi"/>
              </w:rPr>
            </w:pPr>
            <w:r w:rsidRPr="001B0428">
              <w:rPr>
                <w:rFonts w:cstheme="minorHAnsi"/>
              </w:rPr>
              <w:t>0x7</w:t>
            </w:r>
          </w:p>
        </w:tc>
        <w:tc>
          <w:tcPr>
            <w:tcW w:w="864" w:type="dxa"/>
            <w:vAlign w:val="center"/>
          </w:tcPr>
          <w:p w14:paraId="66CB8C54" w14:textId="77777777" w:rsidR="00A91554" w:rsidRPr="001B0428" w:rsidRDefault="00A91554" w:rsidP="00627456">
            <w:pPr>
              <w:jc w:val="center"/>
              <w:rPr>
                <w:rFonts w:cstheme="minorHAnsi"/>
              </w:rPr>
            </w:pPr>
          </w:p>
        </w:tc>
        <w:tc>
          <w:tcPr>
            <w:tcW w:w="1008" w:type="dxa"/>
            <w:vAlign w:val="center"/>
          </w:tcPr>
          <w:p w14:paraId="29D357BF" w14:textId="77777777" w:rsidR="00A91554" w:rsidRPr="001B0428" w:rsidRDefault="00A91554" w:rsidP="00627456">
            <w:pPr>
              <w:jc w:val="center"/>
              <w:rPr>
                <w:rFonts w:cstheme="minorHAnsi"/>
              </w:rPr>
            </w:pPr>
          </w:p>
        </w:tc>
      </w:tr>
      <w:tr w:rsidR="00A91554" w:rsidRPr="001B0428" w14:paraId="128ABB8B"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64CE8EB4"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63457032"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79EE2213" w14:textId="77777777" w:rsidR="00A91554" w:rsidRPr="00D55C01" w:rsidRDefault="00A91554" w:rsidP="00627456">
            <w:pPr>
              <w:jc w:val="center"/>
              <w:outlineLvl w:val="1"/>
            </w:pPr>
            <w:r w:rsidRPr="0065404D">
              <w:t>Eight</w:t>
            </w:r>
          </w:p>
        </w:tc>
        <w:tc>
          <w:tcPr>
            <w:tcW w:w="720" w:type="dxa"/>
            <w:tcBorders>
              <w:top w:val="single" w:sz="4" w:space="0" w:color="auto"/>
              <w:left w:val="single" w:sz="4" w:space="0" w:color="auto"/>
              <w:bottom w:val="single" w:sz="4" w:space="0" w:color="auto"/>
              <w:right w:val="single" w:sz="4" w:space="0" w:color="auto"/>
            </w:tcBorders>
            <w:vAlign w:val="center"/>
          </w:tcPr>
          <w:p w14:paraId="3F9E3308" w14:textId="77777777" w:rsidR="00A91554" w:rsidRPr="001B0428" w:rsidRDefault="00A91554" w:rsidP="00627456">
            <w:pPr>
              <w:jc w:val="center"/>
              <w:outlineLvl w:val="1"/>
              <w:rPr>
                <w:rFonts w:cstheme="minorHAnsi"/>
              </w:rPr>
            </w:pPr>
            <w:r w:rsidRPr="001B0428">
              <w:rPr>
                <w:rFonts w:cstheme="minorHAnsi"/>
              </w:rPr>
              <w:t> </w:t>
            </w:r>
          </w:p>
        </w:tc>
        <w:tc>
          <w:tcPr>
            <w:tcW w:w="699" w:type="dxa"/>
            <w:tcBorders>
              <w:top w:val="single" w:sz="4" w:space="0" w:color="auto"/>
              <w:left w:val="single" w:sz="4" w:space="0" w:color="auto"/>
              <w:bottom w:val="single" w:sz="4" w:space="0" w:color="auto"/>
              <w:right w:val="single" w:sz="4" w:space="0" w:color="auto"/>
            </w:tcBorders>
            <w:vAlign w:val="center"/>
          </w:tcPr>
          <w:p w14:paraId="331884C3" w14:textId="77777777" w:rsidR="00A91554" w:rsidRPr="001B0428" w:rsidRDefault="00A91554" w:rsidP="00627456">
            <w:pPr>
              <w:jc w:val="center"/>
              <w:outlineLvl w:val="1"/>
              <w:rPr>
                <w:rFonts w:cstheme="minorHAnsi"/>
              </w:rPr>
            </w:pPr>
            <w:r w:rsidRPr="001B0428">
              <w:rPr>
                <w:rFonts w:cstheme="minorHAnsi"/>
              </w:rPr>
              <w:t> </w:t>
            </w:r>
          </w:p>
        </w:tc>
        <w:tc>
          <w:tcPr>
            <w:tcW w:w="810" w:type="dxa"/>
            <w:tcBorders>
              <w:top w:val="single" w:sz="4" w:space="0" w:color="auto"/>
              <w:left w:val="single" w:sz="4" w:space="0" w:color="auto"/>
              <w:bottom w:val="single" w:sz="4" w:space="0" w:color="auto"/>
              <w:right w:val="single" w:sz="4" w:space="0" w:color="auto"/>
            </w:tcBorders>
            <w:vAlign w:val="center"/>
          </w:tcPr>
          <w:p w14:paraId="4EA9F1EC" w14:textId="77777777" w:rsidR="00A91554" w:rsidRPr="001B0428" w:rsidRDefault="00A91554" w:rsidP="00627456">
            <w:pPr>
              <w:jc w:val="center"/>
              <w:outlineLvl w:val="1"/>
              <w:rPr>
                <w:rFonts w:cstheme="minorHAnsi"/>
              </w:rPr>
            </w:pPr>
            <w:r w:rsidRPr="001B0428">
              <w:rPr>
                <w:rFonts w:cstheme="minorHAnsi"/>
              </w:rPr>
              <w:t> </w:t>
            </w:r>
          </w:p>
        </w:tc>
        <w:tc>
          <w:tcPr>
            <w:tcW w:w="1139" w:type="dxa"/>
            <w:tcBorders>
              <w:top w:val="single" w:sz="4" w:space="0" w:color="auto"/>
              <w:left w:val="single" w:sz="4" w:space="0" w:color="auto"/>
              <w:bottom w:val="single" w:sz="4" w:space="0" w:color="auto"/>
              <w:right w:val="single" w:sz="4" w:space="0" w:color="auto"/>
            </w:tcBorders>
            <w:vAlign w:val="center"/>
          </w:tcPr>
          <w:p w14:paraId="68B2D6B4" w14:textId="77777777" w:rsidR="00A91554" w:rsidRPr="001B0428" w:rsidRDefault="00A91554" w:rsidP="00627456">
            <w:pPr>
              <w:jc w:val="center"/>
              <w:outlineLvl w:val="1"/>
              <w:rPr>
                <w:rFonts w:cstheme="minorHAnsi"/>
              </w:rPr>
            </w:pPr>
            <w:r w:rsidRPr="001B0428">
              <w:rPr>
                <w:rFonts w:cstheme="minorHAnsi"/>
              </w:rPr>
              <w:t>0x8</w:t>
            </w:r>
          </w:p>
        </w:tc>
        <w:tc>
          <w:tcPr>
            <w:tcW w:w="864" w:type="dxa"/>
            <w:tcBorders>
              <w:top w:val="single" w:sz="4" w:space="0" w:color="auto"/>
              <w:left w:val="single" w:sz="4" w:space="0" w:color="auto"/>
              <w:bottom w:val="single" w:sz="4" w:space="0" w:color="auto"/>
              <w:right w:val="single" w:sz="4" w:space="0" w:color="auto"/>
            </w:tcBorders>
            <w:vAlign w:val="center"/>
          </w:tcPr>
          <w:p w14:paraId="2FE3ADC7"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4C8E84D5" w14:textId="77777777" w:rsidR="00A91554" w:rsidRPr="001B0428" w:rsidRDefault="00A91554" w:rsidP="00627456">
            <w:pPr>
              <w:jc w:val="center"/>
              <w:rPr>
                <w:rFonts w:cstheme="minorHAnsi"/>
              </w:rPr>
            </w:pPr>
          </w:p>
        </w:tc>
      </w:tr>
      <w:tr w:rsidR="00A91554" w:rsidRPr="001B0428" w14:paraId="60E5F226"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6F498701"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72CD2473"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42FC4FFB" w14:textId="77777777" w:rsidR="00A91554" w:rsidRPr="00D55C01" w:rsidRDefault="00A91554" w:rsidP="00627456">
            <w:pPr>
              <w:jc w:val="center"/>
              <w:outlineLvl w:val="1"/>
            </w:pPr>
            <w:r w:rsidRPr="0065404D">
              <w:t>Nine</w:t>
            </w:r>
          </w:p>
        </w:tc>
        <w:tc>
          <w:tcPr>
            <w:tcW w:w="720" w:type="dxa"/>
            <w:tcBorders>
              <w:top w:val="single" w:sz="4" w:space="0" w:color="auto"/>
              <w:left w:val="single" w:sz="4" w:space="0" w:color="auto"/>
              <w:bottom w:val="single" w:sz="4" w:space="0" w:color="auto"/>
              <w:right w:val="single" w:sz="4" w:space="0" w:color="auto"/>
            </w:tcBorders>
            <w:vAlign w:val="center"/>
          </w:tcPr>
          <w:p w14:paraId="649521EE" w14:textId="77777777" w:rsidR="00A91554" w:rsidRPr="001B0428" w:rsidRDefault="00A91554" w:rsidP="00627456">
            <w:pPr>
              <w:jc w:val="center"/>
              <w:outlineLvl w:val="1"/>
              <w:rPr>
                <w:rFonts w:cstheme="minorHAnsi"/>
              </w:rPr>
            </w:pPr>
            <w:r w:rsidRPr="001B0428">
              <w:rPr>
                <w:rFonts w:cstheme="minorHAnsi"/>
              </w:rPr>
              <w:t> </w:t>
            </w:r>
          </w:p>
        </w:tc>
        <w:tc>
          <w:tcPr>
            <w:tcW w:w="699" w:type="dxa"/>
            <w:tcBorders>
              <w:top w:val="single" w:sz="4" w:space="0" w:color="auto"/>
              <w:left w:val="single" w:sz="4" w:space="0" w:color="auto"/>
              <w:bottom w:val="single" w:sz="4" w:space="0" w:color="auto"/>
              <w:right w:val="single" w:sz="4" w:space="0" w:color="auto"/>
            </w:tcBorders>
            <w:vAlign w:val="center"/>
          </w:tcPr>
          <w:p w14:paraId="484387D2" w14:textId="77777777" w:rsidR="00A91554" w:rsidRPr="001B0428" w:rsidRDefault="00A91554" w:rsidP="00627456">
            <w:pPr>
              <w:jc w:val="center"/>
              <w:outlineLvl w:val="1"/>
              <w:rPr>
                <w:rFonts w:cstheme="minorHAnsi"/>
              </w:rPr>
            </w:pPr>
            <w:r w:rsidRPr="001B0428">
              <w:rPr>
                <w:rFonts w:cstheme="minorHAnsi"/>
              </w:rPr>
              <w:t> </w:t>
            </w:r>
          </w:p>
        </w:tc>
        <w:tc>
          <w:tcPr>
            <w:tcW w:w="810" w:type="dxa"/>
            <w:tcBorders>
              <w:top w:val="single" w:sz="4" w:space="0" w:color="auto"/>
              <w:left w:val="single" w:sz="4" w:space="0" w:color="auto"/>
              <w:bottom w:val="single" w:sz="4" w:space="0" w:color="auto"/>
              <w:right w:val="single" w:sz="4" w:space="0" w:color="auto"/>
            </w:tcBorders>
            <w:vAlign w:val="center"/>
          </w:tcPr>
          <w:p w14:paraId="61BE4D64" w14:textId="77777777" w:rsidR="00A91554" w:rsidRPr="001B0428" w:rsidRDefault="00A91554" w:rsidP="00627456">
            <w:pPr>
              <w:jc w:val="center"/>
              <w:outlineLvl w:val="1"/>
              <w:rPr>
                <w:rFonts w:cstheme="minorHAnsi"/>
              </w:rPr>
            </w:pPr>
            <w:r w:rsidRPr="001B0428">
              <w:rPr>
                <w:rFonts w:cstheme="minorHAnsi"/>
              </w:rPr>
              <w:t> </w:t>
            </w:r>
          </w:p>
        </w:tc>
        <w:tc>
          <w:tcPr>
            <w:tcW w:w="1139" w:type="dxa"/>
            <w:tcBorders>
              <w:top w:val="single" w:sz="4" w:space="0" w:color="auto"/>
              <w:left w:val="single" w:sz="4" w:space="0" w:color="auto"/>
              <w:bottom w:val="single" w:sz="4" w:space="0" w:color="auto"/>
              <w:right w:val="single" w:sz="4" w:space="0" w:color="auto"/>
            </w:tcBorders>
            <w:vAlign w:val="center"/>
          </w:tcPr>
          <w:p w14:paraId="5CABE7D1" w14:textId="77777777" w:rsidR="00A91554" w:rsidRPr="001B0428" w:rsidRDefault="00A91554" w:rsidP="00627456">
            <w:pPr>
              <w:jc w:val="center"/>
              <w:outlineLvl w:val="1"/>
              <w:rPr>
                <w:rFonts w:cstheme="minorHAnsi"/>
              </w:rPr>
            </w:pPr>
            <w:r w:rsidRPr="001B0428">
              <w:rPr>
                <w:rFonts w:cstheme="minorHAnsi"/>
              </w:rPr>
              <w:t>0x9</w:t>
            </w:r>
          </w:p>
        </w:tc>
        <w:tc>
          <w:tcPr>
            <w:tcW w:w="864" w:type="dxa"/>
            <w:tcBorders>
              <w:top w:val="single" w:sz="4" w:space="0" w:color="auto"/>
              <w:left w:val="single" w:sz="4" w:space="0" w:color="auto"/>
              <w:bottom w:val="single" w:sz="4" w:space="0" w:color="auto"/>
              <w:right w:val="single" w:sz="4" w:space="0" w:color="auto"/>
            </w:tcBorders>
            <w:vAlign w:val="center"/>
          </w:tcPr>
          <w:p w14:paraId="49E92BBF"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11400AAB" w14:textId="77777777" w:rsidR="00A91554" w:rsidRPr="001B0428" w:rsidRDefault="00A91554" w:rsidP="00627456">
            <w:pPr>
              <w:jc w:val="center"/>
              <w:rPr>
                <w:rFonts w:cstheme="minorHAnsi"/>
              </w:rPr>
            </w:pPr>
          </w:p>
        </w:tc>
      </w:tr>
      <w:tr w:rsidR="00A91554" w:rsidRPr="001B0428" w14:paraId="54C2F03B"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70878633"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1A345009"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63EF2656" w14:textId="77777777" w:rsidR="00A91554" w:rsidRPr="00D55C01" w:rsidRDefault="00A91554" w:rsidP="00627456">
            <w:pPr>
              <w:jc w:val="center"/>
              <w:outlineLvl w:val="1"/>
            </w:pPr>
            <w:r w:rsidRPr="0065404D">
              <w:t>NotUsed_1</w:t>
            </w:r>
          </w:p>
        </w:tc>
        <w:tc>
          <w:tcPr>
            <w:tcW w:w="720" w:type="dxa"/>
            <w:tcBorders>
              <w:top w:val="single" w:sz="4" w:space="0" w:color="auto"/>
              <w:left w:val="single" w:sz="4" w:space="0" w:color="auto"/>
              <w:bottom w:val="single" w:sz="4" w:space="0" w:color="auto"/>
              <w:right w:val="single" w:sz="4" w:space="0" w:color="auto"/>
            </w:tcBorders>
            <w:vAlign w:val="center"/>
          </w:tcPr>
          <w:p w14:paraId="689E8C81" w14:textId="77777777" w:rsidR="00A91554" w:rsidRPr="001B0428" w:rsidRDefault="00A91554" w:rsidP="00627456">
            <w:pPr>
              <w:jc w:val="center"/>
              <w:outlineLvl w:val="1"/>
              <w:rPr>
                <w:rFonts w:cstheme="minorHAnsi"/>
              </w:rPr>
            </w:pPr>
          </w:p>
        </w:tc>
        <w:tc>
          <w:tcPr>
            <w:tcW w:w="699" w:type="dxa"/>
            <w:tcBorders>
              <w:top w:val="single" w:sz="4" w:space="0" w:color="auto"/>
              <w:left w:val="single" w:sz="4" w:space="0" w:color="auto"/>
              <w:bottom w:val="single" w:sz="4" w:space="0" w:color="auto"/>
              <w:right w:val="single" w:sz="4" w:space="0" w:color="auto"/>
            </w:tcBorders>
            <w:vAlign w:val="center"/>
          </w:tcPr>
          <w:p w14:paraId="258113D8" w14:textId="77777777" w:rsidR="00A91554" w:rsidRPr="001B0428" w:rsidRDefault="00A91554" w:rsidP="00627456">
            <w:pPr>
              <w:jc w:val="center"/>
              <w:outlineLvl w:val="1"/>
              <w:rPr>
                <w:rFonts w:cstheme="minorHAnsi"/>
              </w:rPr>
            </w:pPr>
          </w:p>
        </w:tc>
        <w:tc>
          <w:tcPr>
            <w:tcW w:w="810" w:type="dxa"/>
            <w:tcBorders>
              <w:top w:val="single" w:sz="4" w:space="0" w:color="auto"/>
              <w:left w:val="single" w:sz="4" w:space="0" w:color="auto"/>
              <w:bottom w:val="single" w:sz="4" w:space="0" w:color="auto"/>
              <w:right w:val="single" w:sz="4" w:space="0" w:color="auto"/>
            </w:tcBorders>
            <w:vAlign w:val="center"/>
          </w:tcPr>
          <w:p w14:paraId="63E31D48" w14:textId="77777777" w:rsidR="00A91554" w:rsidRPr="001B0428" w:rsidRDefault="00A91554" w:rsidP="00627456">
            <w:pPr>
              <w:jc w:val="center"/>
              <w:outlineLvl w:val="1"/>
              <w:rPr>
                <w:rFonts w:cstheme="minorHAnsi"/>
              </w:rPr>
            </w:pPr>
          </w:p>
        </w:tc>
        <w:tc>
          <w:tcPr>
            <w:tcW w:w="1139" w:type="dxa"/>
            <w:tcBorders>
              <w:top w:val="single" w:sz="4" w:space="0" w:color="auto"/>
              <w:left w:val="single" w:sz="4" w:space="0" w:color="auto"/>
              <w:bottom w:val="single" w:sz="4" w:space="0" w:color="auto"/>
              <w:right w:val="single" w:sz="4" w:space="0" w:color="auto"/>
            </w:tcBorders>
            <w:vAlign w:val="center"/>
          </w:tcPr>
          <w:p w14:paraId="1AE74EDE" w14:textId="77777777" w:rsidR="00A91554" w:rsidRPr="001B0428" w:rsidRDefault="00A91554" w:rsidP="00627456">
            <w:pPr>
              <w:jc w:val="center"/>
              <w:outlineLvl w:val="1"/>
              <w:rPr>
                <w:rFonts w:cstheme="minorHAnsi"/>
              </w:rPr>
            </w:pPr>
            <w:r w:rsidRPr="001B0428">
              <w:rPr>
                <w:rFonts w:cstheme="minorHAnsi"/>
              </w:rPr>
              <w:t>0xA</w:t>
            </w:r>
          </w:p>
        </w:tc>
        <w:tc>
          <w:tcPr>
            <w:tcW w:w="864" w:type="dxa"/>
            <w:tcBorders>
              <w:top w:val="single" w:sz="4" w:space="0" w:color="auto"/>
              <w:left w:val="single" w:sz="4" w:space="0" w:color="auto"/>
              <w:bottom w:val="single" w:sz="4" w:space="0" w:color="auto"/>
              <w:right w:val="single" w:sz="4" w:space="0" w:color="auto"/>
            </w:tcBorders>
            <w:vAlign w:val="center"/>
          </w:tcPr>
          <w:p w14:paraId="36C949DB"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63231AAB" w14:textId="77777777" w:rsidR="00A91554" w:rsidRPr="001B0428" w:rsidRDefault="00A91554" w:rsidP="00627456">
            <w:pPr>
              <w:jc w:val="center"/>
              <w:rPr>
                <w:rFonts w:cstheme="minorHAnsi"/>
              </w:rPr>
            </w:pPr>
          </w:p>
        </w:tc>
      </w:tr>
      <w:tr w:rsidR="00A91554" w:rsidRPr="001B0428" w14:paraId="5BA80690"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5586E6AB"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334C02CB"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0613E2F7" w14:textId="77777777" w:rsidR="00A91554" w:rsidRPr="00D55C01" w:rsidRDefault="00A91554" w:rsidP="00627456">
            <w:pPr>
              <w:jc w:val="center"/>
              <w:outlineLvl w:val="1"/>
            </w:pPr>
            <w:r w:rsidRPr="0065404D">
              <w:t>NotUsed_2</w:t>
            </w:r>
          </w:p>
        </w:tc>
        <w:tc>
          <w:tcPr>
            <w:tcW w:w="720" w:type="dxa"/>
            <w:tcBorders>
              <w:top w:val="single" w:sz="4" w:space="0" w:color="auto"/>
              <w:left w:val="single" w:sz="4" w:space="0" w:color="auto"/>
              <w:bottom w:val="single" w:sz="4" w:space="0" w:color="auto"/>
              <w:right w:val="single" w:sz="4" w:space="0" w:color="auto"/>
            </w:tcBorders>
            <w:vAlign w:val="center"/>
          </w:tcPr>
          <w:p w14:paraId="43F6E091" w14:textId="77777777" w:rsidR="00A91554" w:rsidRPr="001B0428" w:rsidRDefault="00A91554" w:rsidP="00627456">
            <w:pPr>
              <w:jc w:val="center"/>
              <w:outlineLvl w:val="1"/>
              <w:rPr>
                <w:rFonts w:cstheme="minorHAnsi"/>
              </w:rPr>
            </w:pPr>
          </w:p>
        </w:tc>
        <w:tc>
          <w:tcPr>
            <w:tcW w:w="699" w:type="dxa"/>
            <w:tcBorders>
              <w:top w:val="single" w:sz="4" w:space="0" w:color="auto"/>
              <w:left w:val="single" w:sz="4" w:space="0" w:color="auto"/>
              <w:bottom w:val="single" w:sz="4" w:space="0" w:color="auto"/>
              <w:right w:val="single" w:sz="4" w:space="0" w:color="auto"/>
            </w:tcBorders>
            <w:vAlign w:val="center"/>
          </w:tcPr>
          <w:p w14:paraId="7111F569" w14:textId="77777777" w:rsidR="00A91554" w:rsidRPr="001B0428" w:rsidRDefault="00A91554" w:rsidP="00627456">
            <w:pPr>
              <w:jc w:val="center"/>
              <w:outlineLvl w:val="1"/>
              <w:rPr>
                <w:rFonts w:cstheme="minorHAnsi"/>
              </w:rPr>
            </w:pPr>
          </w:p>
        </w:tc>
        <w:tc>
          <w:tcPr>
            <w:tcW w:w="810" w:type="dxa"/>
            <w:tcBorders>
              <w:top w:val="single" w:sz="4" w:space="0" w:color="auto"/>
              <w:left w:val="single" w:sz="4" w:space="0" w:color="auto"/>
              <w:bottom w:val="single" w:sz="4" w:space="0" w:color="auto"/>
              <w:right w:val="single" w:sz="4" w:space="0" w:color="auto"/>
            </w:tcBorders>
            <w:vAlign w:val="center"/>
          </w:tcPr>
          <w:p w14:paraId="5900BC12" w14:textId="77777777" w:rsidR="00A91554" w:rsidRPr="001B0428" w:rsidRDefault="00A91554" w:rsidP="00627456">
            <w:pPr>
              <w:jc w:val="center"/>
              <w:outlineLvl w:val="1"/>
              <w:rPr>
                <w:rFonts w:cstheme="minorHAnsi"/>
              </w:rPr>
            </w:pPr>
          </w:p>
        </w:tc>
        <w:tc>
          <w:tcPr>
            <w:tcW w:w="1139" w:type="dxa"/>
            <w:tcBorders>
              <w:top w:val="single" w:sz="4" w:space="0" w:color="auto"/>
              <w:left w:val="single" w:sz="4" w:space="0" w:color="auto"/>
              <w:bottom w:val="single" w:sz="4" w:space="0" w:color="auto"/>
              <w:right w:val="single" w:sz="4" w:space="0" w:color="auto"/>
            </w:tcBorders>
            <w:vAlign w:val="center"/>
          </w:tcPr>
          <w:p w14:paraId="0C3BF35B" w14:textId="77777777" w:rsidR="00A91554" w:rsidRPr="001B0428" w:rsidRDefault="00A91554" w:rsidP="00627456">
            <w:pPr>
              <w:jc w:val="center"/>
              <w:outlineLvl w:val="1"/>
              <w:rPr>
                <w:rFonts w:cstheme="minorHAnsi"/>
              </w:rPr>
            </w:pPr>
            <w:r w:rsidRPr="001B0428">
              <w:rPr>
                <w:rFonts w:cstheme="minorHAnsi"/>
              </w:rPr>
              <w:t>0xB</w:t>
            </w:r>
          </w:p>
        </w:tc>
        <w:tc>
          <w:tcPr>
            <w:tcW w:w="864" w:type="dxa"/>
            <w:tcBorders>
              <w:top w:val="single" w:sz="4" w:space="0" w:color="auto"/>
              <w:left w:val="single" w:sz="4" w:space="0" w:color="auto"/>
              <w:bottom w:val="single" w:sz="4" w:space="0" w:color="auto"/>
              <w:right w:val="single" w:sz="4" w:space="0" w:color="auto"/>
            </w:tcBorders>
            <w:vAlign w:val="center"/>
          </w:tcPr>
          <w:p w14:paraId="72F3A45A"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07F4F6AD" w14:textId="77777777" w:rsidR="00A91554" w:rsidRPr="001B0428" w:rsidRDefault="00A91554" w:rsidP="00627456">
            <w:pPr>
              <w:jc w:val="center"/>
              <w:rPr>
                <w:rFonts w:cstheme="minorHAnsi"/>
              </w:rPr>
            </w:pPr>
          </w:p>
        </w:tc>
      </w:tr>
      <w:tr w:rsidR="00A91554" w:rsidRPr="001B0428" w14:paraId="194E826E"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5810B999"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14AD0305"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4C598186" w14:textId="77777777" w:rsidR="00A91554" w:rsidRPr="00D55C01" w:rsidRDefault="00A91554" w:rsidP="00627456">
            <w:pPr>
              <w:jc w:val="center"/>
              <w:outlineLvl w:val="1"/>
            </w:pPr>
            <w:r w:rsidRPr="0065404D">
              <w:t>NotUsed_3</w:t>
            </w:r>
          </w:p>
        </w:tc>
        <w:tc>
          <w:tcPr>
            <w:tcW w:w="720" w:type="dxa"/>
            <w:tcBorders>
              <w:top w:val="single" w:sz="4" w:space="0" w:color="auto"/>
              <w:left w:val="single" w:sz="4" w:space="0" w:color="auto"/>
              <w:bottom w:val="single" w:sz="4" w:space="0" w:color="auto"/>
              <w:right w:val="single" w:sz="4" w:space="0" w:color="auto"/>
            </w:tcBorders>
            <w:vAlign w:val="center"/>
          </w:tcPr>
          <w:p w14:paraId="20CAE00D" w14:textId="77777777" w:rsidR="00A91554" w:rsidRPr="001B0428" w:rsidRDefault="00A91554" w:rsidP="00627456">
            <w:pPr>
              <w:jc w:val="center"/>
              <w:outlineLvl w:val="1"/>
              <w:rPr>
                <w:rFonts w:cstheme="minorHAnsi"/>
              </w:rPr>
            </w:pPr>
            <w:r w:rsidRPr="001B0428">
              <w:rPr>
                <w:rFonts w:cstheme="minorHAnsi"/>
              </w:rPr>
              <w:t> </w:t>
            </w:r>
          </w:p>
        </w:tc>
        <w:tc>
          <w:tcPr>
            <w:tcW w:w="699" w:type="dxa"/>
            <w:tcBorders>
              <w:top w:val="single" w:sz="4" w:space="0" w:color="auto"/>
              <w:left w:val="single" w:sz="4" w:space="0" w:color="auto"/>
              <w:bottom w:val="single" w:sz="4" w:space="0" w:color="auto"/>
              <w:right w:val="single" w:sz="4" w:space="0" w:color="auto"/>
            </w:tcBorders>
            <w:vAlign w:val="center"/>
          </w:tcPr>
          <w:p w14:paraId="22021B8E" w14:textId="77777777" w:rsidR="00A91554" w:rsidRPr="001B0428" w:rsidRDefault="00A91554" w:rsidP="00627456">
            <w:pPr>
              <w:jc w:val="center"/>
              <w:outlineLvl w:val="1"/>
              <w:rPr>
                <w:rFonts w:cstheme="minorHAnsi"/>
              </w:rPr>
            </w:pPr>
            <w:r w:rsidRPr="001B0428">
              <w:rPr>
                <w:rFonts w:cstheme="minorHAnsi"/>
              </w:rPr>
              <w:t> </w:t>
            </w:r>
          </w:p>
        </w:tc>
        <w:tc>
          <w:tcPr>
            <w:tcW w:w="810" w:type="dxa"/>
            <w:tcBorders>
              <w:top w:val="single" w:sz="4" w:space="0" w:color="auto"/>
              <w:left w:val="single" w:sz="4" w:space="0" w:color="auto"/>
              <w:bottom w:val="single" w:sz="4" w:space="0" w:color="auto"/>
              <w:right w:val="single" w:sz="4" w:space="0" w:color="auto"/>
            </w:tcBorders>
            <w:vAlign w:val="center"/>
          </w:tcPr>
          <w:p w14:paraId="45E7DF57" w14:textId="77777777" w:rsidR="00A91554" w:rsidRPr="001B0428" w:rsidRDefault="00A91554" w:rsidP="00627456">
            <w:pPr>
              <w:jc w:val="center"/>
              <w:outlineLvl w:val="1"/>
              <w:rPr>
                <w:rFonts w:cstheme="minorHAnsi"/>
              </w:rPr>
            </w:pPr>
            <w:r w:rsidRPr="001B0428">
              <w:rPr>
                <w:rFonts w:cstheme="minorHAnsi"/>
              </w:rPr>
              <w:t> </w:t>
            </w:r>
          </w:p>
        </w:tc>
        <w:tc>
          <w:tcPr>
            <w:tcW w:w="1139" w:type="dxa"/>
            <w:tcBorders>
              <w:top w:val="single" w:sz="4" w:space="0" w:color="auto"/>
              <w:left w:val="single" w:sz="4" w:space="0" w:color="auto"/>
              <w:bottom w:val="single" w:sz="4" w:space="0" w:color="auto"/>
              <w:right w:val="single" w:sz="4" w:space="0" w:color="auto"/>
            </w:tcBorders>
            <w:vAlign w:val="center"/>
          </w:tcPr>
          <w:p w14:paraId="6B6FF4C1" w14:textId="77777777" w:rsidR="00A91554" w:rsidRPr="001B0428" w:rsidRDefault="00A91554" w:rsidP="00627456">
            <w:pPr>
              <w:jc w:val="center"/>
              <w:outlineLvl w:val="1"/>
              <w:rPr>
                <w:rFonts w:cstheme="minorHAnsi"/>
              </w:rPr>
            </w:pPr>
            <w:r w:rsidRPr="001B0428">
              <w:rPr>
                <w:rFonts w:cstheme="minorHAnsi"/>
              </w:rPr>
              <w:t>0xC</w:t>
            </w:r>
          </w:p>
        </w:tc>
        <w:tc>
          <w:tcPr>
            <w:tcW w:w="864" w:type="dxa"/>
            <w:tcBorders>
              <w:top w:val="single" w:sz="4" w:space="0" w:color="auto"/>
              <w:left w:val="single" w:sz="4" w:space="0" w:color="auto"/>
              <w:bottom w:val="single" w:sz="4" w:space="0" w:color="auto"/>
              <w:right w:val="single" w:sz="4" w:space="0" w:color="auto"/>
            </w:tcBorders>
            <w:vAlign w:val="center"/>
          </w:tcPr>
          <w:p w14:paraId="410D7C63"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3D69A793" w14:textId="77777777" w:rsidR="00A91554" w:rsidRPr="001B0428" w:rsidRDefault="00A91554" w:rsidP="00627456">
            <w:pPr>
              <w:jc w:val="center"/>
              <w:rPr>
                <w:rFonts w:cstheme="minorHAnsi"/>
              </w:rPr>
            </w:pPr>
          </w:p>
        </w:tc>
      </w:tr>
      <w:tr w:rsidR="00A91554" w:rsidRPr="001B0428" w14:paraId="6E04DE80"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73EE6922"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1C443FE1"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01535E67" w14:textId="77777777" w:rsidR="00A91554" w:rsidRPr="00D55C01" w:rsidRDefault="00A91554" w:rsidP="00627456">
            <w:pPr>
              <w:jc w:val="center"/>
              <w:outlineLvl w:val="1"/>
            </w:pPr>
            <w:r w:rsidRPr="0065404D">
              <w:t>NotUsed_4</w:t>
            </w:r>
          </w:p>
        </w:tc>
        <w:tc>
          <w:tcPr>
            <w:tcW w:w="720" w:type="dxa"/>
            <w:tcBorders>
              <w:top w:val="single" w:sz="4" w:space="0" w:color="auto"/>
              <w:left w:val="single" w:sz="4" w:space="0" w:color="auto"/>
              <w:bottom w:val="single" w:sz="4" w:space="0" w:color="auto"/>
              <w:right w:val="single" w:sz="4" w:space="0" w:color="auto"/>
            </w:tcBorders>
            <w:vAlign w:val="center"/>
          </w:tcPr>
          <w:p w14:paraId="765949B7" w14:textId="77777777" w:rsidR="00A91554" w:rsidRPr="001B0428" w:rsidRDefault="00A91554" w:rsidP="00627456">
            <w:pPr>
              <w:jc w:val="center"/>
              <w:outlineLvl w:val="1"/>
              <w:rPr>
                <w:rFonts w:cstheme="minorHAnsi"/>
              </w:rPr>
            </w:pPr>
            <w:r w:rsidRPr="001B0428">
              <w:rPr>
                <w:rFonts w:cstheme="minorHAnsi"/>
              </w:rPr>
              <w:t> </w:t>
            </w:r>
          </w:p>
        </w:tc>
        <w:tc>
          <w:tcPr>
            <w:tcW w:w="699" w:type="dxa"/>
            <w:tcBorders>
              <w:top w:val="single" w:sz="4" w:space="0" w:color="auto"/>
              <w:left w:val="single" w:sz="4" w:space="0" w:color="auto"/>
              <w:bottom w:val="single" w:sz="4" w:space="0" w:color="auto"/>
              <w:right w:val="single" w:sz="4" w:space="0" w:color="auto"/>
            </w:tcBorders>
            <w:vAlign w:val="center"/>
          </w:tcPr>
          <w:p w14:paraId="5A6DE971" w14:textId="77777777" w:rsidR="00A91554" w:rsidRPr="001B0428" w:rsidRDefault="00A91554" w:rsidP="00627456">
            <w:pPr>
              <w:jc w:val="center"/>
              <w:outlineLvl w:val="1"/>
              <w:rPr>
                <w:rFonts w:cstheme="minorHAnsi"/>
              </w:rPr>
            </w:pPr>
            <w:r w:rsidRPr="001B0428">
              <w:rPr>
                <w:rFonts w:cstheme="minorHAnsi"/>
              </w:rPr>
              <w:t> </w:t>
            </w:r>
          </w:p>
        </w:tc>
        <w:tc>
          <w:tcPr>
            <w:tcW w:w="810" w:type="dxa"/>
            <w:tcBorders>
              <w:top w:val="single" w:sz="4" w:space="0" w:color="auto"/>
              <w:left w:val="single" w:sz="4" w:space="0" w:color="auto"/>
              <w:bottom w:val="single" w:sz="4" w:space="0" w:color="auto"/>
              <w:right w:val="single" w:sz="4" w:space="0" w:color="auto"/>
            </w:tcBorders>
            <w:vAlign w:val="center"/>
          </w:tcPr>
          <w:p w14:paraId="45A17216" w14:textId="77777777" w:rsidR="00A91554" w:rsidRPr="001B0428" w:rsidRDefault="00A91554" w:rsidP="00627456">
            <w:pPr>
              <w:jc w:val="center"/>
              <w:outlineLvl w:val="1"/>
              <w:rPr>
                <w:rFonts w:cstheme="minorHAnsi"/>
              </w:rPr>
            </w:pPr>
            <w:r w:rsidRPr="001B0428">
              <w:rPr>
                <w:rFonts w:cstheme="minorHAnsi"/>
              </w:rPr>
              <w:t> </w:t>
            </w:r>
          </w:p>
        </w:tc>
        <w:tc>
          <w:tcPr>
            <w:tcW w:w="1139" w:type="dxa"/>
            <w:tcBorders>
              <w:top w:val="single" w:sz="4" w:space="0" w:color="auto"/>
              <w:left w:val="single" w:sz="4" w:space="0" w:color="auto"/>
              <w:bottom w:val="single" w:sz="4" w:space="0" w:color="auto"/>
              <w:right w:val="single" w:sz="4" w:space="0" w:color="auto"/>
            </w:tcBorders>
            <w:vAlign w:val="center"/>
          </w:tcPr>
          <w:p w14:paraId="5DA28E42" w14:textId="77777777" w:rsidR="00A91554" w:rsidRPr="001B0428" w:rsidRDefault="00A91554" w:rsidP="00627456">
            <w:pPr>
              <w:jc w:val="center"/>
              <w:outlineLvl w:val="1"/>
              <w:rPr>
                <w:rFonts w:cstheme="minorHAnsi"/>
              </w:rPr>
            </w:pPr>
            <w:r w:rsidRPr="001B0428">
              <w:rPr>
                <w:rFonts w:cstheme="minorHAnsi"/>
              </w:rPr>
              <w:t>0xD</w:t>
            </w:r>
          </w:p>
        </w:tc>
        <w:tc>
          <w:tcPr>
            <w:tcW w:w="864" w:type="dxa"/>
            <w:tcBorders>
              <w:top w:val="single" w:sz="4" w:space="0" w:color="auto"/>
              <w:left w:val="single" w:sz="4" w:space="0" w:color="auto"/>
              <w:bottom w:val="single" w:sz="4" w:space="0" w:color="auto"/>
              <w:right w:val="single" w:sz="4" w:space="0" w:color="auto"/>
            </w:tcBorders>
            <w:vAlign w:val="center"/>
          </w:tcPr>
          <w:p w14:paraId="403852C4"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4BCC0C68" w14:textId="77777777" w:rsidR="00A91554" w:rsidRPr="001B0428" w:rsidRDefault="00A91554" w:rsidP="00627456">
            <w:pPr>
              <w:jc w:val="center"/>
              <w:rPr>
                <w:rFonts w:cstheme="minorHAnsi"/>
              </w:rPr>
            </w:pPr>
          </w:p>
        </w:tc>
      </w:tr>
      <w:tr w:rsidR="00A91554" w:rsidRPr="001B0428" w14:paraId="64029D7D"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4BD8C3D8"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55DE0C4F"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428B208B" w14:textId="77777777" w:rsidR="00A91554" w:rsidRPr="00D55C01" w:rsidRDefault="00A91554" w:rsidP="00627456">
            <w:pPr>
              <w:jc w:val="center"/>
              <w:outlineLvl w:val="1"/>
            </w:pPr>
            <w:r w:rsidRPr="0065404D">
              <w:t>NotUsed_5</w:t>
            </w:r>
          </w:p>
        </w:tc>
        <w:tc>
          <w:tcPr>
            <w:tcW w:w="720" w:type="dxa"/>
            <w:tcBorders>
              <w:top w:val="single" w:sz="4" w:space="0" w:color="auto"/>
              <w:left w:val="single" w:sz="4" w:space="0" w:color="auto"/>
              <w:bottom w:val="single" w:sz="4" w:space="0" w:color="auto"/>
              <w:right w:val="single" w:sz="4" w:space="0" w:color="auto"/>
            </w:tcBorders>
            <w:vAlign w:val="center"/>
          </w:tcPr>
          <w:p w14:paraId="6E6C5946" w14:textId="77777777" w:rsidR="00A91554" w:rsidRPr="001B0428" w:rsidRDefault="00A91554" w:rsidP="00627456">
            <w:pPr>
              <w:jc w:val="center"/>
              <w:outlineLvl w:val="1"/>
              <w:rPr>
                <w:rFonts w:cstheme="minorHAnsi"/>
              </w:rPr>
            </w:pPr>
          </w:p>
        </w:tc>
        <w:tc>
          <w:tcPr>
            <w:tcW w:w="699" w:type="dxa"/>
            <w:tcBorders>
              <w:top w:val="single" w:sz="4" w:space="0" w:color="auto"/>
              <w:left w:val="single" w:sz="4" w:space="0" w:color="auto"/>
              <w:bottom w:val="single" w:sz="4" w:space="0" w:color="auto"/>
              <w:right w:val="single" w:sz="4" w:space="0" w:color="auto"/>
            </w:tcBorders>
            <w:vAlign w:val="center"/>
          </w:tcPr>
          <w:p w14:paraId="4DA9B808" w14:textId="77777777" w:rsidR="00A91554" w:rsidRPr="001B0428" w:rsidRDefault="00A91554" w:rsidP="00627456">
            <w:pPr>
              <w:jc w:val="center"/>
              <w:outlineLvl w:val="1"/>
              <w:rPr>
                <w:rFonts w:cstheme="minorHAnsi"/>
              </w:rPr>
            </w:pPr>
          </w:p>
        </w:tc>
        <w:tc>
          <w:tcPr>
            <w:tcW w:w="810" w:type="dxa"/>
            <w:tcBorders>
              <w:top w:val="single" w:sz="4" w:space="0" w:color="auto"/>
              <w:left w:val="single" w:sz="4" w:space="0" w:color="auto"/>
              <w:bottom w:val="single" w:sz="4" w:space="0" w:color="auto"/>
              <w:right w:val="single" w:sz="4" w:space="0" w:color="auto"/>
            </w:tcBorders>
            <w:vAlign w:val="center"/>
          </w:tcPr>
          <w:p w14:paraId="0305F070" w14:textId="77777777" w:rsidR="00A91554" w:rsidRPr="001B0428" w:rsidRDefault="00A91554" w:rsidP="00627456">
            <w:pPr>
              <w:jc w:val="center"/>
              <w:outlineLvl w:val="1"/>
              <w:rPr>
                <w:rFonts w:cstheme="minorHAnsi"/>
              </w:rPr>
            </w:pPr>
          </w:p>
        </w:tc>
        <w:tc>
          <w:tcPr>
            <w:tcW w:w="1139" w:type="dxa"/>
            <w:tcBorders>
              <w:top w:val="single" w:sz="4" w:space="0" w:color="auto"/>
              <w:left w:val="single" w:sz="4" w:space="0" w:color="auto"/>
              <w:bottom w:val="single" w:sz="4" w:space="0" w:color="auto"/>
              <w:right w:val="single" w:sz="4" w:space="0" w:color="auto"/>
            </w:tcBorders>
            <w:vAlign w:val="center"/>
          </w:tcPr>
          <w:p w14:paraId="15E5B0E3" w14:textId="77777777" w:rsidR="00A91554" w:rsidRPr="001B0428" w:rsidRDefault="00A91554" w:rsidP="00627456">
            <w:pPr>
              <w:jc w:val="center"/>
              <w:outlineLvl w:val="1"/>
              <w:rPr>
                <w:rFonts w:cstheme="minorHAnsi"/>
              </w:rPr>
            </w:pPr>
            <w:r w:rsidRPr="001B0428">
              <w:rPr>
                <w:rFonts w:cstheme="minorHAnsi"/>
              </w:rPr>
              <w:t>0xE</w:t>
            </w:r>
          </w:p>
        </w:tc>
        <w:tc>
          <w:tcPr>
            <w:tcW w:w="864" w:type="dxa"/>
            <w:tcBorders>
              <w:top w:val="single" w:sz="4" w:space="0" w:color="auto"/>
              <w:left w:val="single" w:sz="4" w:space="0" w:color="auto"/>
              <w:bottom w:val="single" w:sz="4" w:space="0" w:color="auto"/>
              <w:right w:val="single" w:sz="4" w:space="0" w:color="auto"/>
            </w:tcBorders>
            <w:vAlign w:val="center"/>
          </w:tcPr>
          <w:p w14:paraId="27BFB0C9"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7FEDE1F6" w14:textId="77777777" w:rsidR="00A91554" w:rsidRPr="001B0428" w:rsidRDefault="00A91554" w:rsidP="00627456">
            <w:pPr>
              <w:jc w:val="center"/>
              <w:rPr>
                <w:rFonts w:cstheme="minorHAnsi"/>
              </w:rPr>
            </w:pPr>
          </w:p>
        </w:tc>
      </w:tr>
      <w:tr w:rsidR="00A91554" w:rsidRPr="001B0428" w14:paraId="3FA76EE9" w14:textId="77777777" w:rsidTr="00627456">
        <w:trPr>
          <w:cantSplit/>
          <w:jc w:val="center"/>
        </w:trPr>
        <w:tc>
          <w:tcPr>
            <w:tcW w:w="2880" w:type="dxa"/>
            <w:tcBorders>
              <w:top w:val="single" w:sz="4" w:space="0" w:color="auto"/>
              <w:left w:val="single" w:sz="4" w:space="0" w:color="auto"/>
              <w:bottom w:val="single" w:sz="4" w:space="0" w:color="auto"/>
              <w:right w:val="single" w:sz="4" w:space="0" w:color="auto"/>
            </w:tcBorders>
            <w:vAlign w:val="center"/>
          </w:tcPr>
          <w:p w14:paraId="5360BFD1" w14:textId="77777777" w:rsidR="00A91554" w:rsidRPr="001B0428" w:rsidRDefault="00A91554" w:rsidP="00627456">
            <w:pPr>
              <w:jc w:val="center"/>
              <w:rPr>
                <w:rFonts w:cstheme="minorHAnsi"/>
              </w:rPr>
            </w:pPr>
          </w:p>
        </w:tc>
        <w:tc>
          <w:tcPr>
            <w:tcW w:w="759" w:type="dxa"/>
            <w:tcBorders>
              <w:top w:val="single" w:sz="4" w:space="0" w:color="auto"/>
              <w:left w:val="single" w:sz="4" w:space="0" w:color="auto"/>
              <w:bottom w:val="single" w:sz="4" w:space="0" w:color="auto"/>
              <w:right w:val="single" w:sz="4" w:space="0" w:color="auto"/>
            </w:tcBorders>
            <w:vAlign w:val="center"/>
          </w:tcPr>
          <w:p w14:paraId="41AB94FC" w14:textId="77777777" w:rsidR="00A91554" w:rsidRPr="001B0428" w:rsidRDefault="00A91554" w:rsidP="00627456">
            <w:pPr>
              <w:jc w:val="center"/>
              <w:rPr>
                <w:rFonts w:cstheme="minorHAnsi"/>
              </w:rPr>
            </w:pPr>
          </w:p>
        </w:tc>
        <w:tc>
          <w:tcPr>
            <w:tcW w:w="1406" w:type="dxa"/>
            <w:tcBorders>
              <w:top w:val="single" w:sz="4" w:space="0" w:color="auto"/>
              <w:left w:val="single" w:sz="4" w:space="0" w:color="auto"/>
              <w:bottom w:val="single" w:sz="4" w:space="0" w:color="auto"/>
              <w:right w:val="single" w:sz="4" w:space="0" w:color="auto"/>
            </w:tcBorders>
          </w:tcPr>
          <w:p w14:paraId="6E7F5C23" w14:textId="77777777" w:rsidR="00A91554" w:rsidRPr="00D55C01" w:rsidRDefault="00A91554" w:rsidP="00627456">
            <w:pPr>
              <w:jc w:val="center"/>
              <w:outlineLvl w:val="1"/>
            </w:pPr>
            <w:r w:rsidRPr="0065404D">
              <w:t>Faulty</w:t>
            </w:r>
          </w:p>
        </w:tc>
        <w:tc>
          <w:tcPr>
            <w:tcW w:w="720" w:type="dxa"/>
            <w:tcBorders>
              <w:top w:val="single" w:sz="4" w:space="0" w:color="auto"/>
              <w:left w:val="single" w:sz="4" w:space="0" w:color="auto"/>
              <w:bottom w:val="single" w:sz="4" w:space="0" w:color="auto"/>
              <w:right w:val="single" w:sz="4" w:space="0" w:color="auto"/>
            </w:tcBorders>
            <w:vAlign w:val="center"/>
          </w:tcPr>
          <w:p w14:paraId="26FEADB1" w14:textId="77777777" w:rsidR="00A91554" w:rsidRPr="001B0428" w:rsidRDefault="00A91554" w:rsidP="00627456">
            <w:pPr>
              <w:jc w:val="center"/>
              <w:outlineLvl w:val="1"/>
              <w:rPr>
                <w:rFonts w:cstheme="minorHAnsi"/>
              </w:rPr>
            </w:pPr>
          </w:p>
        </w:tc>
        <w:tc>
          <w:tcPr>
            <w:tcW w:w="699" w:type="dxa"/>
            <w:tcBorders>
              <w:top w:val="single" w:sz="4" w:space="0" w:color="auto"/>
              <w:left w:val="single" w:sz="4" w:space="0" w:color="auto"/>
              <w:bottom w:val="single" w:sz="4" w:space="0" w:color="auto"/>
              <w:right w:val="single" w:sz="4" w:space="0" w:color="auto"/>
            </w:tcBorders>
            <w:vAlign w:val="center"/>
          </w:tcPr>
          <w:p w14:paraId="135A2643" w14:textId="77777777" w:rsidR="00A91554" w:rsidRPr="001B0428" w:rsidRDefault="00A91554" w:rsidP="00627456">
            <w:pPr>
              <w:jc w:val="center"/>
              <w:outlineLvl w:val="1"/>
              <w:rPr>
                <w:rFonts w:cstheme="minorHAnsi"/>
              </w:rPr>
            </w:pPr>
          </w:p>
        </w:tc>
        <w:tc>
          <w:tcPr>
            <w:tcW w:w="810" w:type="dxa"/>
            <w:tcBorders>
              <w:top w:val="single" w:sz="4" w:space="0" w:color="auto"/>
              <w:left w:val="single" w:sz="4" w:space="0" w:color="auto"/>
              <w:bottom w:val="single" w:sz="4" w:space="0" w:color="auto"/>
              <w:right w:val="single" w:sz="4" w:space="0" w:color="auto"/>
            </w:tcBorders>
            <w:vAlign w:val="center"/>
          </w:tcPr>
          <w:p w14:paraId="047A8C58" w14:textId="77777777" w:rsidR="00A91554" w:rsidRPr="001B0428" w:rsidRDefault="00A91554" w:rsidP="00627456">
            <w:pPr>
              <w:jc w:val="center"/>
              <w:outlineLvl w:val="1"/>
              <w:rPr>
                <w:rFonts w:cstheme="minorHAnsi"/>
              </w:rPr>
            </w:pPr>
          </w:p>
        </w:tc>
        <w:tc>
          <w:tcPr>
            <w:tcW w:w="1139" w:type="dxa"/>
            <w:tcBorders>
              <w:top w:val="single" w:sz="4" w:space="0" w:color="auto"/>
              <w:left w:val="single" w:sz="4" w:space="0" w:color="auto"/>
              <w:bottom w:val="single" w:sz="4" w:space="0" w:color="auto"/>
              <w:right w:val="single" w:sz="4" w:space="0" w:color="auto"/>
            </w:tcBorders>
            <w:vAlign w:val="center"/>
          </w:tcPr>
          <w:p w14:paraId="6C66C1B1" w14:textId="77777777" w:rsidR="00A91554" w:rsidRPr="001B0428" w:rsidRDefault="00A91554" w:rsidP="00627456">
            <w:pPr>
              <w:jc w:val="center"/>
              <w:outlineLvl w:val="1"/>
              <w:rPr>
                <w:rFonts w:cstheme="minorHAnsi"/>
              </w:rPr>
            </w:pPr>
            <w:r w:rsidRPr="001B0428">
              <w:rPr>
                <w:rFonts w:cstheme="minorHAnsi"/>
              </w:rPr>
              <w:t>0xF</w:t>
            </w:r>
          </w:p>
        </w:tc>
        <w:tc>
          <w:tcPr>
            <w:tcW w:w="864" w:type="dxa"/>
            <w:tcBorders>
              <w:top w:val="single" w:sz="4" w:space="0" w:color="auto"/>
              <w:left w:val="single" w:sz="4" w:space="0" w:color="auto"/>
              <w:bottom w:val="single" w:sz="4" w:space="0" w:color="auto"/>
              <w:right w:val="single" w:sz="4" w:space="0" w:color="auto"/>
            </w:tcBorders>
            <w:vAlign w:val="center"/>
          </w:tcPr>
          <w:p w14:paraId="3D218635" w14:textId="77777777" w:rsidR="00A91554" w:rsidRPr="001B0428" w:rsidRDefault="00A91554" w:rsidP="00627456">
            <w:pPr>
              <w:jc w:val="center"/>
              <w:rPr>
                <w:rFonts w:cstheme="minorHAnsi"/>
              </w:rPr>
            </w:pPr>
          </w:p>
        </w:tc>
        <w:tc>
          <w:tcPr>
            <w:tcW w:w="1008" w:type="dxa"/>
            <w:tcBorders>
              <w:top w:val="single" w:sz="4" w:space="0" w:color="auto"/>
              <w:left w:val="single" w:sz="4" w:space="0" w:color="auto"/>
              <w:bottom w:val="single" w:sz="4" w:space="0" w:color="auto"/>
              <w:right w:val="single" w:sz="4" w:space="0" w:color="auto"/>
            </w:tcBorders>
            <w:vAlign w:val="center"/>
          </w:tcPr>
          <w:p w14:paraId="4A26701A" w14:textId="77777777" w:rsidR="00A91554" w:rsidRPr="001B0428" w:rsidRDefault="00A91554" w:rsidP="00627456">
            <w:pPr>
              <w:jc w:val="center"/>
              <w:rPr>
                <w:rFonts w:cstheme="minorHAnsi"/>
              </w:rPr>
            </w:pPr>
          </w:p>
        </w:tc>
      </w:tr>
    </w:tbl>
    <w:p w14:paraId="1556B5D7" w14:textId="41BAB73E" w:rsidR="00A91554" w:rsidRDefault="00A91554" w:rsidP="00A91554"/>
    <w:p w14:paraId="39077D67" w14:textId="10538022" w:rsidR="00A91554" w:rsidRDefault="00A91554" w:rsidP="00A91554">
      <w:pPr>
        <w:pStyle w:val="Heading5"/>
        <w:spacing w:before="0" w:after="0"/>
      </w:pPr>
      <w:proofErr w:type="spellStart"/>
      <w:r>
        <w:t>StewSwtchScnd_D_Stat</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A91554" w:rsidRPr="001B0428" w14:paraId="02F1B6A4" w14:textId="77777777" w:rsidTr="00627456">
        <w:trPr>
          <w:cantSplit/>
          <w:tblHeader/>
          <w:jc w:val="center"/>
        </w:trPr>
        <w:tc>
          <w:tcPr>
            <w:tcW w:w="2880" w:type="dxa"/>
          </w:tcPr>
          <w:p w14:paraId="7810DF02"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tcPr>
          <w:p w14:paraId="3A485374" w14:textId="77777777" w:rsidR="00A91554" w:rsidRPr="001B0428" w:rsidRDefault="00A91554" w:rsidP="00627456">
            <w:pPr>
              <w:jc w:val="center"/>
              <w:rPr>
                <w:rFonts w:cstheme="minorHAnsi"/>
                <w:b/>
                <w:bCs/>
              </w:rPr>
            </w:pPr>
            <w:r w:rsidRPr="001B0428">
              <w:rPr>
                <w:rFonts w:cstheme="minorHAnsi"/>
                <w:b/>
                <w:bCs/>
              </w:rPr>
              <w:t>Size</w:t>
            </w:r>
          </w:p>
          <w:p w14:paraId="03B64935" w14:textId="77777777" w:rsidR="00A91554" w:rsidRPr="001B0428" w:rsidRDefault="00A91554" w:rsidP="00627456">
            <w:pPr>
              <w:jc w:val="center"/>
              <w:rPr>
                <w:rFonts w:cstheme="minorHAnsi"/>
                <w:b/>
                <w:bCs/>
              </w:rPr>
            </w:pPr>
            <w:r w:rsidRPr="001B0428">
              <w:rPr>
                <w:rFonts w:cstheme="minorHAnsi"/>
                <w:b/>
                <w:bCs/>
              </w:rPr>
              <w:t>(bits)</w:t>
            </w:r>
          </w:p>
        </w:tc>
        <w:tc>
          <w:tcPr>
            <w:tcW w:w="1406" w:type="dxa"/>
          </w:tcPr>
          <w:p w14:paraId="03233559" w14:textId="77777777" w:rsidR="00A91554" w:rsidRPr="001B0428" w:rsidRDefault="00A91554" w:rsidP="00627456">
            <w:pPr>
              <w:jc w:val="center"/>
              <w:rPr>
                <w:rFonts w:cstheme="minorHAnsi"/>
                <w:b/>
                <w:bCs/>
              </w:rPr>
            </w:pPr>
            <w:r w:rsidRPr="001B0428">
              <w:rPr>
                <w:rFonts w:cstheme="minorHAnsi"/>
                <w:b/>
                <w:bCs/>
              </w:rPr>
              <w:t>Detail</w:t>
            </w:r>
          </w:p>
        </w:tc>
        <w:tc>
          <w:tcPr>
            <w:tcW w:w="720" w:type="dxa"/>
          </w:tcPr>
          <w:p w14:paraId="78C2488F" w14:textId="77777777" w:rsidR="00A91554" w:rsidRPr="001B0428" w:rsidRDefault="00A91554" w:rsidP="00627456">
            <w:pPr>
              <w:jc w:val="center"/>
              <w:rPr>
                <w:rFonts w:cstheme="minorHAnsi"/>
                <w:b/>
                <w:bCs/>
              </w:rPr>
            </w:pPr>
            <w:r w:rsidRPr="001B0428">
              <w:rPr>
                <w:rFonts w:cstheme="minorHAnsi"/>
                <w:b/>
                <w:bCs/>
              </w:rPr>
              <w:t>Units</w:t>
            </w:r>
          </w:p>
        </w:tc>
        <w:tc>
          <w:tcPr>
            <w:tcW w:w="699" w:type="dxa"/>
          </w:tcPr>
          <w:p w14:paraId="50667CC1" w14:textId="77777777" w:rsidR="00A91554" w:rsidRPr="001B0428" w:rsidRDefault="00A91554" w:rsidP="00627456">
            <w:pPr>
              <w:jc w:val="center"/>
              <w:rPr>
                <w:rFonts w:cstheme="minorHAnsi"/>
                <w:b/>
                <w:bCs/>
              </w:rPr>
            </w:pPr>
            <w:r w:rsidRPr="001B0428">
              <w:rPr>
                <w:rFonts w:cstheme="minorHAnsi"/>
                <w:b/>
                <w:bCs/>
              </w:rPr>
              <w:t>Res.</w:t>
            </w:r>
          </w:p>
        </w:tc>
        <w:tc>
          <w:tcPr>
            <w:tcW w:w="810" w:type="dxa"/>
          </w:tcPr>
          <w:p w14:paraId="06CCCAC3" w14:textId="77777777" w:rsidR="00A91554" w:rsidRPr="001B0428" w:rsidRDefault="00A91554" w:rsidP="00627456">
            <w:pPr>
              <w:jc w:val="center"/>
              <w:rPr>
                <w:rFonts w:cstheme="minorHAnsi"/>
                <w:b/>
                <w:bCs/>
              </w:rPr>
            </w:pPr>
            <w:r w:rsidRPr="001B0428">
              <w:rPr>
                <w:rFonts w:cstheme="minorHAnsi"/>
                <w:b/>
                <w:bCs/>
              </w:rPr>
              <w:t>Offset</w:t>
            </w:r>
          </w:p>
        </w:tc>
        <w:tc>
          <w:tcPr>
            <w:tcW w:w="1139" w:type="dxa"/>
          </w:tcPr>
          <w:p w14:paraId="798B5BB9" w14:textId="77777777" w:rsidR="00A91554" w:rsidRPr="001B0428" w:rsidRDefault="00A91554" w:rsidP="00627456">
            <w:pPr>
              <w:jc w:val="center"/>
              <w:rPr>
                <w:rFonts w:cstheme="minorHAnsi"/>
                <w:b/>
                <w:bCs/>
              </w:rPr>
            </w:pPr>
            <w:r w:rsidRPr="001B0428">
              <w:rPr>
                <w:rFonts w:cstheme="minorHAnsi"/>
                <w:b/>
                <w:bCs/>
              </w:rPr>
              <w:t>State</w:t>
            </w:r>
          </w:p>
          <w:p w14:paraId="724AD3F2" w14:textId="77777777" w:rsidR="00A91554" w:rsidRPr="001B0428" w:rsidRDefault="00A91554" w:rsidP="00627456">
            <w:pPr>
              <w:jc w:val="center"/>
              <w:rPr>
                <w:rFonts w:cstheme="minorHAnsi"/>
                <w:b/>
                <w:bCs/>
              </w:rPr>
            </w:pPr>
            <w:r w:rsidRPr="001B0428">
              <w:rPr>
                <w:rFonts w:cstheme="minorHAnsi"/>
                <w:b/>
                <w:bCs/>
              </w:rPr>
              <w:t>Encoded</w:t>
            </w:r>
          </w:p>
        </w:tc>
        <w:tc>
          <w:tcPr>
            <w:tcW w:w="864" w:type="dxa"/>
          </w:tcPr>
          <w:p w14:paraId="3BB1E1FA" w14:textId="77777777" w:rsidR="00A91554" w:rsidRPr="001B0428" w:rsidRDefault="00A91554" w:rsidP="00627456">
            <w:pPr>
              <w:jc w:val="center"/>
              <w:rPr>
                <w:rFonts w:cstheme="minorHAnsi"/>
                <w:b/>
                <w:bCs/>
              </w:rPr>
            </w:pPr>
            <w:r w:rsidRPr="001B0428">
              <w:rPr>
                <w:rFonts w:cstheme="minorHAnsi"/>
                <w:b/>
                <w:bCs/>
              </w:rPr>
              <w:t>Min.</w:t>
            </w:r>
          </w:p>
        </w:tc>
        <w:tc>
          <w:tcPr>
            <w:tcW w:w="1008" w:type="dxa"/>
          </w:tcPr>
          <w:p w14:paraId="3236FF6D"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56C19D17" w14:textId="77777777" w:rsidTr="00627456">
        <w:trPr>
          <w:cantSplit/>
          <w:jc w:val="center"/>
        </w:trPr>
        <w:tc>
          <w:tcPr>
            <w:tcW w:w="2880" w:type="dxa"/>
            <w:vAlign w:val="center"/>
          </w:tcPr>
          <w:p w14:paraId="0DF87458" w14:textId="77777777" w:rsidR="00A91554" w:rsidRPr="007D1A7D" w:rsidRDefault="00A91554" w:rsidP="00627456">
            <w:proofErr w:type="spellStart"/>
            <w:r>
              <w:t>StewSwtchScnd_D_Stat</w:t>
            </w:r>
            <w:proofErr w:type="spellEnd"/>
          </w:p>
        </w:tc>
        <w:tc>
          <w:tcPr>
            <w:tcW w:w="759" w:type="dxa"/>
            <w:vAlign w:val="center"/>
          </w:tcPr>
          <w:p w14:paraId="0F940162" w14:textId="77777777" w:rsidR="00A91554" w:rsidRPr="001B0428" w:rsidRDefault="00A91554" w:rsidP="00627456">
            <w:pPr>
              <w:jc w:val="center"/>
              <w:rPr>
                <w:rFonts w:cstheme="minorHAnsi"/>
              </w:rPr>
            </w:pPr>
            <w:r>
              <w:rPr>
                <w:rFonts w:cstheme="minorHAnsi"/>
              </w:rPr>
              <w:t>1</w:t>
            </w:r>
          </w:p>
        </w:tc>
        <w:tc>
          <w:tcPr>
            <w:tcW w:w="1406" w:type="dxa"/>
            <w:vAlign w:val="center"/>
          </w:tcPr>
          <w:p w14:paraId="3C05B391" w14:textId="77777777" w:rsidR="00A91554" w:rsidRPr="001B0428" w:rsidRDefault="00A91554" w:rsidP="00627456">
            <w:pPr>
              <w:jc w:val="center"/>
              <w:rPr>
                <w:rFonts w:cstheme="minorHAnsi"/>
              </w:rPr>
            </w:pPr>
          </w:p>
        </w:tc>
        <w:tc>
          <w:tcPr>
            <w:tcW w:w="720" w:type="dxa"/>
            <w:vAlign w:val="center"/>
          </w:tcPr>
          <w:p w14:paraId="41C68689" w14:textId="77777777" w:rsidR="00A91554" w:rsidRPr="001B0428" w:rsidRDefault="00A91554" w:rsidP="00627456">
            <w:pPr>
              <w:jc w:val="center"/>
              <w:rPr>
                <w:rFonts w:cstheme="minorHAnsi"/>
              </w:rPr>
            </w:pPr>
            <w:r w:rsidRPr="001B0428">
              <w:rPr>
                <w:rFonts w:cstheme="minorHAnsi"/>
              </w:rPr>
              <w:t>SED</w:t>
            </w:r>
          </w:p>
        </w:tc>
        <w:tc>
          <w:tcPr>
            <w:tcW w:w="699" w:type="dxa"/>
            <w:vAlign w:val="center"/>
          </w:tcPr>
          <w:p w14:paraId="78240CD5" w14:textId="77777777" w:rsidR="00A91554" w:rsidRPr="001B0428" w:rsidRDefault="00A91554" w:rsidP="00627456">
            <w:pPr>
              <w:jc w:val="center"/>
              <w:rPr>
                <w:rFonts w:cstheme="minorHAnsi"/>
              </w:rPr>
            </w:pPr>
            <w:r w:rsidRPr="001B0428">
              <w:rPr>
                <w:rFonts w:cstheme="minorHAnsi"/>
              </w:rPr>
              <w:t>1</w:t>
            </w:r>
          </w:p>
        </w:tc>
        <w:tc>
          <w:tcPr>
            <w:tcW w:w="810" w:type="dxa"/>
            <w:vAlign w:val="center"/>
          </w:tcPr>
          <w:p w14:paraId="1A0D4A22" w14:textId="77777777" w:rsidR="00A91554" w:rsidRPr="001B0428" w:rsidRDefault="00A91554" w:rsidP="00627456">
            <w:pPr>
              <w:jc w:val="center"/>
              <w:rPr>
                <w:rFonts w:cstheme="minorHAnsi"/>
              </w:rPr>
            </w:pPr>
            <w:r w:rsidRPr="001B0428">
              <w:rPr>
                <w:rFonts w:cstheme="minorHAnsi"/>
              </w:rPr>
              <w:t>0</w:t>
            </w:r>
          </w:p>
        </w:tc>
        <w:tc>
          <w:tcPr>
            <w:tcW w:w="1139" w:type="dxa"/>
            <w:vAlign w:val="center"/>
          </w:tcPr>
          <w:p w14:paraId="0AE1AC7B" w14:textId="77777777" w:rsidR="00A91554" w:rsidRPr="001B0428" w:rsidRDefault="00A91554" w:rsidP="00627456">
            <w:pPr>
              <w:jc w:val="center"/>
              <w:rPr>
                <w:rFonts w:cstheme="minorHAnsi"/>
              </w:rPr>
            </w:pPr>
          </w:p>
        </w:tc>
        <w:tc>
          <w:tcPr>
            <w:tcW w:w="864" w:type="dxa"/>
            <w:vAlign w:val="center"/>
          </w:tcPr>
          <w:p w14:paraId="0EA2B205"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12941A4C" w14:textId="77777777" w:rsidR="00A91554" w:rsidRPr="001B0428" w:rsidRDefault="00A91554"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A91554" w:rsidRPr="001B0428" w14:paraId="32D52F3B" w14:textId="77777777" w:rsidTr="00627456">
        <w:trPr>
          <w:cantSplit/>
          <w:jc w:val="center"/>
        </w:trPr>
        <w:tc>
          <w:tcPr>
            <w:tcW w:w="2880" w:type="dxa"/>
            <w:vAlign w:val="center"/>
          </w:tcPr>
          <w:p w14:paraId="5CB46022" w14:textId="77777777" w:rsidR="00A91554" w:rsidRPr="001B0428" w:rsidRDefault="00A91554" w:rsidP="00627456">
            <w:pPr>
              <w:jc w:val="center"/>
              <w:rPr>
                <w:rFonts w:cstheme="minorHAnsi"/>
              </w:rPr>
            </w:pPr>
          </w:p>
        </w:tc>
        <w:tc>
          <w:tcPr>
            <w:tcW w:w="759" w:type="dxa"/>
            <w:vAlign w:val="center"/>
          </w:tcPr>
          <w:p w14:paraId="0ED8DDF5" w14:textId="77777777" w:rsidR="00A91554" w:rsidRPr="001B0428" w:rsidRDefault="00A91554" w:rsidP="00627456">
            <w:pPr>
              <w:jc w:val="center"/>
              <w:rPr>
                <w:rFonts w:cstheme="minorHAnsi"/>
              </w:rPr>
            </w:pPr>
          </w:p>
        </w:tc>
        <w:tc>
          <w:tcPr>
            <w:tcW w:w="1406" w:type="dxa"/>
            <w:vAlign w:val="center"/>
          </w:tcPr>
          <w:p w14:paraId="30C7BF2B" w14:textId="77777777" w:rsidR="00A91554" w:rsidRPr="001B0428" w:rsidRDefault="00A91554" w:rsidP="00627456">
            <w:pPr>
              <w:jc w:val="center"/>
              <w:outlineLvl w:val="1"/>
              <w:rPr>
                <w:rFonts w:cstheme="minorHAnsi"/>
              </w:rPr>
            </w:pPr>
            <w:r w:rsidRPr="007D1A7D">
              <w:rPr>
                <w:rFonts w:cstheme="minorHAnsi"/>
              </w:rPr>
              <w:t>Not pressed</w:t>
            </w:r>
          </w:p>
        </w:tc>
        <w:tc>
          <w:tcPr>
            <w:tcW w:w="720" w:type="dxa"/>
            <w:vAlign w:val="center"/>
          </w:tcPr>
          <w:p w14:paraId="79FDB32D"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14CFCE65"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032DB4B7"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0B7A708E" w14:textId="77777777" w:rsidR="00A91554" w:rsidRPr="001B0428" w:rsidRDefault="00A91554" w:rsidP="00627456">
            <w:pPr>
              <w:jc w:val="center"/>
              <w:outlineLvl w:val="1"/>
              <w:rPr>
                <w:rFonts w:cstheme="minorHAnsi"/>
              </w:rPr>
            </w:pPr>
            <w:r w:rsidRPr="001B0428">
              <w:rPr>
                <w:rFonts w:cstheme="minorHAnsi"/>
              </w:rPr>
              <w:t>0x0</w:t>
            </w:r>
          </w:p>
        </w:tc>
        <w:tc>
          <w:tcPr>
            <w:tcW w:w="864" w:type="dxa"/>
            <w:vAlign w:val="center"/>
          </w:tcPr>
          <w:p w14:paraId="733CA12C" w14:textId="77777777" w:rsidR="00A91554" w:rsidRPr="001B0428" w:rsidRDefault="00A91554" w:rsidP="00627456">
            <w:pPr>
              <w:jc w:val="center"/>
              <w:rPr>
                <w:rFonts w:cstheme="minorHAnsi"/>
              </w:rPr>
            </w:pPr>
          </w:p>
        </w:tc>
        <w:tc>
          <w:tcPr>
            <w:tcW w:w="1008" w:type="dxa"/>
            <w:vAlign w:val="center"/>
          </w:tcPr>
          <w:p w14:paraId="77FFFE8C" w14:textId="77777777" w:rsidR="00A91554" w:rsidRPr="001B0428" w:rsidRDefault="00A91554" w:rsidP="00627456">
            <w:pPr>
              <w:jc w:val="center"/>
              <w:rPr>
                <w:rFonts w:cstheme="minorHAnsi"/>
              </w:rPr>
            </w:pPr>
          </w:p>
        </w:tc>
      </w:tr>
      <w:tr w:rsidR="00A91554" w:rsidRPr="001B0428" w14:paraId="6D1D0EEE" w14:textId="77777777" w:rsidTr="00627456">
        <w:trPr>
          <w:cantSplit/>
          <w:jc w:val="center"/>
        </w:trPr>
        <w:tc>
          <w:tcPr>
            <w:tcW w:w="2880" w:type="dxa"/>
            <w:vAlign w:val="center"/>
          </w:tcPr>
          <w:p w14:paraId="3781B357" w14:textId="77777777" w:rsidR="00A91554" w:rsidRPr="001B0428" w:rsidRDefault="00A91554" w:rsidP="00627456">
            <w:pPr>
              <w:jc w:val="center"/>
              <w:rPr>
                <w:rFonts w:cstheme="minorHAnsi"/>
              </w:rPr>
            </w:pPr>
          </w:p>
        </w:tc>
        <w:tc>
          <w:tcPr>
            <w:tcW w:w="759" w:type="dxa"/>
            <w:vAlign w:val="center"/>
          </w:tcPr>
          <w:p w14:paraId="05C9E055" w14:textId="77777777" w:rsidR="00A91554" w:rsidRPr="001B0428" w:rsidRDefault="00A91554" w:rsidP="00627456">
            <w:pPr>
              <w:jc w:val="center"/>
              <w:rPr>
                <w:rFonts w:cstheme="minorHAnsi"/>
              </w:rPr>
            </w:pPr>
          </w:p>
        </w:tc>
        <w:tc>
          <w:tcPr>
            <w:tcW w:w="1406" w:type="dxa"/>
            <w:vAlign w:val="center"/>
          </w:tcPr>
          <w:p w14:paraId="2CAFDA8C" w14:textId="77777777" w:rsidR="00A91554" w:rsidRPr="001B0428" w:rsidRDefault="00A91554" w:rsidP="00627456">
            <w:pPr>
              <w:jc w:val="center"/>
              <w:outlineLvl w:val="1"/>
              <w:rPr>
                <w:rFonts w:cstheme="minorHAnsi"/>
              </w:rPr>
            </w:pPr>
            <w:r w:rsidRPr="007D1A7D">
              <w:rPr>
                <w:rFonts w:cstheme="minorHAnsi"/>
              </w:rPr>
              <w:t>Pressed</w:t>
            </w:r>
          </w:p>
        </w:tc>
        <w:tc>
          <w:tcPr>
            <w:tcW w:w="720" w:type="dxa"/>
            <w:vAlign w:val="center"/>
          </w:tcPr>
          <w:p w14:paraId="715FF324"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08FF9475"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4FEF0107"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1F07500C" w14:textId="77777777" w:rsidR="00A91554" w:rsidRPr="001B0428" w:rsidRDefault="00A91554" w:rsidP="00627456">
            <w:pPr>
              <w:jc w:val="center"/>
              <w:outlineLvl w:val="1"/>
              <w:rPr>
                <w:rFonts w:cstheme="minorHAnsi"/>
              </w:rPr>
            </w:pPr>
            <w:r w:rsidRPr="001B0428">
              <w:rPr>
                <w:rFonts w:cstheme="minorHAnsi"/>
              </w:rPr>
              <w:t>0x1</w:t>
            </w:r>
          </w:p>
        </w:tc>
        <w:tc>
          <w:tcPr>
            <w:tcW w:w="864" w:type="dxa"/>
            <w:vAlign w:val="center"/>
          </w:tcPr>
          <w:p w14:paraId="7696A26A" w14:textId="77777777" w:rsidR="00A91554" w:rsidRPr="001B0428" w:rsidRDefault="00A91554" w:rsidP="00627456">
            <w:pPr>
              <w:jc w:val="center"/>
              <w:rPr>
                <w:rFonts w:cstheme="minorHAnsi"/>
              </w:rPr>
            </w:pPr>
          </w:p>
        </w:tc>
        <w:tc>
          <w:tcPr>
            <w:tcW w:w="1008" w:type="dxa"/>
            <w:vAlign w:val="center"/>
          </w:tcPr>
          <w:p w14:paraId="0BE1B658" w14:textId="77777777" w:rsidR="00A91554" w:rsidRPr="001B0428" w:rsidRDefault="00A91554" w:rsidP="00627456">
            <w:pPr>
              <w:jc w:val="center"/>
              <w:rPr>
                <w:rFonts w:cstheme="minorHAnsi"/>
              </w:rPr>
            </w:pPr>
          </w:p>
        </w:tc>
      </w:tr>
    </w:tbl>
    <w:p w14:paraId="0ED2ACD0" w14:textId="6F6299D4" w:rsidR="00A91554" w:rsidRDefault="00A91554" w:rsidP="00A91554"/>
    <w:p w14:paraId="03806458" w14:textId="15FF7282" w:rsidR="00A91554" w:rsidRDefault="00A91554" w:rsidP="00A91554">
      <w:pPr>
        <w:pStyle w:val="Heading5"/>
        <w:spacing w:before="0" w:after="0"/>
      </w:pPr>
      <w:proofErr w:type="spellStart"/>
      <w:r>
        <w:t>CcStat_D_Actl</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759"/>
        <w:gridCol w:w="1872"/>
        <w:gridCol w:w="720"/>
        <w:gridCol w:w="699"/>
        <w:gridCol w:w="810"/>
        <w:gridCol w:w="1139"/>
        <w:gridCol w:w="864"/>
        <w:gridCol w:w="1008"/>
      </w:tblGrid>
      <w:tr w:rsidR="00A91554" w:rsidRPr="001B0428" w14:paraId="0ED553B5" w14:textId="77777777" w:rsidTr="00627456">
        <w:trPr>
          <w:cantSplit/>
          <w:tblHeader/>
          <w:jc w:val="center"/>
        </w:trPr>
        <w:tc>
          <w:tcPr>
            <w:tcW w:w="2448" w:type="dxa"/>
          </w:tcPr>
          <w:p w14:paraId="7B837710"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tcPr>
          <w:p w14:paraId="7D7B9CF7" w14:textId="77777777" w:rsidR="00A91554" w:rsidRPr="001B0428" w:rsidRDefault="00A91554" w:rsidP="00627456">
            <w:pPr>
              <w:jc w:val="center"/>
              <w:rPr>
                <w:rFonts w:cstheme="minorHAnsi"/>
                <w:b/>
                <w:bCs/>
              </w:rPr>
            </w:pPr>
            <w:r w:rsidRPr="001B0428">
              <w:rPr>
                <w:rFonts w:cstheme="minorHAnsi"/>
                <w:b/>
                <w:bCs/>
              </w:rPr>
              <w:t>Size</w:t>
            </w:r>
          </w:p>
          <w:p w14:paraId="0A41AF30" w14:textId="77777777" w:rsidR="00A91554" w:rsidRPr="001B0428" w:rsidRDefault="00A91554" w:rsidP="00627456">
            <w:pPr>
              <w:jc w:val="center"/>
              <w:rPr>
                <w:rFonts w:cstheme="minorHAnsi"/>
                <w:b/>
                <w:bCs/>
              </w:rPr>
            </w:pPr>
            <w:r w:rsidRPr="001B0428">
              <w:rPr>
                <w:rFonts w:cstheme="minorHAnsi"/>
                <w:b/>
                <w:bCs/>
              </w:rPr>
              <w:t>(bits)</w:t>
            </w:r>
          </w:p>
        </w:tc>
        <w:tc>
          <w:tcPr>
            <w:tcW w:w="1872" w:type="dxa"/>
          </w:tcPr>
          <w:p w14:paraId="14EA76DE" w14:textId="77777777" w:rsidR="00A91554" w:rsidRPr="001B0428" w:rsidRDefault="00A91554" w:rsidP="00627456">
            <w:pPr>
              <w:jc w:val="center"/>
              <w:rPr>
                <w:rFonts w:cstheme="minorHAnsi"/>
                <w:b/>
                <w:bCs/>
              </w:rPr>
            </w:pPr>
            <w:r w:rsidRPr="001B0428">
              <w:rPr>
                <w:rFonts w:cstheme="minorHAnsi"/>
                <w:b/>
                <w:bCs/>
              </w:rPr>
              <w:t>Detail</w:t>
            </w:r>
          </w:p>
        </w:tc>
        <w:tc>
          <w:tcPr>
            <w:tcW w:w="720" w:type="dxa"/>
          </w:tcPr>
          <w:p w14:paraId="01DEDF7F" w14:textId="77777777" w:rsidR="00A91554" w:rsidRPr="001B0428" w:rsidRDefault="00A91554" w:rsidP="00627456">
            <w:pPr>
              <w:jc w:val="center"/>
              <w:rPr>
                <w:rFonts w:cstheme="minorHAnsi"/>
                <w:b/>
                <w:bCs/>
              </w:rPr>
            </w:pPr>
            <w:r w:rsidRPr="001B0428">
              <w:rPr>
                <w:rFonts w:cstheme="minorHAnsi"/>
                <w:b/>
                <w:bCs/>
              </w:rPr>
              <w:t>Units</w:t>
            </w:r>
          </w:p>
        </w:tc>
        <w:tc>
          <w:tcPr>
            <w:tcW w:w="699" w:type="dxa"/>
          </w:tcPr>
          <w:p w14:paraId="5E30AB21" w14:textId="77777777" w:rsidR="00A91554" w:rsidRPr="001B0428" w:rsidRDefault="00A91554" w:rsidP="00627456">
            <w:pPr>
              <w:jc w:val="center"/>
              <w:rPr>
                <w:rFonts w:cstheme="minorHAnsi"/>
                <w:b/>
                <w:bCs/>
              </w:rPr>
            </w:pPr>
            <w:r w:rsidRPr="001B0428">
              <w:rPr>
                <w:rFonts w:cstheme="minorHAnsi"/>
                <w:b/>
                <w:bCs/>
              </w:rPr>
              <w:t>Res.</w:t>
            </w:r>
          </w:p>
        </w:tc>
        <w:tc>
          <w:tcPr>
            <w:tcW w:w="810" w:type="dxa"/>
          </w:tcPr>
          <w:p w14:paraId="0C220056" w14:textId="77777777" w:rsidR="00A91554" w:rsidRPr="001B0428" w:rsidRDefault="00A91554" w:rsidP="00627456">
            <w:pPr>
              <w:jc w:val="center"/>
              <w:rPr>
                <w:rFonts w:cstheme="minorHAnsi"/>
                <w:b/>
                <w:bCs/>
              </w:rPr>
            </w:pPr>
            <w:r w:rsidRPr="001B0428">
              <w:rPr>
                <w:rFonts w:cstheme="minorHAnsi"/>
                <w:b/>
                <w:bCs/>
              </w:rPr>
              <w:t>Offset</w:t>
            </w:r>
          </w:p>
        </w:tc>
        <w:tc>
          <w:tcPr>
            <w:tcW w:w="1139" w:type="dxa"/>
          </w:tcPr>
          <w:p w14:paraId="0F73AA94" w14:textId="77777777" w:rsidR="00A91554" w:rsidRPr="001B0428" w:rsidRDefault="00A91554" w:rsidP="00627456">
            <w:pPr>
              <w:jc w:val="center"/>
              <w:rPr>
                <w:rFonts w:cstheme="minorHAnsi"/>
                <w:b/>
                <w:bCs/>
              </w:rPr>
            </w:pPr>
            <w:r w:rsidRPr="001B0428">
              <w:rPr>
                <w:rFonts w:cstheme="minorHAnsi"/>
                <w:b/>
                <w:bCs/>
              </w:rPr>
              <w:t>State</w:t>
            </w:r>
          </w:p>
          <w:p w14:paraId="6363A03E" w14:textId="77777777" w:rsidR="00A91554" w:rsidRPr="001B0428" w:rsidRDefault="00A91554" w:rsidP="00627456">
            <w:pPr>
              <w:jc w:val="center"/>
              <w:rPr>
                <w:rFonts w:cstheme="minorHAnsi"/>
                <w:b/>
                <w:bCs/>
              </w:rPr>
            </w:pPr>
            <w:r w:rsidRPr="001B0428">
              <w:rPr>
                <w:rFonts w:cstheme="minorHAnsi"/>
                <w:b/>
                <w:bCs/>
              </w:rPr>
              <w:t>Encoded</w:t>
            </w:r>
          </w:p>
        </w:tc>
        <w:tc>
          <w:tcPr>
            <w:tcW w:w="864" w:type="dxa"/>
          </w:tcPr>
          <w:p w14:paraId="0007585F" w14:textId="77777777" w:rsidR="00A91554" w:rsidRPr="001B0428" w:rsidRDefault="00A91554" w:rsidP="00627456">
            <w:pPr>
              <w:jc w:val="center"/>
              <w:rPr>
                <w:rFonts w:cstheme="minorHAnsi"/>
                <w:b/>
                <w:bCs/>
              </w:rPr>
            </w:pPr>
            <w:r w:rsidRPr="001B0428">
              <w:rPr>
                <w:rFonts w:cstheme="minorHAnsi"/>
                <w:b/>
                <w:bCs/>
              </w:rPr>
              <w:t>Min.</w:t>
            </w:r>
          </w:p>
        </w:tc>
        <w:tc>
          <w:tcPr>
            <w:tcW w:w="1008" w:type="dxa"/>
          </w:tcPr>
          <w:p w14:paraId="34D5F2EE"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198AD397" w14:textId="77777777" w:rsidTr="00627456">
        <w:trPr>
          <w:cantSplit/>
          <w:jc w:val="center"/>
        </w:trPr>
        <w:tc>
          <w:tcPr>
            <w:tcW w:w="2448" w:type="dxa"/>
            <w:vAlign w:val="center"/>
          </w:tcPr>
          <w:p w14:paraId="28F8ED32" w14:textId="77777777" w:rsidR="00A91554" w:rsidRPr="007D1A7D" w:rsidRDefault="00A91554" w:rsidP="00627456">
            <w:proofErr w:type="spellStart"/>
            <w:r>
              <w:t>CcStat_D_Actl</w:t>
            </w:r>
            <w:proofErr w:type="spellEnd"/>
          </w:p>
        </w:tc>
        <w:tc>
          <w:tcPr>
            <w:tcW w:w="759" w:type="dxa"/>
            <w:vAlign w:val="center"/>
          </w:tcPr>
          <w:p w14:paraId="70B0519B" w14:textId="77777777" w:rsidR="00A91554" w:rsidRPr="001B0428" w:rsidRDefault="00A91554" w:rsidP="00627456">
            <w:pPr>
              <w:jc w:val="center"/>
              <w:rPr>
                <w:rFonts w:cstheme="minorHAnsi"/>
              </w:rPr>
            </w:pPr>
            <w:r>
              <w:rPr>
                <w:rFonts w:cstheme="minorHAnsi"/>
              </w:rPr>
              <w:t>3</w:t>
            </w:r>
          </w:p>
        </w:tc>
        <w:tc>
          <w:tcPr>
            <w:tcW w:w="1872" w:type="dxa"/>
            <w:vAlign w:val="center"/>
          </w:tcPr>
          <w:p w14:paraId="37379B39" w14:textId="77777777" w:rsidR="00A91554" w:rsidRPr="001B0428" w:rsidRDefault="00A91554" w:rsidP="00627456">
            <w:pPr>
              <w:jc w:val="center"/>
              <w:rPr>
                <w:rFonts w:cstheme="minorHAnsi"/>
              </w:rPr>
            </w:pPr>
          </w:p>
        </w:tc>
        <w:tc>
          <w:tcPr>
            <w:tcW w:w="720" w:type="dxa"/>
            <w:vAlign w:val="center"/>
          </w:tcPr>
          <w:p w14:paraId="6B4AB38B" w14:textId="77777777" w:rsidR="00A91554" w:rsidRPr="001B0428" w:rsidRDefault="00A91554" w:rsidP="00627456">
            <w:pPr>
              <w:jc w:val="center"/>
              <w:rPr>
                <w:rFonts w:cstheme="minorHAnsi"/>
              </w:rPr>
            </w:pPr>
            <w:r w:rsidRPr="001B0428">
              <w:rPr>
                <w:rFonts w:cstheme="minorHAnsi"/>
              </w:rPr>
              <w:t>SED</w:t>
            </w:r>
          </w:p>
        </w:tc>
        <w:tc>
          <w:tcPr>
            <w:tcW w:w="699" w:type="dxa"/>
            <w:vAlign w:val="center"/>
          </w:tcPr>
          <w:p w14:paraId="2BD6D388" w14:textId="77777777" w:rsidR="00A91554" w:rsidRPr="001B0428" w:rsidRDefault="00A91554" w:rsidP="00627456">
            <w:pPr>
              <w:jc w:val="center"/>
              <w:rPr>
                <w:rFonts w:cstheme="minorHAnsi"/>
              </w:rPr>
            </w:pPr>
            <w:r w:rsidRPr="001B0428">
              <w:rPr>
                <w:rFonts w:cstheme="minorHAnsi"/>
              </w:rPr>
              <w:t>1</w:t>
            </w:r>
          </w:p>
        </w:tc>
        <w:tc>
          <w:tcPr>
            <w:tcW w:w="810" w:type="dxa"/>
            <w:vAlign w:val="center"/>
          </w:tcPr>
          <w:p w14:paraId="6B7DE1F1" w14:textId="77777777" w:rsidR="00A91554" w:rsidRPr="001B0428" w:rsidRDefault="00A91554" w:rsidP="00627456">
            <w:pPr>
              <w:jc w:val="center"/>
              <w:rPr>
                <w:rFonts w:cstheme="minorHAnsi"/>
              </w:rPr>
            </w:pPr>
            <w:r w:rsidRPr="001B0428">
              <w:rPr>
                <w:rFonts w:cstheme="minorHAnsi"/>
              </w:rPr>
              <w:t>0</w:t>
            </w:r>
          </w:p>
        </w:tc>
        <w:tc>
          <w:tcPr>
            <w:tcW w:w="1139" w:type="dxa"/>
            <w:vAlign w:val="center"/>
          </w:tcPr>
          <w:p w14:paraId="5751DD13" w14:textId="77777777" w:rsidR="00A91554" w:rsidRPr="001B0428" w:rsidRDefault="00A91554" w:rsidP="00627456">
            <w:pPr>
              <w:jc w:val="center"/>
              <w:rPr>
                <w:rFonts w:cstheme="minorHAnsi"/>
              </w:rPr>
            </w:pPr>
          </w:p>
        </w:tc>
        <w:tc>
          <w:tcPr>
            <w:tcW w:w="864" w:type="dxa"/>
            <w:vAlign w:val="center"/>
          </w:tcPr>
          <w:p w14:paraId="7A9B0BEC"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29255DC3" w14:textId="77777777" w:rsidR="00A91554" w:rsidRPr="001B0428" w:rsidRDefault="00A91554" w:rsidP="00627456">
            <w:pPr>
              <w:jc w:val="center"/>
              <w:rPr>
                <w:rFonts w:cstheme="minorHAnsi"/>
              </w:rPr>
            </w:pPr>
            <w:r>
              <w:rPr>
                <w:rFonts w:cstheme="minorHAnsi"/>
              </w:rPr>
              <w:t xml:space="preserve">7 </w:t>
            </w:r>
            <w:r w:rsidRPr="001B0428">
              <w:rPr>
                <w:rFonts w:cstheme="minorHAnsi"/>
              </w:rPr>
              <w:t>(0x</w:t>
            </w:r>
            <w:r>
              <w:rPr>
                <w:rFonts w:cstheme="minorHAnsi"/>
              </w:rPr>
              <w:t>7</w:t>
            </w:r>
            <w:r w:rsidRPr="001B0428">
              <w:rPr>
                <w:rFonts w:cstheme="minorHAnsi"/>
              </w:rPr>
              <w:t>)</w:t>
            </w:r>
          </w:p>
        </w:tc>
      </w:tr>
      <w:tr w:rsidR="00A91554" w:rsidRPr="001B0428" w14:paraId="37D3AF77" w14:textId="77777777" w:rsidTr="00627456">
        <w:trPr>
          <w:cantSplit/>
          <w:jc w:val="center"/>
        </w:trPr>
        <w:tc>
          <w:tcPr>
            <w:tcW w:w="2448" w:type="dxa"/>
            <w:vAlign w:val="center"/>
          </w:tcPr>
          <w:p w14:paraId="7DE401D9" w14:textId="77777777" w:rsidR="00A91554" w:rsidRPr="001B0428" w:rsidRDefault="00A91554" w:rsidP="00627456">
            <w:pPr>
              <w:jc w:val="center"/>
              <w:rPr>
                <w:rFonts w:cstheme="minorHAnsi"/>
              </w:rPr>
            </w:pPr>
          </w:p>
        </w:tc>
        <w:tc>
          <w:tcPr>
            <w:tcW w:w="759" w:type="dxa"/>
            <w:vAlign w:val="center"/>
          </w:tcPr>
          <w:p w14:paraId="2F27D24D" w14:textId="77777777" w:rsidR="00A91554" w:rsidRPr="001B0428" w:rsidRDefault="00A91554" w:rsidP="00627456">
            <w:pPr>
              <w:jc w:val="center"/>
              <w:rPr>
                <w:rFonts w:cstheme="minorHAnsi"/>
              </w:rPr>
            </w:pPr>
          </w:p>
        </w:tc>
        <w:tc>
          <w:tcPr>
            <w:tcW w:w="1872" w:type="dxa"/>
          </w:tcPr>
          <w:p w14:paraId="25BBA02D" w14:textId="77777777" w:rsidR="00A91554" w:rsidRPr="001B0428" w:rsidRDefault="00A91554" w:rsidP="00627456">
            <w:pPr>
              <w:jc w:val="center"/>
              <w:outlineLvl w:val="1"/>
              <w:rPr>
                <w:rFonts w:cstheme="minorHAnsi"/>
              </w:rPr>
            </w:pPr>
            <w:r w:rsidRPr="005D4C46">
              <w:t>Off</w:t>
            </w:r>
          </w:p>
        </w:tc>
        <w:tc>
          <w:tcPr>
            <w:tcW w:w="720" w:type="dxa"/>
            <w:vAlign w:val="center"/>
          </w:tcPr>
          <w:p w14:paraId="29FCADC6"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5DA34D16"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5CD11BC2"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5D22C85A" w14:textId="77777777" w:rsidR="00A91554" w:rsidRPr="001B0428" w:rsidRDefault="00A91554" w:rsidP="00627456">
            <w:pPr>
              <w:jc w:val="center"/>
              <w:outlineLvl w:val="1"/>
              <w:rPr>
                <w:rFonts w:cstheme="minorHAnsi"/>
              </w:rPr>
            </w:pPr>
            <w:r w:rsidRPr="001B0428">
              <w:rPr>
                <w:rFonts w:cstheme="minorHAnsi"/>
              </w:rPr>
              <w:t>0x0</w:t>
            </w:r>
          </w:p>
        </w:tc>
        <w:tc>
          <w:tcPr>
            <w:tcW w:w="864" w:type="dxa"/>
            <w:vAlign w:val="center"/>
          </w:tcPr>
          <w:p w14:paraId="1A6D0D99" w14:textId="77777777" w:rsidR="00A91554" w:rsidRPr="001B0428" w:rsidRDefault="00A91554" w:rsidP="00627456">
            <w:pPr>
              <w:jc w:val="center"/>
              <w:rPr>
                <w:rFonts w:cstheme="minorHAnsi"/>
              </w:rPr>
            </w:pPr>
          </w:p>
        </w:tc>
        <w:tc>
          <w:tcPr>
            <w:tcW w:w="1008" w:type="dxa"/>
            <w:vAlign w:val="center"/>
          </w:tcPr>
          <w:p w14:paraId="64AF6572" w14:textId="77777777" w:rsidR="00A91554" w:rsidRPr="001B0428" w:rsidRDefault="00A91554" w:rsidP="00627456">
            <w:pPr>
              <w:jc w:val="center"/>
              <w:rPr>
                <w:rFonts w:cstheme="minorHAnsi"/>
              </w:rPr>
            </w:pPr>
          </w:p>
        </w:tc>
      </w:tr>
      <w:tr w:rsidR="00A91554" w:rsidRPr="001B0428" w14:paraId="4CFE0433" w14:textId="77777777" w:rsidTr="00627456">
        <w:trPr>
          <w:cantSplit/>
          <w:jc w:val="center"/>
        </w:trPr>
        <w:tc>
          <w:tcPr>
            <w:tcW w:w="2448" w:type="dxa"/>
            <w:vAlign w:val="center"/>
          </w:tcPr>
          <w:p w14:paraId="4EFF3508" w14:textId="77777777" w:rsidR="00A91554" w:rsidRPr="001B0428" w:rsidRDefault="00A91554" w:rsidP="00627456">
            <w:pPr>
              <w:jc w:val="center"/>
              <w:rPr>
                <w:rFonts w:cstheme="minorHAnsi"/>
              </w:rPr>
            </w:pPr>
          </w:p>
        </w:tc>
        <w:tc>
          <w:tcPr>
            <w:tcW w:w="759" w:type="dxa"/>
            <w:vAlign w:val="center"/>
          </w:tcPr>
          <w:p w14:paraId="2FA254B7" w14:textId="77777777" w:rsidR="00A91554" w:rsidRPr="001B0428" w:rsidRDefault="00A91554" w:rsidP="00627456">
            <w:pPr>
              <w:jc w:val="center"/>
              <w:rPr>
                <w:rFonts w:cstheme="minorHAnsi"/>
              </w:rPr>
            </w:pPr>
          </w:p>
        </w:tc>
        <w:tc>
          <w:tcPr>
            <w:tcW w:w="1872" w:type="dxa"/>
          </w:tcPr>
          <w:p w14:paraId="0198BE09" w14:textId="77777777" w:rsidR="00A91554" w:rsidRPr="001B0428" w:rsidRDefault="00A91554" w:rsidP="00627456">
            <w:pPr>
              <w:jc w:val="center"/>
              <w:outlineLvl w:val="1"/>
              <w:rPr>
                <w:rFonts w:cstheme="minorHAnsi"/>
              </w:rPr>
            </w:pPr>
            <w:r w:rsidRPr="005D4C46">
              <w:t>Denied</w:t>
            </w:r>
          </w:p>
        </w:tc>
        <w:tc>
          <w:tcPr>
            <w:tcW w:w="720" w:type="dxa"/>
            <w:vAlign w:val="center"/>
          </w:tcPr>
          <w:p w14:paraId="5BBF12AB"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4C3C1B30"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38EBE96A"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4D664D57" w14:textId="77777777" w:rsidR="00A91554" w:rsidRPr="001B0428" w:rsidRDefault="00A91554" w:rsidP="00627456">
            <w:pPr>
              <w:jc w:val="center"/>
              <w:outlineLvl w:val="1"/>
              <w:rPr>
                <w:rFonts w:cstheme="minorHAnsi"/>
              </w:rPr>
            </w:pPr>
            <w:r w:rsidRPr="001B0428">
              <w:rPr>
                <w:rFonts w:cstheme="minorHAnsi"/>
              </w:rPr>
              <w:t>0x1</w:t>
            </w:r>
          </w:p>
        </w:tc>
        <w:tc>
          <w:tcPr>
            <w:tcW w:w="864" w:type="dxa"/>
            <w:vAlign w:val="center"/>
          </w:tcPr>
          <w:p w14:paraId="68B1E788" w14:textId="77777777" w:rsidR="00A91554" w:rsidRPr="001B0428" w:rsidRDefault="00A91554" w:rsidP="00627456">
            <w:pPr>
              <w:jc w:val="center"/>
              <w:rPr>
                <w:rFonts w:cstheme="minorHAnsi"/>
              </w:rPr>
            </w:pPr>
          </w:p>
        </w:tc>
        <w:tc>
          <w:tcPr>
            <w:tcW w:w="1008" w:type="dxa"/>
            <w:vAlign w:val="center"/>
          </w:tcPr>
          <w:p w14:paraId="0C0C3FF3" w14:textId="77777777" w:rsidR="00A91554" w:rsidRPr="001B0428" w:rsidRDefault="00A91554" w:rsidP="00627456">
            <w:pPr>
              <w:jc w:val="center"/>
              <w:rPr>
                <w:rFonts w:cstheme="minorHAnsi"/>
              </w:rPr>
            </w:pPr>
          </w:p>
        </w:tc>
      </w:tr>
      <w:tr w:rsidR="00A91554" w:rsidRPr="001B0428" w14:paraId="03C5FA55" w14:textId="77777777" w:rsidTr="00627456">
        <w:trPr>
          <w:cantSplit/>
          <w:jc w:val="center"/>
        </w:trPr>
        <w:tc>
          <w:tcPr>
            <w:tcW w:w="2448" w:type="dxa"/>
            <w:vAlign w:val="center"/>
          </w:tcPr>
          <w:p w14:paraId="47F3F7D6" w14:textId="77777777" w:rsidR="00A91554" w:rsidRPr="001B0428" w:rsidRDefault="00A91554" w:rsidP="00627456">
            <w:pPr>
              <w:jc w:val="center"/>
              <w:rPr>
                <w:rFonts w:cstheme="minorHAnsi"/>
              </w:rPr>
            </w:pPr>
          </w:p>
        </w:tc>
        <w:tc>
          <w:tcPr>
            <w:tcW w:w="759" w:type="dxa"/>
            <w:vAlign w:val="center"/>
          </w:tcPr>
          <w:p w14:paraId="7577A860" w14:textId="77777777" w:rsidR="00A91554" w:rsidRPr="001B0428" w:rsidRDefault="00A91554" w:rsidP="00627456">
            <w:pPr>
              <w:jc w:val="center"/>
              <w:rPr>
                <w:rFonts w:cstheme="minorHAnsi"/>
              </w:rPr>
            </w:pPr>
          </w:p>
        </w:tc>
        <w:tc>
          <w:tcPr>
            <w:tcW w:w="1872" w:type="dxa"/>
          </w:tcPr>
          <w:p w14:paraId="0A8370B3" w14:textId="77777777" w:rsidR="00A91554" w:rsidRPr="007D1A7D" w:rsidRDefault="00A91554" w:rsidP="00627456">
            <w:pPr>
              <w:jc w:val="center"/>
              <w:outlineLvl w:val="1"/>
              <w:rPr>
                <w:rFonts w:cstheme="minorHAnsi"/>
              </w:rPr>
            </w:pPr>
            <w:r w:rsidRPr="005D4C46">
              <w:t>Standby Denied</w:t>
            </w:r>
          </w:p>
        </w:tc>
        <w:tc>
          <w:tcPr>
            <w:tcW w:w="720" w:type="dxa"/>
            <w:vAlign w:val="center"/>
          </w:tcPr>
          <w:p w14:paraId="6F874663" w14:textId="77777777" w:rsidR="00A91554" w:rsidRPr="001B0428" w:rsidRDefault="00A91554" w:rsidP="00627456">
            <w:pPr>
              <w:jc w:val="center"/>
              <w:outlineLvl w:val="1"/>
              <w:rPr>
                <w:rFonts w:cstheme="minorHAnsi"/>
              </w:rPr>
            </w:pPr>
          </w:p>
        </w:tc>
        <w:tc>
          <w:tcPr>
            <w:tcW w:w="699" w:type="dxa"/>
            <w:vAlign w:val="center"/>
          </w:tcPr>
          <w:p w14:paraId="33A4291E" w14:textId="77777777" w:rsidR="00A91554" w:rsidRPr="001B0428" w:rsidRDefault="00A91554" w:rsidP="00627456">
            <w:pPr>
              <w:jc w:val="center"/>
              <w:outlineLvl w:val="1"/>
              <w:rPr>
                <w:rFonts w:cstheme="minorHAnsi"/>
              </w:rPr>
            </w:pPr>
          </w:p>
        </w:tc>
        <w:tc>
          <w:tcPr>
            <w:tcW w:w="810" w:type="dxa"/>
            <w:vAlign w:val="center"/>
          </w:tcPr>
          <w:p w14:paraId="3BCA4621" w14:textId="77777777" w:rsidR="00A91554" w:rsidRPr="001B0428" w:rsidRDefault="00A91554" w:rsidP="00627456">
            <w:pPr>
              <w:jc w:val="center"/>
              <w:outlineLvl w:val="1"/>
              <w:rPr>
                <w:rFonts w:cstheme="minorHAnsi"/>
              </w:rPr>
            </w:pPr>
          </w:p>
        </w:tc>
        <w:tc>
          <w:tcPr>
            <w:tcW w:w="1139" w:type="dxa"/>
            <w:vAlign w:val="center"/>
          </w:tcPr>
          <w:p w14:paraId="59F13ED9" w14:textId="77777777" w:rsidR="00A91554" w:rsidRPr="001B0428" w:rsidRDefault="00A91554" w:rsidP="00627456">
            <w:pPr>
              <w:jc w:val="center"/>
              <w:outlineLvl w:val="1"/>
              <w:rPr>
                <w:rFonts w:cstheme="minorHAnsi"/>
              </w:rPr>
            </w:pPr>
            <w:r w:rsidRPr="001B0428">
              <w:rPr>
                <w:rFonts w:cstheme="minorHAnsi"/>
              </w:rPr>
              <w:t>0x2</w:t>
            </w:r>
          </w:p>
        </w:tc>
        <w:tc>
          <w:tcPr>
            <w:tcW w:w="864" w:type="dxa"/>
            <w:vAlign w:val="center"/>
          </w:tcPr>
          <w:p w14:paraId="1704E307" w14:textId="77777777" w:rsidR="00A91554" w:rsidRPr="001B0428" w:rsidRDefault="00A91554" w:rsidP="00627456">
            <w:pPr>
              <w:jc w:val="center"/>
              <w:rPr>
                <w:rFonts w:cstheme="minorHAnsi"/>
              </w:rPr>
            </w:pPr>
          </w:p>
        </w:tc>
        <w:tc>
          <w:tcPr>
            <w:tcW w:w="1008" w:type="dxa"/>
            <w:vAlign w:val="center"/>
          </w:tcPr>
          <w:p w14:paraId="31862F01" w14:textId="77777777" w:rsidR="00A91554" w:rsidRPr="001B0428" w:rsidRDefault="00A91554" w:rsidP="00627456">
            <w:pPr>
              <w:jc w:val="center"/>
              <w:rPr>
                <w:rFonts w:cstheme="minorHAnsi"/>
              </w:rPr>
            </w:pPr>
          </w:p>
        </w:tc>
      </w:tr>
      <w:tr w:rsidR="00A91554" w:rsidRPr="001B0428" w14:paraId="29641921" w14:textId="77777777" w:rsidTr="00627456">
        <w:trPr>
          <w:cantSplit/>
          <w:jc w:val="center"/>
        </w:trPr>
        <w:tc>
          <w:tcPr>
            <w:tcW w:w="2448" w:type="dxa"/>
            <w:vAlign w:val="center"/>
          </w:tcPr>
          <w:p w14:paraId="5D212E7F" w14:textId="77777777" w:rsidR="00A91554" w:rsidRPr="001B0428" w:rsidRDefault="00A91554" w:rsidP="00627456">
            <w:pPr>
              <w:jc w:val="center"/>
              <w:rPr>
                <w:rFonts w:cstheme="minorHAnsi"/>
              </w:rPr>
            </w:pPr>
          </w:p>
        </w:tc>
        <w:tc>
          <w:tcPr>
            <w:tcW w:w="759" w:type="dxa"/>
            <w:vAlign w:val="center"/>
          </w:tcPr>
          <w:p w14:paraId="5D01B100" w14:textId="77777777" w:rsidR="00A91554" w:rsidRPr="001B0428" w:rsidRDefault="00A91554" w:rsidP="00627456">
            <w:pPr>
              <w:jc w:val="center"/>
              <w:rPr>
                <w:rFonts w:cstheme="minorHAnsi"/>
              </w:rPr>
            </w:pPr>
          </w:p>
        </w:tc>
        <w:tc>
          <w:tcPr>
            <w:tcW w:w="1872" w:type="dxa"/>
          </w:tcPr>
          <w:p w14:paraId="24F0384D" w14:textId="77777777" w:rsidR="00A91554" w:rsidRPr="007D1A7D" w:rsidRDefault="00A91554" w:rsidP="00627456">
            <w:pPr>
              <w:jc w:val="center"/>
              <w:outlineLvl w:val="1"/>
              <w:rPr>
                <w:rFonts w:cstheme="minorHAnsi"/>
              </w:rPr>
            </w:pPr>
            <w:r w:rsidRPr="005D4C46">
              <w:t>Standby</w:t>
            </w:r>
          </w:p>
        </w:tc>
        <w:tc>
          <w:tcPr>
            <w:tcW w:w="720" w:type="dxa"/>
            <w:vAlign w:val="center"/>
          </w:tcPr>
          <w:p w14:paraId="2EAC99A5" w14:textId="77777777" w:rsidR="00A91554" w:rsidRPr="001B0428" w:rsidRDefault="00A91554" w:rsidP="00627456">
            <w:pPr>
              <w:jc w:val="center"/>
              <w:outlineLvl w:val="1"/>
              <w:rPr>
                <w:rFonts w:cstheme="minorHAnsi"/>
              </w:rPr>
            </w:pPr>
          </w:p>
        </w:tc>
        <w:tc>
          <w:tcPr>
            <w:tcW w:w="699" w:type="dxa"/>
            <w:vAlign w:val="center"/>
          </w:tcPr>
          <w:p w14:paraId="2E8F2735" w14:textId="77777777" w:rsidR="00A91554" w:rsidRPr="001B0428" w:rsidRDefault="00A91554" w:rsidP="00627456">
            <w:pPr>
              <w:jc w:val="center"/>
              <w:outlineLvl w:val="1"/>
              <w:rPr>
                <w:rFonts w:cstheme="minorHAnsi"/>
              </w:rPr>
            </w:pPr>
          </w:p>
        </w:tc>
        <w:tc>
          <w:tcPr>
            <w:tcW w:w="810" w:type="dxa"/>
            <w:vAlign w:val="center"/>
          </w:tcPr>
          <w:p w14:paraId="44DFF50B" w14:textId="77777777" w:rsidR="00A91554" w:rsidRPr="001B0428" w:rsidRDefault="00A91554" w:rsidP="00627456">
            <w:pPr>
              <w:jc w:val="center"/>
              <w:outlineLvl w:val="1"/>
              <w:rPr>
                <w:rFonts w:cstheme="minorHAnsi"/>
              </w:rPr>
            </w:pPr>
          </w:p>
        </w:tc>
        <w:tc>
          <w:tcPr>
            <w:tcW w:w="1139" w:type="dxa"/>
            <w:vAlign w:val="center"/>
          </w:tcPr>
          <w:p w14:paraId="5EC88A33" w14:textId="77777777" w:rsidR="00A91554" w:rsidRPr="001B0428" w:rsidRDefault="00A91554" w:rsidP="00627456">
            <w:pPr>
              <w:jc w:val="center"/>
              <w:outlineLvl w:val="1"/>
              <w:rPr>
                <w:rFonts w:cstheme="minorHAnsi"/>
              </w:rPr>
            </w:pPr>
            <w:r w:rsidRPr="001B0428">
              <w:rPr>
                <w:rFonts w:cstheme="minorHAnsi"/>
              </w:rPr>
              <w:t>0x3</w:t>
            </w:r>
          </w:p>
        </w:tc>
        <w:tc>
          <w:tcPr>
            <w:tcW w:w="864" w:type="dxa"/>
            <w:vAlign w:val="center"/>
          </w:tcPr>
          <w:p w14:paraId="4E6AB33F" w14:textId="77777777" w:rsidR="00A91554" w:rsidRPr="001B0428" w:rsidRDefault="00A91554" w:rsidP="00627456">
            <w:pPr>
              <w:jc w:val="center"/>
              <w:rPr>
                <w:rFonts w:cstheme="minorHAnsi"/>
              </w:rPr>
            </w:pPr>
          </w:p>
        </w:tc>
        <w:tc>
          <w:tcPr>
            <w:tcW w:w="1008" w:type="dxa"/>
            <w:vAlign w:val="center"/>
          </w:tcPr>
          <w:p w14:paraId="6E6B673A" w14:textId="77777777" w:rsidR="00A91554" w:rsidRPr="001B0428" w:rsidRDefault="00A91554" w:rsidP="00627456">
            <w:pPr>
              <w:jc w:val="center"/>
              <w:rPr>
                <w:rFonts w:cstheme="minorHAnsi"/>
              </w:rPr>
            </w:pPr>
          </w:p>
        </w:tc>
      </w:tr>
      <w:tr w:rsidR="00A91554" w:rsidRPr="001B0428" w14:paraId="3618A56C" w14:textId="77777777" w:rsidTr="00627456">
        <w:trPr>
          <w:cantSplit/>
          <w:jc w:val="center"/>
        </w:trPr>
        <w:tc>
          <w:tcPr>
            <w:tcW w:w="2448" w:type="dxa"/>
            <w:vAlign w:val="center"/>
          </w:tcPr>
          <w:p w14:paraId="0024C09D" w14:textId="77777777" w:rsidR="00A91554" w:rsidRPr="001B0428" w:rsidRDefault="00A91554" w:rsidP="00627456">
            <w:pPr>
              <w:jc w:val="center"/>
              <w:rPr>
                <w:rFonts w:cstheme="minorHAnsi"/>
              </w:rPr>
            </w:pPr>
          </w:p>
        </w:tc>
        <w:tc>
          <w:tcPr>
            <w:tcW w:w="759" w:type="dxa"/>
            <w:vAlign w:val="center"/>
          </w:tcPr>
          <w:p w14:paraId="1CFDEE4D" w14:textId="77777777" w:rsidR="00A91554" w:rsidRPr="001B0428" w:rsidRDefault="00A91554" w:rsidP="00627456">
            <w:pPr>
              <w:jc w:val="center"/>
              <w:rPr>
                <w:rFonts w:cstheme="minorHAnsi"/>
              </w:rPr>
            </w:pPr>
          </w:p>
        </w:tc>
        <w:tc>
          <w:tcPr>
            <w:tcW w:w="1872" w:type="dxa"/>
          </w:tcPr>
          <w:p w14:paraId="54ABBA58" w14:textId="77777777" w:rsidR="00A91554" w:rsidRPr="001B0428" w:rsidRDefault="00A91554" w:rsidP="00627456">
            <w:pPr>
              <w:jc w:val="center"/>
              <w:outlineLvl w:val="1"/>
              <w:rPr>
                <w:rFonts w:cstheme="minorHAnsi"/>
              </w:rPr>
            </w:pPr>
            <w:r w:rsidRPr="005D4C46">
              <w:t>Active Que Assist</w:t>
            </w:r>
          </w:p>
        </w:tc>
        <w:tc>
          <w:tcPr>
            <w:tcW w:w="720" w:type="dxa"/>
            <w:vAlign w:val="center"/>
          </w:tcPr>
          <w:p w14:paraId="5B1896F0"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59634E47"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51BED282"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209EA177" w14:textId="77777777" w:rsidR="00A91554" w:rsidRPr="001B0428" w:rsidRDefault="00A91554" w:rsidP="00627456">
            <w:pPr>
              <w:jc w:val="center"/>
              <w:outlineLvl w:val="1"/>
              <w:rPr>
                <w:rFonts w:cstheme="minorHAnsi"/>
              </w:rPr>
            </w:pPr>
            <w:r w:rsidRPr="001B0428">
              <w:rPr>
                <w:rFonts w:cstheme="minorHAnsi"/>
              </w:rPr>
              <w:t>0x4</w:t>
            </w:r>
          </w:p>
        </w:tc>
        <w:tc>
          <w:tcPr>
            <w:tcW w:w="864" w:type="dxa"/>
            <w:vAlign w:val="center"/>
          </w:tcPr>
          <w:p w14:paraId="00A51CB7" w14:textId="77777777" w:rsidR="00A91554" w:rsidRPr="001B0428" w:rsidRDefault="00A91554" w:rsidP="00627456">
            <w:pPr>
              <w:jc w:val="center"/>
              <w:rPr>
                <w:rFonts w:cstheme="minorHAnsi"/>
              </w:rPr>
            </w:pPr>
          </w:p>
        </w:tc>
        <w:tc>
          <w:tcPr>
            <w:tcW w:w="1008" w:type="dxa"/>
            <w:vAlign w:val="center"/>
          </w:tcPr>
          <w:p w14:paraId="594B3AB9" w14:textId="77777777" w:rsidR="00A91554" w:rsidRPr="001B0428" w:rsidRDefault="00A91554" w:rsidP="00627456">
            <w:pPr>
              <w:jc w:val="center"/>
              <w:rPr>
                <w:rFonts w:cstheme="minorHAnsi"/>
              </w:rPr>
            </w:pPr>
          </w:p>
        </w:tc>
      </w:tr>
      <w:tr w:rsidR="00A91554" w:rsidRPr="001B0428" w14:paraId="13742650" w14:textId="77777777" w:rsidTr="00627456">
        <w:trPr>
          <w:cantSplit/>
          <w:jc w:val="center"/>
        </w:trPr>
        <w:tc>
          <w:tcPr>
            <w:tcW w:w="2448" w:type="dxa"/>
            <w:vAlign w:val="center"/>
          </w:tcPr>
          <w:p w14:paraId="6A8EF9D9" w14:textId="77777777" w:rsidR="00A91554" w:rsidRPr="001B0428" w:rsidRDefault="00A91554" w:rsidP="00627456">
            <w:pPr>
              <w:jc w:val="center"/>
              <w:rPr>
                <w:rFonts w:cstheme="minorHAnsi"/>
              </w:rPr>
            </w:pPr>
          </w:p>
        </w:tc>
        <w:tc>
          <w:tcPr>
            <w:tcW w:w="759" w:type="dxa"/>
            <w:vAlign w:val="center"/>
          </w:tcPr>
          <w:p w14:paraId="0A13DCF7" w14:textId="77777777" w:rsidR="00A91554" w:rsidRPr="001B0428" w:rsidRDefault="00A91554" w:rsidP="00627456">
            <w:pPr>
              <w:jc w:val="center"/>
              <w:rPr>
                <w:rFonts w:cstheme="minorHAnsi"/>
              </w:rPr>
            </w:pPr>
          </w:p>
        </w:tc>
        <w:tc>
          <w:tcPr>
            <w:tcW w:w="1872" w:type="dxa"/>
          </w:tcPr>
          <w:p w14:paraId="3710AF1F" w14:textId="77777777" w:rsidR="00A91554" w:rsidRPr="001B0428" w:rsidRDefault="00A91554" w:rsidP="00627456">
            <w:pPr>
              <w:jc w:val="center"/>
              <w:outlineLvl w:val="1"/>
              <w:rPr>
                <w:rFonts w:cstheme="minorHAnsi"/>
              </w:rPr>
            </w:pPr>
            <w:r w:rsidRPr="005D4C46">
              <w:t>Active</w:t>
            </w:r>
          </w:p>
        </w:tc>
        <w:tc>
          <w:tcPr>
            <w:tcW w:w="720" w:type="dxa"/>
            <w:vAlign w:val="center"/>
          </w:tcPr>
          <w:p w14:paraId="161B055E"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25A9971B"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7616A3DF"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5D99A3A3" w14:textId="77777777" w:rsidR="00A91554" w:rsidRPr="001B0428" w:rsidRDefault="00A91554" w:rsidP="00627456">
            <w:pPr>
              <w:jc w:val="center"/>
              <w:outlineLvl w:val="1"/>
              <w:rPr>
                <w:rFonts w:cstheme="minorHAnsi"/>
              </w:rPr>
            </w:pPr>
            <w:r w:rsidRPr="001B0428">
              <w:rPr>
                <w:rFonts w:cstheme="minorHAnsi"/>
              </w:rPr>
              <w:t>0x5</w:t>
            </w:r>
          </w:p>
        </w:tc>
        <w:tc>
          <w:tcPr>
            <w:tcW w:w="864" w:type="dxa"/>
            <w:vAlign w:val="center"/>
          </w:tcPr>
          <w:p w14:paraId="6A278758" w14:textId="77777777" w:rsidR="00A91554" w:rsidRPr="001B0428" w:rsidRDefault="00A91554" w:rsidP="00627456">
            <w:pPr>
              <w:jc w:val="center"/>
              <w:rPr>
                <w:rFonts w:cstheme="minorHAnsi"/>
              </w:rPr>
            </w:pPr>
          </w:p>
        </w:tc>
        <w:tc>
          <w:tcPr>
            <w:tcW w:w="1008" w:type="dxa"/>
            <w:vAlign w:val="center"/>
          </w:tcPr>
          <w:p w14:paraId="098020BA" w14:textId="77777777" w:rsidR="00A91554" w:rsidRPr="001B0428" w:rsidRDefault="00A91554" w:rsidP="00627456">
            <w:pPr>
              <w:jc w:val="center"/>
              <w:rPr>
                <w:rFonts w:cstheme="minorHAnsi"/>
              </w:rPr>
            </w:pPr>
          </w:p>
        </w:tc>
      </w:tr>
      <w:tr w:rsidR="00A91554" w:rsidRPr="001B0428" w14:paraId="3D5746EE" w14:textId="77777777" w:rsidTr="00627456">
        <w:trPr>
          <w:cantSplit/>
          <w:jc w:val="center"/>
        </w:trPr>
        <w:tc>
          <w:tcPr>
            <w:tcW w:w="2448" w:type="dxa"/>
            <w:vAlign w:val="center"/>
          </w:tcPr>
          <w:p w14:paraId="69EE7B04" w14:textId="77777777" w:rsidR="00A91554" w:rsidRPr="001B0428" w:rsidRDefault="00A91554" w:rsidP="00627456">
            <w:pPr>
              <w:jc w:val="center"/>
              <w:rPr>
                <w:rFonts w:cstheme="minorHAnsi"/>
              </w:rPr>
            </w:pPr>
          </w:p>
        </w:tc>
        <w:tc>
          <w:tcPr>
            <w:tcW w:w="759" w:type="dxa"/>
            <w:vAlign w:val="center"/>
          </w:tcPr>
          <w:p w14:paraId="7CF22BE1" w14:textId="77777777" w:rsidR="00A91554" w:rsidRPr="001B0428" w:rsidRDefault="00A91554" w:rsidP="00627456">
            <w:pPr>
              <w:jc w:val="center"/>
              <w:rPr>
                <w:rFonts w:cstheme="minorHAnsi"/>
              </w:rPr>
            </w:pPr>
          </w:p>
        </w:tc>
        <w:tc>
          <w:tcPr>
            <w:tcW w:w="1872" w:type="dxa"/>
          </w:tcPr>
          <w:p w14:paraId="718A585D" w14:textId="77777777" w:rsidR="00A91554" w:rsidRPr="007D1A7D" w:rsidRDefault="00A91554" w:rsidP="00627456">
            <w:pPr>
              <w:jc w:val="center"/>
              <w:outlineLvl w:val="1"/>
              <w:rPr>
                <w:rFonts w:cstheme="minorHAnsi"/>
              </w:rPr>
            </w:pPr>
            <w:r w:rsidRPr="005D4C46">
              <w:t>Undefined</w:t>
            </w:r>
          </w:p>
        </w:tc>
        <w:tc>
          <w:tcPr>
            <w:tcW w:w="720" w:type="dxa"/>
            <w:vAlign w:val="center"/>
          </w:tcPr>
          <w:p w14:paraId="636CCAEA" w14:textId="77777777" w:rsidR="00A91554" w:rsidRPr="001B0428" w:rsidRDefault="00A91554" w:rsidP="00627456">
            <w:pPr>
              <w:jc w:val="center"/>
              <w:outlineLvl w:val="1"/>
              <w:rPr>
                <w:rFonts w:cstheme="minorHAnsi"/>
              </w:rPr>
            </w:pPr>
          </w:p>
        </w:tc>
        <w:tc>
          <w:tcPr>
            <w:tcW w:w="699" w:type="dxa"/>
            <w:vAlign w:val="center"/>
          </w:tcPr>
          <w:p w14:paraId="5FB158D5" w14:textId="77777777" w:rsidR="00A91554" w:rsidRPr="001B0428" w:rsidRDefault="00A91554" w:rsidP="00627456">
            <w:pPr>
              <w:jc w:val="center"/>
              <w:outlineLvl w:val="1"/>
              <w:rPr>
                <w:rFonts w:cstheme="minorHAnsi"/>
              </w:rPr>
            </w:pPr>
          </w:p>
        </w:tc>
        <w:tc>
          <w:tcPr>
            <w:tcW w:w="810" w:type="dxa"/>
            <w:vAlign w:val="center"/>
          </w:tcPr>
          <w:p w14:paraId="31A9DDD0" w14:textId="77777777" w:rsidR="00A91554" w:rsidRPr="001B0428" w:rsidRDefault="00A91554" w:rsidP="00627456">
            <w:pPr>
              <w:jc w:val="center"/>
              <w:outlineLvl w:val="1"/>
              <w:rPr>
                <w:rFonts w:cstheme="minorHAnsi"/>
              </w:rPr>
            </w:pPr>
          </w:p>
        </w:tc>
        <w:tc>
          <w:tcPr>
            <w:tcW w:w="1139" w:type="dxa"/>
            <w:vAlign w:val="center"/>
          </w:tcPr>
          <w:p w14:paraId="5CAF46C2" w14:textId="77777777" w:rsidR="00A91554" w:rsidRPr="001B0428" w:rsidRDefault="00A91554" w:rsidP="00627456">
            <w:pPr>
              <w:jc w:val="center"/>
              <w:outlineLvl w:val="1"/>
              <w:rPr>
                <w:rFonts w:cstheme="minorHAnsi"/>
              </w:rPr>
            </w:pPr>
            <w:r w:rsidRPr="001B0428">
              <w:rPr>
                <w:rFonts w:cstheme="minorHAnsi"/>
              </w:rPr>
              <w:t>0x6</w:t>
            </w:r>
          </w:p>
        </w:tc>
        <w:tc>
          <w:tcPr>
            <w:tcW w:w="864" w:type="dxa"/>
            <w:vAlign w:val="center"/>
          </w:tcPr>
          <w:p w14:paraId="4B3A6448" w14:textId="77777777" w:rsidR="00A91554" w:rsidRPr="001B0428" w:rsidRDefault="00A91554" w:rsidP="00627456">
            <w:pPr>
              <w:jc w:val="center"/>
              <w:rPr>
                <w:rFonts w:cstheme="minorHAnsi"/>
              </w:rPr>
            </w:pPr>
          </w:p>
        </w:tc>
        <w:tc>
          <w:tcPr>
            <w:tcW w:w="1008" w:type="dxa"/>
            <w:vAlign w:val="center"/>
          </w:tcPr>
          <w:p w14:paraId="1A25F5E6" w14:textId="77777777" w:rsidR="00A91554" w:rsidRPr="001B0428" w:rsidRDefault="00A91554" w:rsidP="00627456">
            <w:pPr>
              <w:jc w:val="center"/>
              <w:rPr>
                <w:rFonts w:cstheme="minorHAnsi"/>
              </w:rPr>
            </w:pPr>
          </w:p>
        </w:tc>
      </w:tr>
      <w:tr w:rsidR="00A91554" w:rsidRPr="001B0428" w14:paraId="277602FE" w14:textId="77777777" w:rsidTr="00627456">
        <w:trPr>
          <w:cantSplit/>
          <w:jc w:val="center"/>
        </w:trPr>
        <w:tc>
          <w:tcPr>
            <w:tcW w:w="2448" w:type="dxa"/>
            <w:vAlign w:val="center"/>
          </w:tcPr>
          <w:p w14:paraId="5848F226" w14:textId="77777777" w:rsidR="00A91554" w:rsidRPr="001B0428" w:rsidRDefault="00A91554" w:rsidP="00627456">
            <w:pPr>
              <w:jc w:val="center"/>
              <w:rPr>
                <w:rFonts w:cstheme="minorHAnsi"/>
              </w:rPr>
            </w:pPr>
          </w:p>
        </w:tc>
        <w:tc>
          <w:tcPr>
            <w:tcW w:w="759" w:type="dxa"/>
            <w:vAlign w:val="center"/>
          </w:tcPr>
          <w:p w14:paraId="017E85E8" w14:textId="77777777" w:rsidR="00A91554" w:rsidRPr="001B0428" w:rsidRDefault="00A91554" w:rsidP="00627456">
            <w:pPr>
              <w:jc w:val="center"/>
              <w:rPr>
                <w:rFonts w:cstheme="minorHAnsi"/>
              </w:rPr>
            </w:pPr>
          </w:p>
        </w:tc>
        <w:tc>
          <w:tcPr>
            <w:tcW w:w="1872" w:type="dxa"/>
          </w:tcPr>
          <w:p w14:paraId="6DE3D08C" w14:textId="77777777" w:rsidR="00A91554" w:rsidRPr="007D1A7D" w:rsidRDefault="00A91554" w:rsidP="00627456">
            <w:pPr>
              <w:jc w:val="center"/>
              <w:outlineLvl w:val="1"/>
              <w:rPr>
                <w:rFonts w:cstheme="minorHAnsi"/>
              </w:rPr>
            </w:pPr>
            <w:r w:rsidRPr="005D4C46">
              <w:t>Undefined</w:t>
            </w:r>
          </w:p>
        </w:tc>
        <w:tc>
          <w:tcPr>
            <w:tcW w:w="720" w:type="dxa"/>
            <w:vAlign w:val="center"/>
          </w:tcPr>
          <w:p w14:paraId="57C47EB3" w14:textId="77777777" w:rsidR="00A91554" w:rsidRPr="001B0428" w:rsidRDefault="00A91554" w:rsidP="00627456">
            <w:pPr>
              <w:jc w:val="center"/>
              <w:outlineLvl w:val="1"/>
              <w:rPr>
                <w:rFonts w:cstheme="minorHAnsi"/>
              </w:rPr>
            </w:pPr>
          </w:p>
        </w:tc>
        <w:tc>
          <w:tcPr>
            <w:tcW w:w="699" w:type="dxa"/>
            <w:vAlign w:val="center"/>
          </w:tcPr>
          <w:p w14:paraId="283D775D" w14:textId="77777777" w:rsidR="00A91554" w:rsidRPr="001B0428" w:rsidRDefault="00A91554" w:rsidP="00627456">
            <w:pPr>
              <w:jc w:val="center"/>
              <w:outlineLvl w:val="1"/>
              <w:rPr>
                <w:rFonts w:cstheme="minorHAnsi"/>
              </w:rPr>
            </w:pPr>
          </w:p>
        </w:tc>
        <w:tc>
          <w:tcPr>
            <w:tcW w:w="810" w:type="dxa"/>
            <w:vAlign w:val="center"/>
          </w:tcPr>
          <w:p w14:paraId="5918F88F" w14:textId="77777777" w:rsidR="00A91554" w:rsidRPr="001B0428" w:rsidRDefault="00A91554" w:rsidP="00627456">
            <w:pPr>
              <w:jc w:val="center"/>
              <w:outlineLvl w:val="1"/>
              <w:rPr>
                <w:rFonts w:cstheme="minorHAnsi"/>
              </w:rPr>
            </w:pPr>
          </w:p>
        </w:tc>
        <w:tc>
          <w:tcPr>
            <w:tcW w:w="1139" w:type="dxa"/>
            <w:vAlign w:val="center"/>
          </w:tcPr>
          <w:p w14:paraId="2E04749F" w14:textId="77777777" w:rsidR="00A91554" w:rsidRPr="001B0428" w:rsidRDefault="00A91554" w:rsidP="00627456">
            <w:pPr>
              <w:jc w:val="center"/>
              <w:outlineLvl w:val="1"/>
              <w:rPr>
                <w:rFonts w:cstheme="minorHAnsi"/>
              </w:rPr>
            </w:pPr>
            <w:r w:rsidRPr="001B0428">
              <w:rPr>
                <w:rFonts w:cstheme="minorHAnsi"/>
              </w:rPr>
              <w:t>0x7</w:t>
            </w:r>
          </w:p>
        </w:tc>
        <w:tc>
          <w:tcPr>
            <w:tcW w:w="864" w:type="dxa"/>
            <w:vAlign w:val="center"/>
          </w:tcPr>
          <w:p w14:paraId="7BFAB619" w14:textId="77777777" w:rsidR="00A91554" w:rsidRPr="001B0428" w:rsidRDefault="00A91554" w:rsidP="00627456">
            <w:pPr>
              <w:jc w:val="center"/>
              <w:rPr>
                <w:rFonts w:cstheme="minorHAnsi"/>
              </w:rPr>
            </w:pPr>
          </w:p>
        </w:tc>
        <w:tc>
          <w:tcPr>
            <w:tcW w:w="1008" w:type="dxa"/>
            <w:vAlign w:val="center"/>
          </w:tcPr>
          <w:p w14:paraId="5C28E214" w14:textId="77777777" w:rsidR="00A91554" w:rsidRPr="001B0428" w:rsidRDefault="00A91554" w:rsidP="00627456">
            <w:pPr>
              <w:jc w:val="center"/>
              <w:rPr>
                <w:rFonts w:cstheme="minorHAnsi"/>
              </w:rPr>
            </w:pPr>
          </w:p>
        </w:tc>
      </w:tr>
    </w:tbl>
    <w:p w14:paraId="755D890F" w14:textId="6F9624C9" w:rsidR="00A91554" w:rsidRDefault="00A91554" w:rsidP="00A91554"/>
    <w:p w14:paraId="2F4640AF" w14:textId="74BB731D" w:rsidR="00A91554" w:rsidRDefault="00A91554" w:rsidP="00A91554">
      <w:pPr>
        <w:pStyle w:val="Heading5"/>
        <w:spacing w:before="0" w:after="0"/>
      </w:pPr>
      <w:proofErr w:type="spellStart"/>
      <w:r w:rsidRPr="004B221A">
        <w:t>AccStopStat_D_DSPLY</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6"/>
        <w:gridCol w:w="759"/>
        <w:gridCol w:w="1584"/>
        <w:gridCol w:w="720"/>
        <w:gridCol w:w="699"/>
        <w:gridCol w:w="810"/>
        <w:gridCol w:w="1139"/>
        <w:gridCol w:w="864"/>
        <w:gridCol w:w="1008"/>
      </w:tblGrid>
      <w:tr w:rsidR="00A91554" w:rsidRPr="001B0428" w14:paraId="596CAFE4" w14:textId="77777777" w:rsidTr="00627456">
        <w:trPr>
          <w:cantSplit/>
          <w:tblHeader/>
          <w:jc w:val="center"/>
        </w:trPr>
        <w:tc>
          <w:tcPr>
            <w:tcW w:w="2736" w:type="dxa"/>
          </w:tcPr>
          <w:p w14:paraId="1FDB7E31"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tcPr>
          <w:p w14:paraId="4284DED7" w14:textId="77777777" w:rsidR="00A91554" w:rsidRPr="001B0428" w:rsidRDefault="00A91554" w:rsidP="00627456">
            <w:pPr>
              <w:jc w:val="center"/>
              <w:rPr>
                <w:rFonts w:cstheme="minorHAnsi"/>
                <w:b/>
                <w:bCs/>
              </w:rPr>
            </w:pPr>
            <w:r w:rsidRPr="001B0428">
              <w:rPr>
                <w:rFonts w:cstheme="minorHAnsi"/>
                <w:b/>
                <w:bCs/>
              </w:rPr>
              <w:t>Size</w:t>
            </w:r>
          </w:p>
          <w:p w14:paraId="7E65AB0E" w14:textId="77777777" w:rsidR="00A91554" w:rsidRPr="001B0428" w:rsidRDefault="00A91554" w:rsidP="00627456">
            <w:pPr>
              <w:jc w:val="center"/>
              <w:rPr>
                <w:rFonts w:cstheme="minorHAnsi"/>
                <w:b/>
                <w:bCs/>
              </w:rPr>
            </w:pPr>
            <w:r w:rsidRPr="001B0428">
              <w:rPr>
                <w:rFonts w:cstheme="minorHAnsi"/>
                <w:b/>
                <w:bCs/>
              </w:rPr>
              <w:t>(bits)</w:t>
            </w:r>
          </w:p>
        </w:tc>
        <w:tc>
          <w:tcPr>
            <w:tcW w:w="1584" w:type="dxa"/>
          </w:tcPr>
          <w:p w14:paraId="1D6026D5" w14:textId="77777777" w:rsidR="00A91554" w:rsidRPr="001B0428" w:rsidRDefault="00A91554" w:rsidP="00627456">
            <w:pPr>
              <w:jc w:val="center"/>
              <w:rPr>
                <w:rFonts w:cstheme="minorHAnsi"/>
                <w:b/>
                <w:bCs/>
              </w:rPr>
            </w:pPr>
            <w:r w:rsidRPr="001B0428">
              <w:rPr>
                <w:rFonts w:cstheme="minorHAnsi"/>
                <w:b/>
                <w:bCs/>
              </w:rPr>
              <w:t>Detail</w:t>
            </w:r>
          </w:p>
        </w:tc>
        <w:tc>
          <w:tcPr>
            <w:tcW w:w="720" w:type="dxa"/>
          </w:tcPr>
          <w:p w14:paraId="0CBE7ED7" w14:textId="77777777" w:rsidR="00A91554" w:rsidRPr="001B0428" w:rsidRDefault="00A91554" w:rsidP="00627456">
            <w:pPr>
              <w:jc w:val="center"/>
              <w:rPr>
                <w:rFonts w:cstheme="minorHAnsi"/>
                <w:b/>
                <w:bCs/>
              </w:rPr>
            </w:pPr>
            <w:r w:rsidRPr="001B0428">
              <w:rPr>
                <w:rFonts w:cstheme="minorHAnsi"/>
                <w:b/>
                <w:bCs/>
              </w:rPr>
              <w:t>Units</w:t>
            </w:r>
          </w:p>
        </w:tc>
        <w:tc>
          <w:tcPr>
            <w:tcW w:w="699" w:type="dxa"/>
          </w:tcPr>
          <w:p w14:paraId="0314C032" w14:textId="77777777" w:rsidR="00A91554" w:rsidRPr="001B0428" w:rsidRDefault="00A91554" w:rsidP="00627456">
            <w:pPr>
              <w:jc w:val="center"/>
              <w:rPr>
                <w:rFonts w:cstheme="minorHAnsi"/>
                <w:b/>
                <w:bCs/>
              </w:rPr>
            </w:pPr>
            <w:r w:rsidRPr="001B0428">
              <w:rPr>
                <w:rFonts w:cstheme="minorHAnsi"/>
                <w:b/>
                <w:bCs/>
              </w:rPr>
              <w:t>Res.</w:t>
            </w:r>
          </w:p>
        </w:tc>
        <w:tc>
          <w:tcPr>
            <w:tcW w:w="810" w:type="dxa"/>
          </w:tcPr>
          <w:p w14:paraId="4E1DF995" w14:textId="77777777" w:rsidR="00A91554" w:rsidRPr="001B0428" w:rsidRDefault="00A91554" w:rsidP="00627456">
            <w:pPr>
              <w:jc w:val="center"/>
              <w:rPr>
                <w:rFonts w:cstheme="minorHAnsi"/>
                <w:b/>
                <w:bCs/>
              </w:rPr>
            </w:pPr>
            <w:r w:rsidRPr="001B0428">
              <w:rPr>
                <w:rFonts w:cstheme="minorHAnsi"/>
                <w:b/>
                <w:bCs/>
              </w:rPr>
              <w:t>Offset</w:t>
            </w:r>
          </w:p>
        </w:tc>
        <w:tc>
          <w:tcPr>
            <w:tcW w:w="1139" w:type="dxa"/>
          </w:tcPr>
          <w:p w14:paraId="6EFCA48B" w14:textId="77777777" w:rsidR="00A91554" w:rsidRPr="001B0428" w:rsidRDefault="00A91554" w:rsidP="00627456">
            <w:pPr>
              <w:jc w:val="center"/>
              <w:rPr>
                <w:rFonts w:cstheme="minorHAnsi"/>
                <w:b/>
                <w:bCs/>
              </w:rPr>
            </w:pPr>
            <w:r w:rsidRPr="001B0428">
              <w:rPr>
                <w:rFonts w:cstheme="minorHAnsi"/>
                <w:b/>
                <w:bCs/>
              </w:rPr>
              <w:t>State</w:t>
            </w:r>
          </w:p>
          <w:p w14:paraId="6D414A0D" w14:textId="77777777" w:rsidR="00A91554" w:rsidRPr="001B0428" w:rsidRDefault="00A91554" w:rsidP="00627456">
            <w:pPr>
              <w:jc w:val="center"/>
              <w:rPr>
                <w:rFonts w:cstheme="minorHAnsi"/>
                <w:b/>
                <w:bCs/>
              </w:rPr>
            </w:pPr>
            <w:r w:rsidRPr="001B0428">
              <w:rPr>
                <w:rFonts w:cstheme="minorHAnsi"/>
                <w:b/>
                <w:bCs/>
              </w:rPr>
              <w:t>Encoded</w:t>
            </w:r>
          </w:p>
        </w:tc>
        <w:tc>
          <w:tcPr>
            <w:tcW w:w="864" w:type="dxa"/>
          </w:tcPr>
          <w:p w14:paraId="7CC2C1BD" w14:textId="77777777" w:rsidR="00A91554" w:rsidRPr="001B0428" w:rsidRDefault="00A91554" w:rsidP="00627456">
            <w:pPr>
              <w:jc w:val="center"/>
              <w:rPr>
                <w:rFonts w:cstheme="minorHAnsi"/>
                <w:b/>
                <w:bCs/>
              </w:rPr>
            </w:pPr>
            <w:r w:rsidRPr="001B0428">
              <w:rPr>
                <w:rFonts w:cstheme="minorHAnsi"/>
                <w:b/>
                <w:bCs/>
              </w:rPr>
              <w:t>Min.</w:t>
            </w:r>
          </w:p>
        </w:tc>
        <w:tc>
          <w:tcPr>
            <w:tcW w:w="1008" w:type="dxa"/>
          </w:tcPr>
          <w:p w14:paraId="568F7AF3"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14279E0E" w14:textId="77777777" w:rsidTr="00627456">
        <w:trPr>
          <w:cantSplit/>
          <w:jc w:val="center"/>
        </w:trPr>
        <w:tc>
          <w:tcPr>
            <w:tcW w:w="2736" w:type="dxa"/>
            <w:vAlign w:val="center"/>
          </w:tcPr>
          <w:p w14:paraId="39A4A215" w14:textId="77777777" w:rsidR="00A91554" w:rsidRPr="007D1A7D" w:rsidRDefault="00A91554" w:rsidP="00627456">
            <w:proofErr w:type="spellStart"/>
            <w:r w:rsidRPr="004B221A">
              <w:t>AccStopStat_D_DSPLY</w:t>
            </w:r>
            <w:proofErr w:type="spellEnd"/>
          </w:p>
        </w:tc>
        <w:tc>
          <w:tcPr>
            <w:tcW w:w="759" w:type="dxa"/>
            <w:vAlign w:val="center"/>
          </w:tcPr>
          <w:p w14:paraId="7BEADAD0" w14:textId="77777777" w:rsidR="00A91554" w:rsidRPr="001B0428" w:rsidRDefault="00A91554" w:rsidP="00627456">
            <w:pPr>
              <w:jc w:val="center"/>
              <w:rPr>
                <w:rFonts w:cstheme="minorHAnsi"/>
              </w:rPr>
            </w:pPr>
            <w:r>
              <w:rPr>
                <w:rFonts w:cstheme="minorHAnsi"/>
              </w:rPr>
              <w:t>2</w:t>
            </w:r>
          </w:p>
        </w:tc>
        <w:tc>
          <w:tcPr>
            <w:tcW w:w="1584" w:type="dxa"/>
            <w:vAlign w:val="center"/>
          </w:tcPr>
          <w:p w14:paraId="7BD95FEF" w14:textId="77777777" w:rsidR="00A91554" w:rsidRPr="001B0428" w:rsidRDefault="00A91554" w:rsidP="00627456">
            <w:pPr>
              <w:jc w:val="center"/>
              <w:rPr>
                <w:rFonts w:cstheme="minorHAnsi"/>
              </w:rPr>
            </w:pPr>
          </w:p>
        </w:tc>
        <w:tc>
          <w:tcPr>
            <w:tcW w:w="720" w:type="dxa"/>
            <w:vAlign w:val="center"/>
          </w:tcPr>
          <w:p w14:paraId="5D425620" w14:textId="77777777" w:rsidR="00A91554" w:rsidRPr="001B0428" w:rsidRDefault="00A91554" w:rsidP="00627456">
            <w:pPr>
              <w:jc w:val="center"/>
              <w:rPr>
                <w:rFonts w:cstheme="minorHAnsi"/>
              </w:rPr>
            </w:pPr>
            <w:r w:rsidRPr="001B0428">
              <w:rPr>
                <w:rFonts w:cstheme="minorHAnsi"/>
              </w:rPr>
              <w:t>SED</w:t>
            </w:r>
          </w:p>
        </w:tc>
        <w:tc>
          <w:tcPr>
            <w:tcW w:w="699" w:type="dxa"/>
            <w:vAlign w:val="center"/>
          </w:tcPr>
          <w:p w14:paraId="54EEDEAB" w14:textId="77777777" w:rsidR="00A91554" w:rsidRPr="001B0428" w:rsidRDefault="00A91554" w:rsidP="00627456">
            <w:pPr>
              <w:jc w:val="center"/>
              <w:rPr>
                <w:rFonts w:cstheme="minorHAnsi"/>
              </w:rPr>
            </w:pPr>
            <w:r w:rsidRPr="001B0428">
              <w:rPr>
                <w:rFonts w:cstheme="minorHAnsi"/>
              </w:rPr>
              <w:t>1</w:t>
            </w:r>
          </w:p>
        </w:tc>
        <w:tc>
          <w:tcPr>
            <w:tcW w:w="810" w:type="dxa"/>
            <w:vAlign w:val="center"/>
          </w:tcPr>
          <w:p w14:paraId="6AE1262D" w14:textId="77777777" w:rsidR="00A91554" w:rsidRPr="001B0428" w:rsidRDefault="00A91554" w:rsidP="00627456">
            <w:pPr>
              <w:jc w:val="center"/>
              <w:rPr>
                <w:rFonts w:cstheme="minorHAnsi"/>
              </w:rPr>
            </w:pPr>
            <w:r w:rsidRPr="001B0428">
              <w:rPr>
                <w:rFonts w:cstheme="minorHAnsi"/>
              </w:rPr>
              <w:t>0</w:t>
            </w:r>
          </w:p>
        </w:tc>
        <w:tc>
          <w:tcPr>
            <w:tcW w:w="1139" w:type="dxa"/>
            <w:vAlign w:val="center"/>
          </w:tcPr>
          <w:p w14:paraId="5A82874E" w14:textId="77777777" w:rsidR="00A91554" w:rsidRPr="001B0428" w:rsidRDefault="00A91554" w:rsidP="00627456">
            <w:pPr>
              <w:jc w:val="center"/>
              <w:rPr>
                <w:rFonts w:cstheme="minorHAnsi"/>
              </w:rPr>
            </w:pPr>
          </w:p>
        </w:tc>
        <w:tc>
          <w:tcPr>
            <w:tcW w:w="864" w:type="dxa"/>
            <w:vAlign w:val="center"/>
          </w:tcPr>
          <w:p w14:paraId="5C8D9805"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3F0DEC1B" w14:textId="77777777" w:rsidR="00A91554" w:rsidRPr="001B0428" w:rsidRDefault="00A91554" w:rsidP="00627456">
            <w:pPr>
              <w:jc w:val="center"/>
              <w:rPr>
                <w:rFonts w:cstheme="minorHAnsi"/>
              </w:rPr>
            </w:pPr>
            <w:r>
              <w:rPr>
                <w:rFonts w:cstheme="minorHAnsi"/>
              </w:rPr>
              <w:t xml:space="preserve">3 </w:t>
            </w:r>
            <w:r w:rsidRPr="001B0428">
              <w:rPr>
                <w:rFonts w:cstheme="minorHAnsi"/>
              </w:rPr>
              <w:t>(0x</w:t>
            </w:r>
            <w:r>
              <w:rPr>
                <w:rFonts w:cstheme="minorHAnsi"/>
              </w:rPr>
              <w:t>3</w:t>
            </w:r>
            <w:r w:rsidRPr="001B0428">
              <w:rPr>
                <w:rFonts w:cstheme="minorHAnsi"/>
              </w:rPr>
              <w:t>)</w:t>
            </w:r>
          </w:p>
        </w:tc>
      </w:tr>
      <w:tr w:rsidR="00A91554" w:rsidRPr="001B0428" w14:paraId="0A4479A2" w14:textId="77777777" w:rsidTr="00627456">
        <w:trPr>
          <w:cantSplit/>
          <w:jc w:val="center"/>
        </w:trPr>
        <w:tc>
          <w:tcPr>
            <w:tcW w:w="2736" w:type="dxa"/>
            <w:vAlign w:val="center"/>
          </w:tcPr>
          <w:p w14:paraId="4EE7352F" w14:textId="77777777" w:rsidR="00A91554" w:rsidRPr="001B0428" w:rsidRDefault="00A91554" w:rsidP="00627456">
            <w:pPr>
              <w:jc w:val="center"/>
              <w:rPr>
                <w:rFonts w:cstheme="minorHAnsi"/>
              </w:rPr>
            </w:pPr>
          </w:p>
        </w:tc>
        <w:tc>
          <w:tcPr>
            <w:tcW w:w="759" w:type="dxa"/>
            <w:vAlign w:val="center"/>
          </w:tcPr>
          <w:p w14:paraId="16F02B76" w14:textId="77777777" w:rsidR="00A91554" w:rsidRPr="001B0428" w:rsidRDefault="00A91554" w:rsidP="00627456">
            <w:pPr>
              <w:jc w:val="center"/>
              <w:rPr>
                <w:rFonts w:cstheme="minorHAnsi"/>
              </w:rPr>
            </w:pPr>
          </w:p>
        </w:tc>
        <w:tc>
          <w:tcPr>
            <w:tcW w:w="1584" w:type="dxa"/>
          </w:tcPr>
          <w:p w14:paraId="16C00A1D" w14:textId="77777777" w:rsidR="00A91554" w:rsidRPr="001B0428" w:rsidRDefault="00A91554" w:rsidP="00627456">
            <w:pPr>
              <w:jc w:val="center"/>
              <w:outlineLvl w:val="1"/>
              <w:rPr>
                <w:rFonts w:cstheme="minorHAnsi"/>
              </w:rPr>
            </w:pPr>
            <w:proofErr w:type="spellStart"/>
            <w:r w:rsidRPr="00043506">
              <w:t>NoDisplay</w:t>
            </w:r>
            <w:proofErr w:type="spellEnd"/>
          </w:p>
        </w:tc>
        <w:tc>
          <w:tcPr>
            <w:tcW w:w="720" w:type="dxa"/>
            <w:vAlign w:val="center"/>
          </w:tcPr>
          <w:p w14:paraId="6050AF82"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1269F82E"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0662AA0C"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12223DB8" w14:textId="77777777" w:rsidR="00A91554" w:rsidRPr="001B0428" w:rsidRDefault="00A91554" w:rsidP="00627456">
            <w:pPr>
              <w:jc w:val="center"/>
              <w:outlineLvl w:val="1"/>
              <w:rPr>
                <w:rFonts w:cstheme="minorHAnsi"/>
              </w:rPr>
            </w:pPr>
            <w:r w:rsidRPr="001B0428">
              <w:rPr>
                <w:rFonts w:cstheme="minorHAnsi"/>
              </w:rPr>
              <w:t>0x0</w:t>
            </w:r>
          </w:p>
        </w:tc>
        <w:tc>
          <w:tcPr>
            <w:tcW w:w="864" w:type="dxa"/>
            <w:vAlign w:val="center"/>
          </w:tcPr>
          <w:p w14:paraId="46A66787" w14:textId="77777777" w:rsidR="00A91554" w:rsidRPr="001B0428" w:rsidRDefault="00A91554" w:rsidP="00627456">
            <w:pPr>
              <w:jc w:val="center"/>
              <w:rPr>
                <w:rFonts w:cstheme="minorHAnsi"/>
              </w:rPr>
            </w:pPr>
          </w:p>
        </w:tc>
        <w:tc>
          <w:tcPr>
            <w:tcW w:w="1008" w:type="dxa"/>
            <w:vAlign w:val="center"/>
          </w:tcPr>
          <w:p w14:paraId="78DE7BE8" w14:textId="77777777" w:rsidR="00A91554" w:rsidRPr="001B0428" w:rsidRDefault="00A91554" w:rsidP="00627456">
            <w:pPr>
              <w:jc w:val="center"/>
              <w:rPr>
                <w:rFonts w:cstheme="minorHAnsi"/>
              </w:rPr>
            </w:pPr>
          </w:p>
        </w:tc>
      </w:tr>
      <w:tr w:rsidR="00A91554" w:rsidRPr="001B0428" w14:paraId="0BB108DC" w14:textId="77777777" w:rsidTr="00627456">
        <w:trPr>
          <w:cantSplit/>
          <w:jc w:val="center"/>
        </w:trPr>
        <w:tc>
          <w:tcPr>
            <w:tcW w:w="2736" w:type="dxa"/>
            <w:vAlign w:val="center"/>
          </w:tcPr>
          <w:p w14:paraId="7FFAE32F" w14:textId="77777777" w:rsidR="00A91554" w:rsidRPr="001B0428" w:rsidRDefault="00A91554" w:rsidP="00627456">
            <w:pPr>
              <w:jc w:val="center"/>
              <w:rPr>
                <w:rFonts w:cstheme="minorHAnsi"/>
              </w:rPr>
            </w:pPr>
          </w:p>
        </w:tc>
        <w:tc>
          <w:tcPr>
            <w:tcW w:w="759" w:type="dxa"/>
            <w:vAlign w:val="center"/>
          </w:tcPr>
          <w:p w14:paraId="56EA9023" w14:textId="77777777" w:rsidR="00A91554" w:rsidRPr="001B0428" w:rsidRDefault="00A91554" w:rsidP="00627456">
            <w:pPr>
              <w:jc w:val="center"/>
              <w:rPr>
                <w:rFonts w:cstheme="minorHAnsi"/>
              </w:rPr>
            </w:pPr>
          </w:p>
        </w:tc>
        <w:tc>
          <w:tcPr>
            <w:tcW w:w="1584" w:type="dxa"/>
          </w:tcPr>
          <w:p w14:paraId="7FA87789" w14:textId="77777777" w:rsidR="00A91554" w:rsidRPr="001B0428" w:rsidRDefault="00A91554" w:rsidP="00627456">
            <w:pPr>
              <w:jc w:val="center"/>
              <w:outlineLvl w:val="1"/>
              <w:rPr>
                <w:rFonts w:cstheme="minorHAnsi"/>
              </w:rPr>
            </w:pPr>
            <w:proofErr w:type="spellStart"/>
            <w:r w:rsidRPr="00043506">
              <w:t>ResumeReady</w:t>
            </w:r>
            <w:proofErr w:type="spellEnd"/>
          </w:p>
        </w:tc>
        <w:tc>
          <w:tcPr>
            <w:tcW w:w="720" w:type="dxa"/>
            <w:vAlign w:val="center"/>
          </w:tcPr>
          <w:p w14:paraId="7CFEC764"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553434A6"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4ED49EBE"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4DDAC214" w14:textId="77777777" w:rsidR="00A91554" w:rsidRPr="001B0428" w:rsidRDefault="00A91554" w:rsidP="00627456">
            <w:pPr>
              <w:jc w:val="center"/>
              <w:outlineLvl w:val="1"/>
              <w:rPr>
                <w:rFonts w:cstheme="minorHAnsi"/>
              </w:rPr>
            </w:pPr>
            <w:r w:rsidRPr="001B0428">
              <w:rPr>
                <w:rFonts w:cstheme="minorHAnsi"/>
              </w:rPr>
              <w:t>0x1</w:t>
            </w:r>
          </w:p>
        </w:tc>
        <w:tc>
          <w:tcPr>
            <w:tcW w:w="864" w:type="dxa"/>
            <w:vAlign w:val="center"/>
          </w:tcPr>
          <w:p w14:paraId="5C54580C" w14:textId="77777777" w:rsidR="00A91554" w:rsidRPr="001B0428" w:rsidRDefault="00A91554" w:rsidP="00627456">
            <w:pPr>
              <w:jc w:val="center"/>
              <w:rPr>
                <w:rFonts w:cstheme="minorHAnsi"/>
              </w:rPr>
            </w:pPr>
          </w:p>
        </w:tc>
        <w:tc>
          <w:tcPr>
            <w:tcW w:w="1008" w:type="dxa"/>
            <w:vAlign w:val="center"/>
          </w:tcPr>
          <w:p w14:paraId="2AC2BBF2" w14:textId="77777777" w:rsidR="00A91554" w:rsidRPr="001B0428" w:rsidRDefault="00A91554" w:rsidP="00627456">
            <w:pPr>
              <w:jc w:val="center"/>
              <w:rPr>
                <w:rFonts w:cstheme="minorHAnsi"/>
              </w:rPr>
            </w:pPr>
          </w:p>
        </w:tc>
      </w:tr>
      <w:tr w:rsidR="00A91554" w:rsidRPr="001B0428" w14:paraId="4A89848C" w14:textId="77777777" w:rsidTr="00627456">
        <w:trPr>
          <w:cantSplit/>
          <w:jc w:val="center"/>
        </w:trPr>
        <w:tc>
          <w:tcPr>
            <w:tcW w:w="2736" w:type="dxa"/>
            <w:vAlign w:val="center"/>
          </w:tcPr>
          <w:p w14:paraId="21ADA083" w14:textId="77777777" w:rsidR="00A91554" w:rsidRPr="001B0428" w:rsidRDefault="00A91554" w:rsidP="00627456">
            <w:pPr>
              <w:jc w:val="center"/>
              <w:rPr>
                <w:rFonts w:cstheme="minorHAnsi"/>
              </w:rPr>
            </w:pPr>
          </w:p>
        </w:tc>
        <w:tc>
          <w:tcPr>
            <w:tcW w:w="759" w:type="dxa"/>
            <w:vAlign w:val="center"/>
          </w:tcPr>
          <w:p w14:paraId="1CF38B19" w14:textId="77777777" w:rsidR="00A91554" w:rsidRPr="001B0428" w:rsidRDefault="00A91554" w:rsidP="00627456">
            <w:pPr>
              <w:jc w:val="center"/>
              <w:rPr>
                <w:rFonts w:cstheme="minorHAnsi"/>
              </w:rPr>
            </w:pPr>
          </w:p>
        </w:tc>
        <w:tc>
          <w:tcPr>
            <w:tcW w:w="1584" w:type="dxa"/>
          </w:tcPr>
          <w:p w14:paraId="462BF8D3" w14:textId="77777777" w:rsidR="00A91554" w:rsidRPr="007D1A7D" w:rsidRDefault="00A91554" w:rsidP="00627456">
            <w:pPr>
              <w:jc w:val="center"/>
              <w:outlineLvl w:val="1"/>
              <w:rPr>
                <w:rFonts w:cstheme="minorHAnsi"/>
              </w:rPr>
            </w:pPr>
            <w:r w:rsidRPr="00043506">
              <w:t>Stopped</w:t>
            </w:r>
          </w:p>
        </w:tc>
        <w:tc>
          <w:tcPr>
            <w:tcW w:w="720" w:type="dxa"/>
            <w:vAlign w:val="center"/>
          </w:tcPr>
          <w:p w14:paraId="1FF5A014" w14:textId="77777777" w:rsidR="00A91554" w:rsidRPr="001B0428" w:rsidRDefault="00A91554" w:rsidP="00627456">
            <w:pPr>
              <w:jc w:val="center"/>
              <w:outlineLvl w:val="1"/>
              <w:rPr>
                <w:rFonts w:cstheme="minorHAnsi"/>
              </w:rPr>
            </w:pPr>
          </w:p>
        </w:tc>
        <w:tc>
          <w:tcPr>
            <w:tcW w:w="699" w:type="dxa"/>
            <w:vAlign w:val="center"/>
          </w:tcPr>
          <w:p w14:paraId="2D0AE88C" w14:textId="77777777" w:rsidR="00A91554" w:rsidRPr="001B0428" w:rsidRDefault="00A91554" w:rsidP="00627456">
            <w:pPr>
              <w:jc w:val="center"/>
              <w:outlineLvl w:val="1"/>
              <w:rPr>
                <w:rFonts w:cstheme="minorHAnsi"/>
              </w:rPr>
            </w:pPr>
          </w:p>
        </w:tc>
        <w:tc>
          <w:tcPr>
            <w:tcW w:w="810" w:type="dxa"/>
            <w:vAlign w:val="center"/>
          </w:tcPr>
          <w:p w14:paraId="16880F10" w14:textId="77777777" w:rsidR="00A91554" w:rsidRPr="001B0428" w:rsidRDefault="00A91554" w:rsidP="00627456">
            <w:pPr>
              <w:jc w:val="center"/>
              <w:outlineLvl w:val="1"/>
              <w:rPr>
                <w:rFonts w:cstheme="minorHAnsi"/>
              </w:rPr>
            </w:pPr>
          </w:p>
        </w:tc>
        <w:tc>
          <w:tcPr>
            <w:tcW w:w="1139" w:type="dxa"/>
            <w:vAlign w:val="center"/>
          </w:tcPr>
          <w:p w14:paraId="7CB6A83C" w14:textId="77777777" w:rsidR="00A91554" w:rsidRPr="001B0428" w:rsidRDefault="00A91554" w:rsidP="00627456">
            <w:pPr>
              <w:jc w:val="center"/>
              <w:outlineLvl w:val="1"/>
              <w:rPr>
                <w:rFonts w:cstheme="minorHAnsi"/>
              </w:rPr>
            </w:pPr>
            <w:r w:rsidRPr="001B0428">
              <w:rPr>
                <w:rFonts w:cstheme="minorHAnsi"/>
              </w:rPr>
              <w:t>0x2</w:t>
            </w:r>
          </w:p>
        </w:tc>
        <w:tc>
          <w:tcPr>
            <w:tcW w:w="864" w:type="dxa"/>
            <w:vAlign w:val="center"/>
          </w:tcPr>
          <w:p w14:paraId="0660F452" w14:textId="77777777" w:rsidR="00A91554" w:rsidRPr="001B0428" w:rsidRDefault="00A91554" w:rsidP="00627456">
            <w:pPr>
              <w:jc w:val="center"/>
              <w:rPr>
                <w:rFonts w:cstheme="minorHAnsi"/>
              </w:rPr>
            </w:pPr>
          </w:p>
        </w:tc>
        <w:tc>
          <w:tcPr>
            <w:tcW w:w="1008" w:type="dxa"/>
            <w:vAlign w:val="center"/>
          </w:tcPr>
          <w:p w14:paraId="50899E44" w14:textId="77777777" w:rsidR="00A91554" w:rsidRPr="001B0428" w:rsidRDefault="00A91554" w:rsidP="00627456">
            <w:pPr>
              <w:jc w:val="center"/>
              <w:rPr>
                <w:rFonts w:cstheme="minorHAnsi"/>
              </w:rPr>
            </w:pPr>
          </w:p>
        </w:tc>
      </w:tr>
      <w:tr w:rsidR="00A91554" w:rsidRPr="001B0428" w14:paraId="76EC397C" w14:textId="77777777" w:rsidTr="00627456">
        <w:trPr>
          <w:cantSplit/>
          <w:jc w:val="center"/>
        </w:trPr>
        <w:tc>
          <w:tcPr>
            <w:tcW w:w="2736" w:type="dxa"/>
            <w:vAlign w:val="center"/>
          </w:tcPr>
          <w:p w14:paraId="18AED3A4" w14:textId="77777777" w:rsidR="00A91554" w:rsidRPr="001B0428" w:rsidRDefault="00A91554" w:rsidP="00627456">
            <w:pPr>
              <w:jc w:val="center"/>
              <w:rPr>
                <w:rFonts w:cstheme="minorHAnsi"/>
              </w:rPr>
            </w:pPr>
          </w:p>
        </w:tc>
        <w:tc>
          <w:tcPr>
            <w:tcW w:w="759" w:type="dxa"/>
            <w:vAlign w:val="center"/>
          </w:tcPr>
          <w:p w14:paraId="05F9F9D2" w14:textId="77777777" w:rsidR="00A91554" w:rsidRPr="001B0428" w:rsidRDefault="00A91554" w:rsidP="00627456">
            <w:pPr>
              <w:jc w:val="center"/>
              <w:rPr>
                <w:rFonts w:cstheme="minorHAnsi"/>
              </w:rPr>
            </w:pPr>
          </w:p>
        </w:tc>
        <w:tc>
          <w:tcPr>
            <w:tcW w:w="1584" w:type="dxa"/>
          </w:tcPr>
          <w:p w14:paraId="61F1AC74" w14:textId="77777777" w:rsidR="00A91554" w:rsidRPr="007D1A7D" w:rsidRDefault="00A91554" w:rsidP="00627456">
            <w:pPr>
              <w:jc w:val="center"/>
              <w:outlineLvl w:val="1"/>
              <w:rPr>
                <w:rFonts w:cstheme="minorHAnsi"/>
              </w:rPr>
            </w:pPr>
            <w:proofErr w:type="spellStart"/>
            <w:r w:rsidRPr="00043506">
              <w:t>PressResume</w:t>
            </w:r>
            <w:proofErr w:type="spellEnd"/>
          </w:p>
        </w:tc>
        <w:tc>
          <w:tcPr>
            <w:tcW w:w="720" w:type="dxa"/>
            <w:vAlign w:val="center"/>
          </w:tcPr>
          <w:p w14:paraId="0F71BCB4" w14:textId="77777777" w:rsidR="00A91554" w:rsidRPr="001B0428" w:rsidRDefault="00A91554" w:rsidP="00627456">
            <w:pPr>
              <w:jc w:val="center"/>
              <w:outlineLvl w:val="1"/>
              <w:rPr>
                <w:rFonts w:cstheme="minorHAnsi"/>
              </w:rPr>
            </w:pPr>
          </w:p>
        </w:tc>
        <w:tc>
          <w:tcPr>
            <w:tcW w:w="699" w:type="dxa"/>
            <w:vAlign w:val="center"/>
          </w:tcPr>
          <w:p w14:paraId="196101B6" w14:textId="77777777" w:rsidR="00A91554" w:rsidRPr="001B0428" w:rsidRDefault="00A91554" w:rsidP="00627456">
            <w:pPr>
              <w:jc w:val="center"/>
              <w:outlineLvl w:val="1"/>
              <w:rPr>
                <w:rFonts w:cstheme="minorHAnsi"/>
              </w:rPr>
            </w:pPr>
          </w:p>
        </w:tc>
        <w:tc>
          <w:tcPr>
            <w:tcW w:w="810" w:type="dxa"/>
            <w:vAlign w:val="center"/>
          </w:tcPr>
          <w:p w14:paraId="398B5F0F" w14:textId="77777777" w:rsidR="00A91554" w:rsidRPr="001B0428" w:rsidRDefault="00A91554" w:rsidP="00627456">
            <w:pPr>
              <w:jc w:val="center"/>
              <w:outlineLvl w:val="1"/>
              <w:rPr>
                <w:rFonts w:cstheme="minorHAnsi"/>
              </w:rPr>
            </w:pPr>
          </w:p>
        </w:tc>
        <w:tc>
          <w:tcPr>
            <w:tcW w:w="1139" w:type="dxa"/>
            <w:vAlign w:val="center"/>
          </w:tcPr>
          <w:p w14:paraId="32CAA847" w14:textId="77777777" w:rsidR="00A91554" w:rsidRPr="001B0428" w:rsidRDefault="00A91554" w:rsidP="00627456">
            <w:pPr>
              <w:jc w:val="center"/>
              <w:outlineLvl w:val="1"/>
              <w:rPr>
                <w:rFonts w:cstheme="minorHAnsi"/>
              </w:rPr>
            </w:pPr>
            <w:r w:rsidRPr="001B0428">
              <w:rPr>
                <w:rFonts w:cstheme="minorHAnsi"/>
              </w:rPr>
              <w:t>0x3</w:t>
            </w:r>
          </w:p>
        </w:tc>
        <w:tc>
          <w:tcPr>
            <w:tcW w:w="864" w:type="dxa"/>
            <w:vAlign w:val="center"/>
          </w:tcPr>
          <w:p w14:paraId="23A67FDD" w14:textId="77777777" w:rsidR="00A91554" w:rsidRPr="001B0428" w:rsidRDefault="00A91554" w:rsidP="00627456">
            <w:pPr>
              <w:jc w:val="center"/>
              <w:rPr>
                <w:rFonts w:cstheme="minorHAnsi"/>
              </w:rPr>
            </w:pPr>
          </w:p>
        </w:tc>
        <w:tc>
          <w:tcPr>
            <w:tcW w:w="1008" w:type="dxa"/>
            <w:vAlign w:val="center"/>
          </w:tcPr>
          <w:p w14:paraId="4584137B" w14:textId="77777777" w:rsidR="00A91554" w:rsidRPr="001B0428" w:rsidRDefault="00A91554" w:rsidP="00627456">
            <w:pPr>
              <w:jc w:val="center"/>
              <w:rPr>
                <w:rFonts w:cstheme="minorHAnsi"/>
              </w:rPr>
            </w:pPr>
          </w:p>
        </w:tc>
      </w:tr>
    </w:tbl>
    <w:p w14:paraId="5F664826" w14:textId="352C3E49" w:rsidR="00A91554" w:rsidRDefault="00A91554" w:rsidP="00A91554"/>
    <w:p w14:paraId="23BCA7EF" w14:textId="1B1B5157" w:rsidR="00A91554" w:rsidRDefault="00A91554" w:rsidP="00A91554">
      <w:pPr>
        <w:pStyle w:val="Heading5"/>
        <w:spacing w:before="0" w:after="0"/>
      </w:pPr>
      <w:proofErr w:type="spellStart"/>
      <w:r>
        <w:t>AslIconDsply_D_Rq</w:t>
      </w:r>
      <w:proofErr w:type="spellEnd"/>
      <w:r w:rsidRPr="00B9479B">
        <w:t xml:space="preserve"> Signal</w:t>
      </w:r>
    </w:p>
    <w:tbl>
      <w:tblPr>
        <w:tblW w:w="103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6"/>
        <w:gridCol w:w="759"/>
        <w:gridCol w:w="2592"/>
        <w:gridCol w:w="720"/>
        <w:gridCol w:w="699"/>
        <w:gridCol w:w="810"/>
        <w:gridCol w:w="1008"/>
        <w:gridCol w:w="864"/>
        <w:gridCol w:w="864"/>
      </w:tblGrid>
      <w:tr w:rsidR="00A91554" w:rsidRPr="001B0428" w14:paraId="4C7A5CFE" w14:textId="77777777" w:rsidTr="00627456">
        <w:trPr>
          <w:cantSplit/>
          <w:tblHeader/>
          <w:jc w:val="center"/>
        </w:trPr>
        <w:tc>
          <w:tcPr>
            <w:tcW w:w="2016" w:type="dxa"/>
          </w:tcPr>
          <w:p w14:paraId="5805640E"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tcPr>
          <w:p w14:paraId="61DC5336" w14:textId="77777777" w:rsidR="00A91554" w:rsidRPr="001B0428" w:rsidRDefault="00A91554" w:rsidP="00627456">
            <w:pPr>
              <w:jc w:val="center"/>
              <w:rPr>
                <w:rFonts w:cstheme="minorHAnsi"/>
                <w:b/>
                <w:bCs/>
              </w:rPr>
            </w:pPr>
            <w:r w:rsidRPr="001B0428">
              <w:rPr>
                <w:rFonts w:cstheme="minorHAnsi"/>
                <w:b/>
                <w:bCs/>
              </w:rPr>
              <w:t>Size</w:t>
            </w:r>
          </w:p>
          <w:p w14:paraId="5C712E8F" w14:textId="77777777" w:rsidR="00A91554" w:rsidRPr="001B0428" w:rsidRDefault="00A91554" w:rsidP="00627456">
            <w:pPr>
              <w:jc w:val="center"/>
              <w:rPr>
                <w:rFonts w:cstheme="minorHAnsi"/>
                <w:b/>
                <w:bCs/>
              </w:rPr>
            </w:pPr>
            <w:r w:rsidRPr="001B0428">
              <w:rPr>
                <w:rFonts w:cstheme="minorHAnsi"/>
                <w:b/>
                <w:bCs/>
              </w:rPr>
              <w:t>(bits)</w:t>
            </w:r>
          </w:p>
        </w:tc>
        <w:tc>
          <w:tcPr>
            <w:tcW w:w="2592" w:type="dxa"/>
          </w:tcPr>
          <w:p w14:paraId="7D140C05" w14:textId="77777777" w:rsidR="00A91554" w:rsidRPr="001B0428" w:rsidRDefault="00A91554" w:rsidP="00627456">
            <w:pPr>
              <w:jc w:val="center"/>
              <w:rPr>
                <w:rFonts w:cstheme="minorHAnsi"/>
                <w:b/>
                <w:bCs/>
              </w:rPr>
            </w:pPr>
            <w:r w:rsidRPr="001B0428">
              <w:rPr>
                <w:rFonts w:cstheme="minorHAnsi"/>
                <w:b/>
                <w:bCs/>
              </w:rPr>
              <w:t>Detail</w:t>
            </w:r>
          </w:p>
        </w:tc>
        <w:tc>
          <w:tcPr>
            <w:tcW w:w="720" w:type="dxa"/>
          </w:tcPr>
          <w:p w14:paraId="051E277D" w14:textId="77777777" w:rsidR="00A91554" w:rsidRPr="001B0428" w:rsidRDefault="00A91554" w:rsidP="00627456">
            <w:pPr>
              <w:jc w:val="center"/>
              <w:rPr>
                <w:rFonts w:cstheme="minorHAnsi"/>
                <w:b/>
                <w:bCs/>
              </w:rPr>
            </w:pPr>
            <w:r w:rsidRPr="001B0428">
              <w:rPr>
                <w:rFonts w:cstheme="minorHAnsi"/>
                <w:b/>
                <w:bCs/>
              </w:rPr>
              <w:t>Units</w:t>
            </w:r>
          </w:p>
        </w:tc>
        <w:tc>
          <w:tcPr>
            <w:tcW w:w="699" w:type="dxa"/>
          </w:tcPr>
          <w:p w14:paraId="70DD89B3" w14:textId="77777777" w:rsidR="00A91554" w:rsidRPr="001B0428" w:rsidRDefault="00A91554" w:rsidP="00627456">
            <w:pPr>
              <w:jc w:val="center"/>
              <w:rPr>
                <w:rFonts w:cstheme="minorHAnsi"/>
                <w:b/>
                <w:bCs/>
              </w:rPr>
            </w:pPr>
            <w:r w:rsidRPr="001B0428">
              <w:rPr>
                <w:rFonts w:cstheme="minorHAnsi"/>
                <w:b/>
                <w:bCs/>
              </w:rPr>
              <w:t>Res.</w:t>
            </w:r>
          </w:p>
        </w:tc>
        <w:tc>
          <w:tcPr>
            <w:tcW w:w="810" w:type="dxa"/>
          </w:tcPr>
          <w:p w14:paraId="7DF88711" w14:textId="77777777" w:rsidR="00A91554" w:rsidRPr="001B0428" w:rsidRDefault="00A91554" w:rsidP="00627456">
            <w:pPr>
              <w:jc w:val="center"/>
              <w:rPr>
                <w:rFonts w:cstheme="minorHAnsi"/>
                <w:b/>
                <w:bCs/>
              </w:rPr>
            </w:pPr>
            <w:r w:rsidRPr="001B0428">
              <w:rPr>
                <w:rFonts w:cstheme="minorHAnsi"/>
                <w:b/>
                <w:bCs/>
              </w:rPr>
              <w:t>Offset</w:t>
            </w:r>
          </w:p>
        </w:tc>
        <w:tc>
          <w:tcPr>
            <w:tcW w:w="1008" w:type="dxa"/>
          </w:tcPr>
          <w:p w14:paraId="42629EDF" w14:textId="77777777" w:rsidR="00A91554" w:rsidRPr="001B0428" w:rsidRDefault="00A91554" w:rsidP="00627456">
            <w:pPr>
              <w:jc w:val="center"/>
              <w:rPr>
                <w:rFonts w:cstheme="minorHAnsi"/>
                <w:b/>
                <w:bCs/>
              </w:rPr>
            </w:pPr>
            <w:r w:rsidRPr="001B0428">
              <w:rPr>
                <w:rFonts w:cstheme="minorHAnsi"/>
                <w:b/>
                <w:bCs/>
              </w:rPr>
              <w:t>State</w:t>
            </w:r>
          </w:p>
          <w:p w14:paraId="5C75A90D" w14:textId="77777777" w:rsidR="00A91554" w:rsidRPr="001B0428" w:rsidRDefault="00A91554" w:rsidP="00627456">
            <w:pPr>
              <w:jc w:val="center"/>
              <w:rPr>
                <w:rFonts w:cstheme="minorHAnsi"/>
                <w:b/>
                <w:bCs/>
              </w:rPr>
            </w:pPr>
            <w:r w:rsidRPr="001B0428">
              <w:rPr>
                <w:rFonts w:cstheme="minorHAnsi"/>
                <w:b/>
                <w:bCs/>
              </w:rPr>
              <w:t>Encoded</w:t>
            </w:r>
          </w:p>
        </w:tc>
        <w:tc>
          <w:tcPr>
            <w:tcW w:w="864" w:type="dxa"/>
          </w:tcPr>
          <w:p w14:paraId="28E341F9" w14:textId="77777777" w:rsidR="00A91554" w:rsidRPr="001B0428" w:rsidRDefault="00A91554" w:rsidP="00627456">
            <w:pPr>
              <w:jc w:val="center"/>
              <w:rPr>
                <w:rFonts w:cstheme="minorHAnsi"/>
                <w:b/>
                <w:bCs/>
              </w:rPr>
            </w:pPr>
            <w:r w:rsidRPr="001B0428">
              <w:rPr>
                <w:rFonts w:cstheme="minorHAnsi"/>
                <w:b/>
                <w:bCs/>
              </w:rPr>
              <w:t>Min.</w:t>
            </w:r>
          </w:p>
        </w:tc>
        <w:tc>
          <w:tcPr>
            <w:tcW w:w="864" w:type="dxa"/>
          </w:tcPr>
          <w:p w14:paraId="3166B6AA"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2A5F80E7" w14:textId="77777777" w:rsidTr="00627456">
        <w:trPr>
          <w:cantSplit/>
          <w:jc w:val="center"/>
        </w:trPr>
        <w:tc>
          <w:tcPr>
            <w:tcW w:w="2016" w:type="dxa"/>
            <w:vAlign w:val="center"/>
          </w:tcPr>
          <w:p w14:paraId="0D4E4FD2" w14:textId="77777777" w:rsidR="00A91554" w:rsidRPr="007D1A7D" w:rsidRDefault="00A91554" w:rsidP="00627456">
            <w:proofErr w:type="spellStart"/>
            <w:r>
              <w:t>AslIconDsply_D_Rq</w:t>
            </w:r>
            <w:proofErr w:type="spellEnd"/>
          </w:p>
        </w:tc>
        <w:tc>
          <w:tcPr>
            <w:tcW w:w="759" w:type="dxa"/>
            <w:vAlign w:val="center"/>
          </w:tcPr>
          <w:p w14:paraId="1058F313" w14:textId="77777777" w:rsidR="00A91554" w:rsidRPr="001B0428" w:rsidRDefault="00A91554" w:rsidP="00627456">
            <w:pPr>
              <w:jc w:val="center"/>
              <w:rPr>
                <w:rFonts w:cstheme="minorHAnsi"/>
              </w:rPr>
            </w:pPr>
            <w:r>
              <w:rPr>
                <w:rFonts w:cstheme="minorHAnsi"/>
              </w:rPr>
              <w:t>2</w:t>
            </w:r>
          </w:p>
        </w:tc>
        <w:tc>
          <w:tcPr>
            <w:tcW w:w="2592" w:type="dxa"/>
            <w:vAlign w:val="center"/>
          </w:tcPr>
          <w:p w14:paraId="3F71D3D4" w14:textId="77777777" w:rsidR="00A91554" w:rsidRPr="001B0428" w:rsidRDefault="00A91554" w:rsidP="00627456">
            <w:pPr>
              <w:jc w:val="center"/>
              <w:rPr>
                <w:rFonts w:cstheme="minorHAnsi"/>
              </w:rPr>
            </w:pPr>
          </w:p>
        </w:tc>
        <w:tc>
          <w:tcPr>
            <w:tcW w:w="720" w:type="dxa"/>
            <w:vAlign w:val="center"/>
          </w:tcPr>
          <w:p w14:paraId="0CD84123" w14:textId="77777777" w:rsidR="00A91554" w:rsidRPr="001B0428" w:rsidRDefault="00A91554" w:rsidP="00627456">
            <w:pPr>
              <w:jc w:val="center"/>
              <w:rPr>
                <w:rFonts w:cstheme="minorHAnsi"/>
              </w:rPr>
            </w:pPr>
            <w:r w:rsidRPr="001B0428">
              <w:rPr>
                <w:rFonts w:cstheme="minorHAnsi"/>
              </w:rPr>
              <w:t>SED</w:t>
            </w:r>
          </w:p>
        </w:tc>
        <w:tc>
          <w:tcPr>
            <w:tcW w:w="699" w:type="dxa"/>
            <w:vAlign w:val="center"/>
          </w:tcPr>
          <w:p w14:paraId="5F479C60" w14:textId="77777777" w:rsidR="00A91554" w:rsidRPr="001B0428" w:rsidRDefault="00A91554" w:rsidP="00627456">
            <w:pPr>
              <w:jc w:val="center"/>
              <w:rPr>
                <w:rFonts w:cstheme="minorHAnsi"/>
              </w:rPr>
            </w:pPr>
            <w:r w:rsidRPr="001B0428">
              <w:rPr>
                <w:rFonts w:cstheme="minorHAnsi"/>
              </w:rPr>
              <w:t>1</w:t>
            </w:r>
          </w:p>
        </w:tc>
        <w:tc>
          <w:tcPr>
            <w:tcW w:w="810" w:type="dxa"/>
            <w:vAlign w:val="center"/>
          </w:tcPr>
          <w:p w14:paraId="594705B6" w14:textId="77777777" w:rsidR="00A91554" w:rsidRPr="001B0428" w:rsidRDefault="00A91554" w:rsidP="00627456">
            <w:pPr>
              <w:jc w:val="center"/>
              <w:rPr>
                <w:rFonts w:cstheme="minorHAnsi"/>
              </w:rPr>
            </w:pPr>
            <w:r w:rsidRPr="001B0428">
              <w:rPr>
                <w:rFonts w:cstheme="minorHAnsi"/>
              </w:rPr>
              <w:t>0</w:t>
            </w:r>
          </w:p>
        </w:tc>
        <w:tc>
          <w:tcPr>
            <w:tcW w:w="1008" w:type="dxa"/>
            <w:vAlign w:val="center"/>
          </w:tcPr>
          <w:p w14:paraId="14B2F41B" w14:textId="77777777" w:rsidR="00A91554" w:rsidRPr="001B0428" w:rsidRDefault="00A91554" w:rsidP="00627456">
            <w:pPr>
              <w:jc w:val="center"/>
              <w:rPr>
                <w:rFonts w:cstheme="minorHAnsi"/>
              </w:rPr>
            </w:pPr>
          </w:p>
        </w:tc>
        <w:tc>
          <w:tcPr>
            <w:tcW w:w="864" w:type="dxa"/>
            <w:vAlign w:val="center"/>
          </w:tcPr>
          <w:p w14:paraId="304B733F"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864" w:type="dxa"/>
            <w:vAlign w:val="center"/>
          </w:tcPr>
          <w:p w14:paraId="5990FDA5" w14:textId="77777777" w:rsidR="00A91554" w:rsidRPr="001B0428" w:rsidRDefault="00A91554" w:rsidP="00627456">
            <w:pPr>
              <w:jc w:val="center"/>
              <w:rPr>
                <w:rFonts w:cstheme="minorHAnsi"/>
              </w:rPr>
            </w:pPr>
            <w:r>
              <w:rPr>
                <w:rFonts w:cstheme="minorHAnsi"/>
              </w:rPr>
              <w:t xml:space="preserve">3 </w:t>
            </w:r>
            <w:r w:rsidRPr="001B0428">
              <w:rPr>
                <w:rFonts w:cstheme="minorHAnsi"/>
              </w:rPr>
              <w:t>(0x</w:t>
            </w:r>
            <w:r>
              <w:rPr>
                <w:rFonts w:cstheme="minorHAnsi"/>
              </w:rPr>
              <w:t>3</w:t>
            </w:r>
            <w:r w:rsidRPr="001B0428">
              <w:rPr>
                <w:rFonts w:cstheme="minorHAnsi"/>
              </w:rPr>
              <w:t>)</w:t>
            </w:r>
          </w:p>
        </w:tc>
      </w:tr>
      <w:tr w:rsidR="00A91554" w:rsidRPr="001B0428" w14:paraId="5C077047" w14:textId="77777777" w:rsidTr="00627456">
        <w:trPr>
          <w:cantSplit/>
          <w:jc w:val="center"/>
        </w:trPr>
        <w:tc>
          <w:tcPr>
            <w:tcW w:w="2016" w:type="dxa"/>
            <w:vAlign w:val="center"/>
          </w:tcPr>
          <w:p w14:paraId="2CE0EF37" w14:textId="77777777" w:rsidR="00A91554" w:rsidRPr="001B0428" w:rsidRDefault="00A91554" w:rsidP="00627456">
            <w:pPr>
              <w:jc w:val="center"/>
              <w:rPr>
                <w:rFonts w:cstheme="minorHAnsi"/>
              </w:rPr>
            </w:pPr>
          </w:p>
        </w:tc>
        <w:tc>
          <w:tcPr>
            <w:tcW w:w="759" w:type="dxa"/>
            <w:vAlign w:val="center"/>
          </w:tcPr>
          <w:p w14:paraId="4C45EDE4" w14:textId="77777777" w:rsidR="00A91554" w:rsidRPr="001B0428" w:rsidRDefault="00A91554" w:rsidP="00627456">
            <w:pPr>
              <w:jc w:val="center"/>
              <w:rPr>
                <w:rFonts w:cstheme="minorHAnsi"/>
              </w:rPr>
            </w:pPr>
          </w:p>
        </w:tc>
        <w:tc>
          <w:tcPr>
            <w:tcW w:w="2592" w:type="dxa"/>
          </w:tcPr>
          <w:p w14:paraId="31C426A9" w14:textId="77777777" w:rsidR="00A91554" w:rsidRPr="001B0428" w:rsidRDefault="00A91554" w:rsidP="00627456">
            <w:pPr>
              <w:jc w:val="center"/>
              <w:outlineLvl w:val="1"/>
              <w:rPr>
                <w:rFonts w:cstheme="minorHAnsi"/>
              </w:rPr>
            </w:pPr>
            <w:r w:rsidRPr="004B555A">
              <w:t>Off</w:t>
            </w:r>
          </w:p>
        </w:tc>
        <w:tc>
          <w:tcPr>
            <w:tcW w:w="720" w:type="dxa"/>
            <w:vAlign w:val="center"/>
          </w:tcPr>
          <w:p w14:paraId="4D0BEB46"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5D4DBA03"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09E60047" w14:textId="77777777" w:rsidR="00A91554" w:rsidRPr="001B0428" w:rsidRDefault="00A91554" w:rsidP="00627456">
            <w:pPr>
              <w:jc w:val="center"/>
              <w:outlineLvl w:val="1"/>
              <w:rPr>
                <w:rFonts w:cstheme="minorHAnsi"/>
              </w:rPr>
            </w:pPr>
            <w:r w:rsidRPr="001B0428">
              <w:rPr>
                <w:rFonts w:cstheme="minorHAnsi"/>
              </w:rPr>
              <w:t> </w:t>
            </w:r>
          </w:p>
        </w:tc>
        <w:tc>
          <w:tcPr>
            <w:tcW w:w="1008" w:type="dxa"/>
            <w:vAlign w:val="center"/>
          </w:tcPr>
          <w:p w14:paraId="57A54895" w14:textId="77777777" w:rsidR="00A91554" w:rsidRPr="001B0428" w:rsidRDefault="00A91554" w:rsidP="00627456">
            <w:pPr>
              <w:jc w:val="center"/>
              <w:outlineLvl w:val="1"/>
              <w:rPr>
                <w:rFonts w:cstheme="minorHAnsi"/>
              </w:rPr>
            </w:pPr>
            <w:r w:rsidRPr="001B0428">
              <w:rPr>
                <w:rFonts w:cstheme="minorHAnsi"/>
              </w:rPr>
              <w:t>0x0</w:t>
            </w:r>
          </w:p>
        </w:tc>
        <w:tc>
          <w:tcPr>
            <w:tcW w:w="864" w:type="dxa"/>
            <w:vAlign w:val="center"/>
          </w:tcPr>
          <w:p w14:paraId="7ADE5D15" w14:textId="77777777" w:rsidR="00A91554" w:rsidRPr="001B0428" w:rsidRDefault="00A91554" w:rsidP="00627456">
            <w:pPr>
              <w:jc w:val="center"/>
              <w:rPr>
                <w:rFonts w:cstheme="minorHAnsi"/>
              </w:rPr>
            </w:pPr>
          </w:p>
        </w:tc>
        <w:tc>
          <w:tcPr>
            <w:tcW w:w="864" w:type="dxa"/>
            <w:vAlign w:val="center"/>
          </w:tcPr>
          <w:p w14:paraId="3FA5F07B" w14:textId="77777777" w:rsidR="00A91554" w:rsidRPr="001B0428" w:rsidRDefault="00A91554" w:rsidP="00627456">
            <w:pPr>
              <w:jc w:val="center"/>
              <w:rPr>
                <w:rFonts w:cstheme="minorHAnsi"/>
              </w:rPr>
            </w:pPr>
          </w:p>
        </w:tc>
      </w:tr>
      <w:tr w:rsidR="00A91554" w:rsidRPr="001B0428" w14:paraId="349AAD1F" w14:textId="77777777" w:rsidTr="00627456">
        <w:trPr>
          <w:cantSplit/>
          <w:jc w:val="center"/>
        </w:trPr>
        <w:tc>
          <w:tcPr>
            <w:tcW w:w="2016" w:type="dxa"/>
            <w:vAlign w:val="center"/>
          </w:tcPr>
          <w:p w14:paraId="246B4C94" w14:textId="77777777" w:rsidR="00A91554" w:rsidRPr="001B0428" w:rsidRDefault="00A91554" w:rsidP="00627456">
            <w:pPr>
              <w:jc w:val="center"/>
              <w:rPr>
                <w:rFonts w:cstheme="minorHAnsi"/>
              </w:rPr>
            </w:pPr>
          </w:p>
        </w:tc>
        <w:tc>
          <w:tcPr>
            <w:tcW w:w="759" w:type="dxa"/>
            <w:vAlign w:val="center"/>
          </w:tcPr>
          <w:p w14:paraId="43659C1D" w14:textId="77777777" w:rsidR="00A91554" w:rsidRPr="001B0428" w:rsidRDefault="00A91554" w:rsidP="00627456">
            <w:pPr>
              <w:jc w:val="center"/>
              <w:rPr>
                <w:rFonts w:cstheme="minorHAnsi"/>
              </w:rPr>
            </w:pPr>
          </w:p>
        </w:tc>
        <w:tc>
          <w:tcPr>
            <w:tcW w:w="2592" w:type="dxa"/>
          </w:tcPr>
          <w:p w14:paraId="2C22CFEA" w14:textId="77777777" w:rsidR="00A91554" w:rsidRPr="001B0428" w:rsidRDefault="00A91554" w:rsidP="00627456">
            <w:pPr>
              <w:jc w:val="center"/>
              <w:outlineLvl w:val="1"/>
              <w:rPr>
                <w:rFonts w:cstheme="minorHAnsi"/>
              </w:rPr>
            </w:pPr>
            <w:r w:rsidRPr="004B555A">
              <w:t>On - passive</w:t>
            </w:r>
          </w:p>
        </w:tc>
        <w:tc>
          <w:tcPr>
            <w:tcW w:w="720" w:type="dxa"/>
            <w:vAlign w:val="center"/>
          </w:tcPr>
          <w:p w14:paraId="4E8F1382"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61EC3159"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3D2E1C57" w14:textId="77777777" w:rsidR="00A91554" w:rsidRPr="001B0428" w:rsidRDefault="00A91554" w:rsidP="00627456">
            <w:pPr>
              <w:jc w:val="center"/>
              <w:outlineLvl w:val="1"/>
              <w:rPr>
                <w:rFonts w:cstheme="minorHAnsi"/>
              </w:rPr>
            </w:pPr>
            <w:r w:rsidRPr="001B0428">
              <w:rPr>
                <w:rFonts w:cstheme="minorHAnsi"/>
              </w:rPr>
              <w:t> </w:t>
            </w:r>
          </w:p>
        </w:tc>
        <w:tc>
          <w:tcPr>
            <w:tcW w:w="1008" w:type="dxa"/>
            <w:vAlign w:val="center"/>
          </w:tcPr>
          <w:p w14:paraId="2D021CDC" w14:textId="77777777" w:rsidR="00A91554" w:rsidRPr="001B0428" w:rsidRDefault="00A91554" w:rsidP="00627456">
            <w:pPr>
              <w:jc w:val="center"/>
              <w:outlineLvl w:val="1"/>
              <w:rPr>
                <w:rFonts w:cstheme="minorHAnsi"/>
              </w:rPr>
            </w:pPr>
            <w:r w:rsidRPr="001B0428">
              <w:rPr>
                <w:rFonts w:cstheme="minorHAnsi"/>
              </w:rPr>
              <w:t>0x1</w:t>
            </w:r>
          </w:p>
        </w:tc>
        <w:tc>
          <w:tcPr>
            <w:tcW w:w="864" w:type="dxa"/>
            <w:vAlign w:val="center"/>
          </w:tcPr>
          <w:p w14:paraId="4519E2F0" w14:textId="77777777" w:rsidR="00A91554" w:rsidRPr="001B0428" w:rsidRDefault="00A91554" w:rsidP="00627456">
            <w:pPr>
              <w:jc w:val="center"/>
              <w:rPr>
                <w:rFonts w:cstheme="minorHAnsi"/>
              </w:rPr>
            </w:pPr>
          </w:p>
        </w:tc>
        <w:tc>
          <w:tcPr>
            <w:tcW w:w="864" w:type="dxa"/>
            <w:vAlign w:val="center"/>
          </w:tcPr>
          <w:p w14:paraId="0D23E1D0" w14:textId="77777777" w:rsidR="00A91554" w:rsidRPr="001B0428" w:rsidRDefault="00A91554" w:rsidP="00627456">
            <w:pPr>
              <w:jc w:val="center"/>
              <w:rPr>
                <w:rFonts w:cstheme="minorHAnsi"/>
              </w:rPr>
            </w:pPr>
          </w:p>
        </w:tc>
      </w:tr>
      <w:tr w:rsidR="00A91554" w:rsidRPr="001B0428" w14:paraId="67D60E56" w14:textId="77777777" w:rsidTr="00627456">
        <w:trPr>
          <w:cantSplit/>
          <w:jc w:val="center"/>
        </w:trPr>
        <w:tc>
          <w:tcPr>
            <w:tcW w:w="2016" w:type="dxa"/>
            <w:vAlign w:val="center"/>
          </w:tcPr>
          <w:p w14:paraId="2CF05FD2" w14:textId="77777777" w:rsidR="00A91554" w:rsidRPr="001B0428" w:rsidRDefault="00A91554" w:rsidP="00627456">
            <w:pPr>
              <w:jc w:val="center"/>
              <w:rPr>
                <w:rFonts w:cstheme="minorHAnsi"/>
              </w:rPr>
            </w:pPr>
          </w:p>
        </w:tc>
        <w:tc>
          <w:tcPr>
            <w:tcW w:w="759" w:type="dxa"/>
            <w:vAlign w:val="center"/>
          </w:tcPr>
          <w:p w14:paraId="1C98C1CD" w14:textId="77777777" w:rsidR="00A91554" w:rsidRPr="001B0428" w:rsidRDefault="00A91554" w:rsidP="00627456">
            <w:pPr>
              <w:jc w:val="center"/>
              <w:rPr>
                <w:rFonts w:cstheme="minorHAnsi"/>
              </w:rPr>
            </w:pPr>
          </w:p>
        </w:tc>
        <w:tc>
          <w:tcPr>
            <w:tcW w:w="2592" w:type="dxa"/>
          </w:tcPr>
          <w:p w14:paraId="2B4F8607" w14:textId="77777777" w:rsidR="00A91554" w:rsidRPr="007D1A7D" w:rsidRDefault="00A91554" w:rsidP="00627456">
            <w:pPr>
              <w:jc w:val="center"/>
              <w:outlineLvl w:val="1"/>
              <w:rPr>
                <w:rFonts w:cstheme="minorHAnsi"/>
              </w:rPr>
            </w:pPr>
            <w:r w:rsidRPr="004B555A">
              <w:t>On - active</w:t>
            </w:r>
          </w:p>
        </w:tc>
        <w:tc>
          <w:tcPr>
            <w:tcW w:w="720" w:type="dxa"/>
            <w:vAlign w:val="center"/>
          </w:tcPr>
          <w:p w14:paraId="24D588FF" w14:textId="77777777" w:rsidR="00A91554" w:rsidRPr="001B0428" w:rsidRDefault="00A91554" w:rsidP="00627456">
            <w:pPr>
              <w:jc w:val="center"/>
              <w:outlineLvl w:val="1"/>
              <w:rPr>
                <w:rFonts w:cstheme="minorHAnsi"/>
              </w:rPr>
            </w:pPr>
          </w:p>
        </w:tc>
        <w:tc>
          <w:tcPr>
            <w:tcW w:w="699" w:type="dxa"/>
            <w:vAlign w:val="center"/>
          </w:tcPr>
          <w:p w14:paraId="2EF558EF" w14:textId="77777777" w:rsidR="00A91554" w:rsidRPr="001B0428" w:rsidRDefault="00A91554" w:rsidP="00627456">
            <w:pPr>
              <w:jc w:val="center"/>
              <w:outlineLvl w:val="1"/>
              <w:rPr>
                <w:rFonts w:cstheme="minorHAnsi"/>
              </w:rPr>
            </w:pPr>
          </w:p>
        </w:tc>
        <w:tc>
          <w:tcPr>
            <w:tcW w:w="810" w:type="dxa"/>
            <w:vAlign w:val="center"/>
          </w:tcPr>
          <w:p w14:paraId="15618871" w14:textId="77777777" w:rsidR="00A91554" w:rsidRPr="001B0428" w:rsidRDefault="00A91554" w:rsidP="00627456">
            <w:pPr>
              <w:jc w:val="center"/>
              <w:outlineLvl w:val="1"/>
              <w:rPr>
                <w:rFonts w:cstheme="minorHAnsi"/>
              </w:rPr>
            </w:pPr>
          </w:p>
        </w:tc>
        <w:tc>
          <w:tcPr>
            <w:tcW w:w="1008" w:type="dxa"/>
            <w:vAlign w:val="center"/>
          </w:tcPr>
          <w:p w14:paraId="59BC12B1" w14:textId="77777777" w:rsidR="00A91554" w:rsidRPr="001B0428" w:rsidRDefault="00A91554" w:rsidP="00627456">
            <w:pPr>
              <w:jc w:val="center"/>
              <w:outlineLvl w:val="1"/>
              <w:rPr>
                <w:rFonts w:cstheme="minorHAnsi"/>
              </w:rPr>
            </w:pPr>
            <w:r w:rsidRPr="001B0428">
              <w:rPr>
                <w:rFonts w:cstheme="minorHAnsi"/>
              </w:rPr>
              <w:t>0x2</w:t>
            </w:r>
          </w:p>
        </w:tc>
        <w:tc>
          <w:tcPr>
            <w:tcW w:w="864" w:type="dxa"/>
            <w:vAlign w:val="center"/>
          </w:tcPr>
          <w:p w14:paraId="1F26009F" w14:textId="77777777" w:rsidR="00A91554" w:rsidRPr="001B0428" w:rsidRDefault="00A91554" w:rsidP="00627456">
            <w:pPr>
              <w:jc w:val="center"/>
              <w:rPr>
                <w:rFonts w:cstheme="minorHAnsi"/>
              </w:rPr>
            </w:pPr>
          </w:p>
        </w:tc>
        <w:tc>
          <w:tcPr>
            <w:tcW w:w="864" w:type="dxa"/>
            <w:vAlign w:val="center"/>
          </w:tcPr>
          <w:p w14:paraId="0FF291F5" w14:textId="77777777" w:rsidR="00A91554" w:rsidRPr="001B0428" w:rsidRDefault="00A91554" w:rsidP="00627456">
            <w:pPr>
              <w:jc w:val="center"/>
              <w:rPr>
                <w:rFonts w:cstheme="minorHAnsi"/>
              </w:rPr>
            </w:pPr>
          </w:p>
        </w:tc>
      </w:tr>
      <w:tr w:rsidR="00A91554" w:rsidRPr="001B0428" w14:paraId="5B4C4289" w14:textId="77777777" w:rsidTr="00627456">
        <w:trPr>
          <w:cantSplit/>
          <w:jc w:val="center"/>
        </w:trPr>
        <w:tc>
          <w:tcPr>
            <w:tcW w:w="2016" w:type="dxa"/>
            <w:vAlign w:val="center"/>
          </w:tcPr>
          <w:p w14:paraId="19F0EB23" w14:textId="77777777" w:rsidR="00A91554" w:rsidRPr="001B0428" w:rsidRDefault="00A91554" w:rsidP="00627456">
            <w:pPr>
              <w:jc w:val="center"/>
              <w:rPr>
                <w:rFonts w:cstheme="minorHAnsi"/>
              </w:rPr>
            </w:pPr>
          </w:p>
        </w:tc>
        <w:tc>
          <w:tcPr>
            <w:tcW w:w="759" w:type="dxa"/>
            <w:vAlign w:val="center"/>
          </w:tcPr>
          <w:p w14:paraId="4A7954C9" w14:textId="77777777" w:rsidR="00A91554" w:rsidRPr="001B0428" w:rsidRDefault="00A91554" w:rsidP="00627456">
            <w:pPr>
              <w:jc w:val="center"/>
              <w:rPr>
                <w:rFonts w:cstheme="minorHAnsi"/>
              </w:rPr>
            </w:pPr>
          </w:p>
        </w:tc>
        <w:tc>
          <w:tcPr>
            <w:tcW w:w="2592" w:type="dxa"/>
          </w:tcPr>
          <w:p w14:paraId="2BB69044" w14:textId="77777777" w:rsidR="00A91554" w:rsidRPr="007D1A7D" w:rsidRDefault="00A91554" w:rsidP="00627456">
            <w:pPr>
              <w:jc w:val="center"/>
              <w:outlineLvl w:val="1"/>
              <w:rPr>
                <w:rFonts w:cstheme="minorHAnsi"/>
              </w:rPr>
            </w:pPr>
            <w:r w:rsidRPr="004B555A">
              <w:t>On - passive - overridden</w:t>
            </w:r>
          </w:p>
        </w:tc>
        <w:tc>
          <w:tcPr>
            <w:tcW w:w="720" w:type="dxa"/>
            <w:vAlign w:val="center"/>
          </w:tcPr>
          <w:p w14:paraId="15C9541A" w14:textId="77777777" w:rsidR="00A91554" w:rsidRPr="001B0428" w:rsidRDefault="00A91554" w:rsidP="00627456">
            <w:pPr>
              <w:jc w:val="center"/>
              <w:outlineLvl w:val="1"/>
              <w:rPr>
                <w:rFonts w:cstheme="minorHAnsi"/>
              </w:rPr>
            </w:pPr>
          </w:p>
        </w:tc>
        <w:tc>
          <w:tcPr>
            <w:tcW w:w="699" w:type="dxa"/>
            <w:vAlign w:val="center"/>
          </w:tcPr>
          <w:p w14:paraId="67AC234A" w14:textId="77777777" w:rsidR="00A91554" w:rsidRPr="001B0428" w:rsidRDefault="00A91554" w:rsidP="00627456">
            <w:pPr>
              <w:jc w:val="center"/>
              <w:outlineLvl w:val="1"/>
              <w:rPr>
                <w:rFonts w:cstheme="minorHAnsi"/>
              </w:rPr>
            </w:pPr>
          </w:p>
        </w:tc>
        <w:tc>
          <w:tcPr>
            <w:tcW w:w="810" w:type="dxa"/>
            <w:vAlign w:val="center"/>
          </w:tcPr>
          <w:p w14:paraId="51D2B06A" w14:textId="77777777" w:rsidR="00A91554" w:rsidRPr="001B0428" w:rsidRDefault="00A91554" w:rsidP="00627456">
            <w:pPr>
              <w:jc w:val="center"/>
              <w:outlineLvl w:val="1"/>
              <w:rPr>
                <w:rFonts w:cstheme="minorHAnsi"/>
              </w:rPr>
            </w:pPr>
          </w:p>
        </w:tc>
        <w:tc>
          <w:tcPr>
            <w:tcW w:w="1008" w:type="dxa"/>
            <w:vAlign w:val="center"/>
          </w:tcPr>
          <w:p w14:paraId="1AC6A6E1" w14:textId="77777777" w:rsidR="00A91554" w:rsidRPr="001B0428" w:rsidRDefault="00A91554" w:rsidP="00627456">
            <w:pPr>
              <w:jc w:val="center"/>
              <w:outlineLvl w:val="1"/>
              <w:rPr>
                <w:rFonts w:cstheme="minorHAnsi"/>
              </w:rPr>
            </w:pPr>
            <w:r w:rsidRPr="001B0428">
              <w:rPr>
                <w:rFonts w:cstheme="minorHAnsi"/>
              </w:rPr>
              <w:t>0x3</w:t>
            </w:r>
          </w:p>
        </w:tc>
        <w:tc>
          <w:tcPr>
            <w:tcW w:w="864" w:type="dxa"/>
            <w:vAlign w:val="center"/>
          </w:tcPr>
          <w:p w14:paraId="51FCCD72" w14:textId="77777777" w:rsidR="00A91554" w:rsidRPr="001B0428" w:rsidRDefault="00A91554" w:rsidP="00627456">
            <w:pPr>
              <w:jc w:val="center"/>
              <w:rPr>
                <w:rFonts w:cstheme="minorHAnsi"/>
              </w:rPr>
            </w:pPr>
          </w:p>
        </w:tc>
        <w:tc>
          <w:tcPr>
            <w:tcW w:w="864" w:type="dxa"/>
            <w:vAlign w:val="center"/>
          </w:tcPr>
          <w:p w14:paraId="6A6261BB" w14:textId="77777777" w:rsidR="00A91554" w:rsidRPr="001B0428" w:rsidRDefault="00A91554" w:rsidP="00627456">
            <w:pPr>
              <w:jc w:val="center"/>
              <w:rPr>
                <w:rFonts w:cstheme="minorHAnsi"/>
              </w:rPr>
            </w:pPr>
          </w:p>
        </w:tc>
      </w:tr>
    </w:tbl>
    <w:p w14:paraId="17A1686D" w14:textId="17835391" w:rsidR="00A91554" w:rsidRDefault="00A91554" w:rsidP="00A91554"/>
    <w:p w14:paraId="6E53BC69" w14:textId="46C0545C" w:rsidR="00A91554" w:rsidRDefault="00A91554" w:rsidP="00A91554">
      <w:pPr>
        <w:pStyle w:val="Heading5"/>
        <w:spacing w:before="0" w:after="0"/>
      </w:pPr>
      <w:proofErr w:type="spellStart"/>
      <w:r>
        <w:t>CcOvrrdActv_B_Actl</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A91554" w:rsidRPr="001B0428" w14:paraId="18AA5CDA" w14:textId="77777777" w:rsidTr="00627456">
        <w:trPr>
          <w:cantSplit/>
          <w:tblHeader/>
          <w:jc w:val="center"/>
        </w:trPr>
        <w:tc>
          <w:tcPr>
            <w:tcW w:w="2880" w:type="dxa"/>
          </w:tcPr>
          <w:p w14:paraId="129461AA"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tcPr>
          <w:p w14:paraId="61737851" w14:textId="77777777" w:rsidR="00A91554" w:rsidRPr="001B0428" w:rsidRDefault="00A91554" w:rsidP="00627456">
            <w:pPr>
              <w:jc w:val="center"/>
              <w:rPr>
                <w:rFonts w:cstheme="minorHAnsi"/>
                <w:b/>
                <w:bCs/>
              </w:rPr>
            </w:pPr>
            <w:r w:rsidRPr="001B0428">
              <w:rPr>
                <w:rFonts w:cstheme="minorHAnsi"/>
                <w:b/>
                <w:bCs/>
              </w:rPr>
              <w:t>Size</w:t>
            </w:r>
          </w:p>
          <w:p w14:paraId="25DBB928" w14:textId="77777777" w:rsidR="00A91554" w:rsidRPr="001B0428" w:rsidRDefault="00A91554" w:rsidP="00627456">
            <w:pPr>
              <w:jc w:val="center"/>
              <w:rPr>
                <w:rFonts w:cstheme="minorHAnsi"/>
                <w:b/>
                <w:bCs/>
              </w:rPr>
            </w:pPr>
            <w:r w:rsidRPr="001B0428">
              <w:rPr>
                <w:rFonts w:cstheme="minorHAnsi"/>
                <w:b/>
                <w:bCs/>
              </w:rPr>
              <w:t>(bits)</w:t>
            </w:r>
          </w:p>
        </w:tc>
        <w:tc>
          <w:tcPr>
            <w:tcW w:w="1406" w:type="dxa"/>
          </w:tcPr>
          <w:p w14:paraId="795B056D" w14:textId="77777777" w:rsidR="00A91554" w:rsidRPr="001B0428" w:rsidRDefault="00A91554" w:rsidP="00627456">
            <w:pPr>
              <w:jc w:val="center"/>
              <w:rPr>
                <w:rFonts w:cstheme="minorHAnsi"/>
                <w:b/>
                <w:bCs/>
              </w:rPr>
            </w:pPr>
            <w:r w:rsidRPr="001B0428">
              <w:rPr>
                <w:rFonts w:cstheme="minorHAnsi"/>
                <w:b/>
                <w:bCs/>
              </w:rPr>
              <w:t>Detail</w:t>
            </w:r>
          </w:p>
        </w:tc>
        <w:tc>
          <w:tcPr>
            <w:tcW w:w="720" w:type="dxa"/>
          </w:tcPr>
          <w:p w14:paraId="33EC14E5" w14:textId="77777777" w:rsidR="00A91554" w:rsidRPr="001B0428" w:rsidRDefault="00A91554" w:rsidP="00627456">
            <w:pPr>
              <w:jc w:val="center"/>
              <w:rPr>
                <w:rFonts w:cstheme="minorHAnsi"/>
                <w:b/>
                <w:bCs/>
              </w:rPr>
            </w:pPr>
            <w:r w:rsidRPr="001B0428">
              <w:rPr>
                <w:rFonts w:cstheme="minorHAnsi"/>
                <w:b/>
                <w:bCs/>
              </w:rPr>
              <w:t>Units</w:t>
            </w:r>
          </w:p>
        </w:tc>
        <w:tc>
          <w:tcPr>
            <w:tcW w:w="699" w:type="dxa"/>
          </w:tcPr>
          <w:p w14:paraId="02EA570F" w14:textId="77777777" w:rsidR="00A91554" w:rsidRPr="001B0428" w:rsidRDefault="00A91554" w:rsidP="00627456">
            <w:pPr>
              <w:jc w:val="center"/>
              <w:rPr>
                <w:rFonts w:cstheme="minorHAnsi"/>
                <w:b/>
                <w:bCs/>
              </w:rPr>
            </w:pPr>
            <w:r w:rsidRPr="001B0428">
              <w:rPr>
                <w:rFonts w:cstheme="minorHAnsi"/>
                <w:b/>
                <w:bCs/>
              </w:rPr>
              <w:t>Res.</w:t>
            </w:r>
          </w:p>
        </w:tc>
        <w:tc>
          <w:tcPr>
            <w:tcW w:w="810" w:type="dxa"/>
          </w:tcPr>
          <w:p w14:paraId="731A80F6" w14:textId="77777777" w:rsidR="00A91554" w:rsidRPr="001B0428" w:rsidRDefault="00A91554" w:rsidP="00627456">
            <w:pPr>
              <w:jc w:val="center"/>
              <w:rPr>
                <w:rFonts w:cstheme="minorHAnsi"/>
                <w:b/>
                <w:bCs/>
              </w:rPr>
            </w:pPr>
            <w:r w:rsidRPr="001B0428">
              <w:rPr>
                <w:rFonts w:cstheme="minorHAnsi"/>
                <w:b/>
                <w:bCs/>
              </w:rPr>
              <w:t>Offset</w:t>
            </w:r>
          </w:p>
        </w:tc>
        <w:tc>
          <w:tcPr>
            <w:tcW w:w="1139" w:type="dxa"/>
          </w:tcPr>
          <w:p w14:paraId="5AD24525" w14:textId="77777777" w:rsidR="00A91554" w:rsidRPr="001B0428" w:rsidRDefault="00A91554" w:rsidP="00627456">
            <w:pPr>
              <w:jc w:val="center"/>
              <w:rPr>
                <w:rFonts w:cstheme="minorHAnsi"/>
                <w:b/>
                <w:bCs/>
              </w:rPr>
            </w:pPr>
            <w:r w:rsidRPr="001B0428">
              <w:rPr>
                <w:rFonts w:cstheme="minorHAnsi"/>
                <w:b/>
                <w:bCs/>
              </w:rPr>
              <w:t>State</w:t>
            </w:r>
          </w:p>
          <w:p w14:paraId="4FB37CE0" w14:textId="77777777" w:rsidR="00A91554" w:rsidRPr="001B0428" w:rsidRDefault="00A91554" w:rsidP="00627456">
            <w:pPr>
              <w:jc w:val="center"/>
              <w:rPr>
                <w:rFonts w:cstheme="minorHAnsi"/>
                <w:b/>
                <w:bCs/>
              </w:rPr>
            </w:pPr>
            <w:r w:rsidRPr="001B0428">
              <w:rPr>
                <w:rFonts w:cstheme="minorHAnsi"/>
                <w:b/>
                <w:bCs/>
              </w:rPr>
              <w:t>Encoded</w:t>
            </w:r>
          </w:p>
        </w:tc>
        <w:tc>
          <w:tcPr>
            <w:tcW w:w="864" w:type="dxa"/>
          </w:tcPr>
          <w:p w14:paraId="33CA6E73" w14:textId="77777777" w:rsidR="00A91554" w:rsidRPr="001B0428" w:rsidRDefault="00A91554" w:rsidP="00627456">
            <w:pPr>
              <w:jc w:val="center"/>
              <w:rPr>
                <w:rFonts w:cstheme="minorHAnsi"/>
                <w:b/>
                <w:bCs/>
              </w:rPr>
            </w:pPr>
            <w:r w:rsidRPr="001B0428">
              <w:rPr>
                <w:rFonts w:cstheme="minorHAnsi"/>
                <w:b/>
                <w:bCs/>
              </w:rPr>
              <w:t>Min.</w:t>
            </w:r>
          </w:p>
        </w:tc>
        <w:tc>
          <w:tcPr>
            <w:tcW w:w="1008" w:type="dxa"/>
          </w:tcPr>
          <w:p w14:paraId="77FBF9C8"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420B1E4F" w14:textId="77777777" w:rsidTr="00627456">
        <w:trPr>
          <w:cantSplit/>
          <w:jc w:val="center"/>
        </w:trPr>
        <w:tc>
          <w:tcPr>
            <w:tcW w:w="2880" w:type="dxa"/>
            <w:vAlign w:val="center"/>
          </w:tcPr>
          <w:p w14:paraId="5AB8DFF3" w14:textId="77777777" w:rsidR="00A91554" w:rsidRPr="007D1A7D" w:rsidRDefault="00A91554" w:rsidP="00627456">
            <w:proofErr w:type="spellStart"/>
            <w:r>
              <w:t>CcOvrrdActv_B_Actl</w:t>
            </w:r>
            <w:proofErr w:type="spellEnd"/>
          </w:p>
        </w:tc>
        <w:tc>
          <w:tcPr>
            <w:tcW w:w="759" w:type="dxa"/>
            <w:vAlign w:val="center"/>
          </w:tcPr>
          <w:p w14:paraId="0174556F" w14:textId="77777777" w:rsidR="00A91554" w:rsidRPr="001B0428" w:rsidRDefault="00A91554" w:rsidP="00627456">
            <w:pPr>
              <w:jc w:val="center"/>
              <w:rPr>
                <w:rFonts w:cstheme="minorHAnsi"/>
              </w:rPr>
            </w:pPr>
            <w:r>
              <w:rPr>
                <w:rFonts w:cstheme="minorHAnsi"/>
              </w:rPr>
              <w:t>1</w:t>
            </w:r>
          </w:p>
        </w:tc>
        <w:tc>
          <w:tcPr>
            <w:tcW w:w="1406" w:type="dxa"/>
            <w:vAlign w:val="center"/>
          </w:tcPr>
          <w:p w14:paraId="66FE22DE" w14:textId="77777777" w:rsidR="00A91554" w:rsidRPr="001B0428" w:rsidRDefault="00A91554" w:rsidP="00627456">
            <w:pPr>
              <w:jc w:val="center"/>
              <w:rPr>
                <w:rFonts w:cstheme="minorHAnsi"/>
              </w:rPr>
            </w:pPr>
          </w:p>
        </w:tc>
        <w:tc>
          <w:tcPr>
            <w:tcW w:w="720" w:type="dxa"/>
            <w:vAlign w:val="center"/>
          </w:tcPr>
          <w:p w14:paraId="3E8C8A8C" w14:textId="77777777" w:rsidR="00A91554" w:rsidRPr="001B0428" w:rsidRDefault="00A91554" w:rsidP="00627456">
            <w:pPr>
              <w:jc w:val="center"/>
              <w:rPr>
                <w:rFonts w:cstheme="minorHAnsi"/>
              </w:rPr>
            </w:pPr>
            <w:r w:rsidRPr="001B0428">
              <w:rPr>
                <w:rFonts w:cstheme="minorHAnsi"/>
              </w:rPr>
              <w:t>SED</w:t>
            </w:r>
          </w:p>
        </w:tc>
        <w:tc>
          <w:tcPr>
            <w:tcW w:w="699" w:type="dxa"/>
            <w:vAlign w:val="center"/>
          </w:tcPr>
          <w:p w14:paraId="30ABF161" w14:textId="77777777" w:rsidR="00A91554" w:rsidRPr="001B0428" w:rsidRDefault="00A91554" w:rsidP="00627456">
            <w:pPr>
              <w:jc w:val="center"/>
              <w:rPr>
                <w:rFonts w:cstheme="minorHAnsi"/>
              </w:rPr>
            </w:pPr>
            <w:r w:rsidRPr="001B0428">
              <w:rPr>
                <w:rFonts w:cstheme="minorHAnsi"/>
              </w:rPr>
              <w:t>1</w:t>
            </w:r>
          </w:p>
        </w:tc>
        <w:tc>
          <w:tcPr>
            <w:tcW w:w="810" w:type="dxa"/>
            <w:vAlign w:val="center"/>
          </w:tcPr>
          <w:p w14:paraId="4F57EBE1" w14:textId="77777777" w:rsidR="00A91554" w:rsidRPr="001B0428" w:rsidRDefault="00A91554" w:rsidP="00627456">
            <w:pPr>
              <w:jc w:val="center"/>
              <w:rPr>
                <w:rFonts w:cstheme="minorHAnsi"/>
              </w:rPr>
            </w:pPr>
            <w:r w:rsidRPr="001B0428">
              <w:rPr>
                <w:rFonts w:cstheme="minorHAnsi"/>
              </w:rPr>
              <w:t>0</w:t>
            </w:r>
          </w:p>
        </w:tc>
        <w:tc>
          <w:tcPr>
            <w:tcW w:w="1139" w:type="dxa"/>
            <w:vAlign w:val="center"/>
          </w:tcPr>
          <w:p w14:paraId="7B01082D" w14:textId="77777777" w:rsidR="00A91554" w:rsidRPr="001B0428" w:rsidRDefault="00A91554" w:rsidP="00627456">
            <w:pPr>
              <w:jc w:val="center"/>
              <w:rPr>
                <w:rFonts w:cstheme="minorHAnsi"/>
              </w:rPr>
            </w:pPr>
          </w:p>
        </w:tc>
        <w:tc>
          <w:tcPr>
            <w:tcW w:w="864" w:type="dxa"/>
            <w:vAlign w:val="center"/>
          </w:tcPr>
          <w:p w14:paraId="71A3A6B2"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2E3F00B6" w14:textId="77777777" w:rsidR="00A91554" w:rsidRPr="001B0428" w:rsidRDefault="00A91554"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A91554" w:rsidRPr="001B0428" w14:paraId="1D2702D8" w14:textId="77777777" w:rsidTr="00627456">
        <w:trPr>
          <w:cantSplit/>
          <w:jc w:val="center"/>
        </w:trPr>
        <w:tc>
          <w:tcPr>
            <w:tcW w:w="2880" w:type="dxa"/>
            <w:vAlign w:val="center"/>
          </w:tcPr>
          <w:p w14:paraId="3F968E85" w14:textId="77777777" w:rsidR="00A91554" w:rsidRPr="001B0428" w:rsidRDefault="00A91554" w:rsidP="00627456">
            <w:pPr>
              <w:jc w:val="center"/>
              <w:rPr>
                <w:rFonts w:cstheme="minorHAnsi"/>
              </w:rPr>
            </w:pPr>
          </w:p>
        </w:tc>
        <w:tc>
          <w:tcPr>
            <w:tcW w:w="759" w:type="dxa"/>
            <w:vAlign w:val="center"/>
          </w:tcPr>
          <w:p w14:paraId="0DE66BA5" w14:textId="77777777" w:rsidR="00A91554" w:rsidRPr="001B0428" w:rsidRDefault="00A91554" w:rsidP="00627456">
            <w:pPr>
              <w:jc w:val="center"/>
              <w:rPr>
                <w:rFonts w:cstheme="minorHAnsi"/>
              </w:rPr>
            </w:pPr>
          </w:p>
        </w:tc>
        <w:tc>
          <w:tcPr>
            <w:tcW w:w="1406" w:type="dxa"/>
          </w:tcPr>
          <w:p w14:paraId="5BBC5EEC" w14:textId="77777777" w:rsidR="00A91554" w:rsidRPr="001B0428" w:rsidRDefault="00A91554" w:rsidP="00627456">
            <w:pPr>
              <w:jc w:val="center"/>
              <w:outlineLvl w:val="1"/>
              <w:rPr>
                <w:rFonts w:cstheme="minorHAnsi"/>
              </w:rPr>
            </w:pPr>
            <w:r w:rsidRPr="00E36911">
              <w:t>Deactivate</w:t>
            </w:r>
          </w:p>
        </w:tc>
        <w:tc>
          <w:tcPr>
            <w:tcW w:w="720" w:type="dxa"/>
            <w:vAlign w:val="center"/>
          </w:tcPr>
          <w:p w14:paraId="64927699"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61DCB6E1"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6B60B3C5"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77DD8B31" w14:textId="77777777" w:rsidR="00A91554" w:rsidRPr="001B0428" w:rsidRDefault="00A91554" w:rsidP="00627456">
            <w:pPr>
              <w:jc w:val="center"/>
              <w:outlineLvl w:val="1"/>
              <w:rPr>
                <w:rFonts w:cstheme="minorHAnsi"/>
              </w:rPr>
            </w:pPr>
            <w:r w:rsidRPr="001B0428">
              <w:rPr>
                <w:rFonts w:cstheme="minorHAnsi"/>
              </w:rPr>
              <w:t>0x0</w:t>
            </w:r>
          </w:p>
        </w:tc>
        <w:tc>
          <w:tcPr>
            <w:tcW w:w="864" w:type="dxa"/>
            <w:vAlign w:val="center"/>
          </w:tcPr>
          <w:p w14:paraId="0931D61C" w14:textId="77777777" w:rsidR="00A91554" w:rsidRPr="001B0428" w:rsidRDefault="00A91554" w:rsidP="00627456">
            <w:pPr>
              <w:jc w:val="center"/>
              <w:rPr>
                <w:rFonts w:cstheme="minorHAnsi"/>
              </w:rPr>
            </w:pPr>
          </w:p>
        </w:tc>
        <w:tc>
          <w:tcPr>
            <w:tcW w:w="1008" w:type="dxa"/>
            <w:vAlign w:val="center"/>
          </w:tcPr>
          <w:p w14:paraId="57EF94A9" w14:textId="77777777" w:rsidR="00A91554" w:rsidRPr="001B0428" w:rsidRDefault="00A91554" w:rsidP="00627456">
            <w:pPr>
              <w:jc w:val="center"/>
              <w:rPr>
                <w:rFonts w:cstheme="minorHAnsi"/>
              </w:rPr>
            </w:pPr>
          </w:p>
        </w:tc>
      </w:tr>
      <w:tr w:rsidR="00A91554" w:rsidRPr="001B0428" w14:paraId="75276AB3" w14:textId="77777777" w:rsidTr="00627456">
        <w:trPr>
          <w:cantSplit/>
          <w:jc w:val="center"/>
        </w:trPr>
        <w:tc>
          <w:tcPr>
            <w:tcW w:w="2880" w:type="dxa"/>
            <w:vAlign w:val="center"/>
          </w:tcPr>
          <w:p w14:paraId="7CA4DE13" w14:textId="77777777" w:rsidR="00A91554" w:rsidRPr="001B0428" w:rsidRDefault="00A91554" w:rsidP="00627456">
            <w:pPr>
              <w:jc w:val="center"/>
              <w:rPr>
                <w:rFonts w:cstheme="minorHAnsi"/>
              </w:rPr>
            </w:pPr>
          </w:p>
        </w:tc>
        <w:tc>
          <w:tcPr>
            <w:tcW w:w="759" w:type="dxa"/>
            <w:vAlign w:val="center"/>
          </w:tcPr>
          <w:p w14:paraId="5BE8754A" w14:textId="77777777" w:rsidR="00A91554" w:rsidRPr="001B0428" w:rsidRDefault="00A91554" w:rsidP="00627456">
            <w:pPr>
              <w:jc w:val="center"/>
              <w:rPr>
                <w:rFonts w:cstheme="minorHAnsi"/>
              </w:rPr>
            </w:pPr>
          </w:p>
        </w:tc>
        <w:tc>
          <w:tcPr>
            <w:tcW w:w="1406" w:type="dxa"/>
          </w:tcPr>
          <w:p w14:paraId="7FE8716B" w14:textId="77777777" w:rsidR="00A91554" w:rsidRPr="001B0428" w:rsidRDefault="00A91554" w:rsidP="00627456">
            <w:pPr>
              <w:jc w:val="center"/>
              <w:outlineLvl w:val="1"/>
              <w:rPr>
                <w:rFonts w:cstheme="minorHAnsi"/>
              </w:rPr>
            </w:pPr>
            <w:r w:rsidRPr="00E36911">
              <w:t>Activate</w:t>
            </w:r>
          </w:p>
        </w:tc>
        <w:tc>
          <w:tcPr>
            <w:tcW w:w="720" w:type="dxa"/>
            <w:vAlign w:val="center"/>
          </w:tcPr>
          <w:p w14:paraId="13541866" w14:textId="77777777" w:rsidR="00A91554" w:rsidRPr="001B0428" w:rsidRDefault="00A91554" w:rsidP="00627456">
            <w:pPr>
              <w:jc w:val="center"/>
              <w:outlineLvl w:val="1"/>
              <w:rPr>
                <w:rFonts w:cstheme="minorHAnsi"/>
              </w:rPr>
            </w:pPr>
            <w:r w:rsidRPr="001B0428">
              <w:rPr>
                <w:rFonts w:cstheme="minorHAnsi"/>
              </w:rPr>
              <w:t> </w:t>
            </w:r>
          </w:p>
        </w:tc>
        <w:tc>
          <w:tcPr>
            <w:tcW w:w="699" w:type="dxa"/>
            <w:vAlign w:val="center"/>
          </w:tcPr>
          <w:p w14:paraId="1C38C4B8" w14:textId="77777777" w:rsidR="00A91554" w:rsidRPr="001B0428" w:rsidRDefault="00A91554" w:rsidP="00627456">
            <w:pPr>
              <w:jc w:val="center"/>
              <w:outlineLvl w:val="1"/>
              <w:rPr>
                <w:rFonts w:cstheme="minorHAnsi"/>
              </w:rPr>
            </w:pPr>
            <w:r w:rsidRPr="001B0428">
              <w:rPr>
                <w:rFonts w:cstheme="minorHAnsi"/>
              </w:rPr>
              <w:t> </w:t>
            </w:r>
          </w:p>
        </w:tc>
        <w:tc>
          <w:tcPr>
            <w:tcW w:w="810" w:type="dxa"/>
            <w:vAlign w:val="center"/>
          </w:tcPr>
          <w:p w14:paraId="48DF7B25" w14:textId="77777777" w:rsidR="00A91554" w:rsidRPr="001B0428" w:rsidRDefault="00A91554" w:rsidP="00627456">
            <w:pPr>
              <w:jc w:val="center"/>
              <w:outlineLvl w:val="1"/>
              <w:rPr>
                <w:rFonts w:cstheme="minorHAnsi"/>
              </w:rPr>
            </w:pPr>
            <w:r w:rsidRPr="001B0428">
              <w:rPr>
                <w:rFonts w:cstheme="minorHAnsi"/>
              </w:rPr>
              <w:t> </w:t>
            </w:r>
          </w:p>
        </w:tc>
        <w:tc>
          <w:tcPr>
            <w:tcW w:w="1139" w:type="dxa"/>
            <w:vAlign w:val="center"/>
          </w:tcPr>
          <w:p w14:paraId="40840C0A" w14:textId="77777777" w:rsidR="00A91554" w:rsidRPr="001B0428" w:rsidRDefault="00A91554" w:rsidP="00627456">
            <w:pPr>
              <w:jc w:val="center"/>
              <w:outlineLvl w:val="1"/>
              <w:rPr>
                <w:rFonts w:cstheme="minorHAnsi"/>
              </w:rPr>
            </w:pPr>
            <w:r w:rsidRPr="001B0428">
              <w:rPr>
                <w:rFonts w:cstheme="minorHAnsi"/>
              </w:rPr>
              <w:t>0x1</w:t>
            </w:r>
          </w:p>
        </w:tc>
        <w:tc>
          <w:tcPr>
            <w:tcW w:w="864" w:type="dxa"/>
            <w:vAlign w:val="center"/>
          </w:tcPr>
          <w:p w14:paraId="24CEAE0E" w14:textId="77777777" w:rsidR="00A91554" w:rsidRPr="001B0428" w:rsidRDefault="00A91554" w:rsidP="00627456">
            <w:pPr>
              <w:jc w:val="center"/>
              <w:rPr>
                <w:rFonts w:cstheme="minorHAnsi"/>
              </w:rPr>
            </w:pPr>
          </w:p>
        </w:tc>
        <w:tc>
          <w:tcPr>
            <w:tcW w:w="1008" w:type="dxa"/>
            <w:vAlign w:val="center"/>
          </w:tcPr>
          <w:p w14:paraId="27F8216F" w14:textId="77777777" w:rsidR="00A91554" w:rsidRPr="001B0428" w:rsidRDefault="00A91554" w:rsidP="00627456">
            <w:pPr>
              <w:jc w:val="center"/>
              <w:rPr>
                <w:rFonts w:cstheme="minorHAnsi"/>
              </w:rPr>
            </w:pPr>
          </w:p>
        </w:tc>
      </w:tr>
    </w:tbl>
    <w:p w14:paraId="04354AE5" w14:textId="1D6FF23F" w:rsidR="00A91554" w:rsidRDefault="00A91554" w:rsidP="00A91554">
      <w:pPr>
        <w:rPr>
          <w:rFonts w:cstheme="minorHAnsi"/>
        </w:rPr>
      </w:pPr>
    </w:p>
    <w:p w14:paraId="0D37CA03" w14:textId="3DB71185" w:rsidR="00A91554" w:rsidRDefault="00A91554" w:rsidP="00A91554">
      <w:pPr>
        <w:pStyle w:val="Heading5"/>
        <w:spacing w:before="0" w:after="0"/>
      </w:pPr>
      <w:proofErr w:type="spellStart"/>
      <w:r w:rsidRPr="00366A8B">
        <w:t>AccMemEnbl_B_RqDrv</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92"/>
        <w:gridCol w:w="759"/>
        <w:gridCol w:w="1728"/>
        <w:gridCol w:w="720"/>
        <w:gridCol w:w="699"/>
        <w:gridCol w:w="810"/>
        <w:gridCol w:w="1139"/>
        <w:gridCol w:w="864"/>
        <w:gridCol w:w="1008"/>
      </w:tblGrid>
      <w:tr w:rsidR="00A91554" w:rsidRPr="001B0428" w14:paraId="1BEBB580" w14:textId="77777777" w:rsidTr="00627456">
        <w:trPr>
          <w:cantSplit/>
          <w:tblHeader/>
          <w:jc w:val="center"/>
        </w:trPr>
        <w:tc>
          <w:tcPr>
            <w:tcW w:w="2592" w:type="dxa"/>
            <w:shd w:val="clear" w:color="auto" w:fill="auto"/>
          </w:tcPr>
          <w:p w14:paraId="4FB3D228" w14:textId="77777777" w:rsidR="00A91554" w:rsidRPr="001B0428" w:rsidRDefault="00A91554" w:rsidP="00627456">
            <w:pPr>
              <w:jc w:val="center"/>
              <w:rPr>
                <w:rFonts w:cstheme="minorHAnsi"/>
                <w:b/>
                <w:bCs/>
              </w:rPr>
            </w:pPr>
            <w:r w:rsidRPr="001B0428">
              <w:rPr>
                <w:rFonts w:cstheme="minorHAnsi"/>
                <w:b/>
                <w:bCs/>
              </w:rPr>
              <w:t>Signal Name</w:t>
            </w:r>
          </w:p>
        </w:tc>
        <w:tc>
          <w:tcPr>
            <w:tcW w:w="759" w:type="dxa"/>
            <w:shd w:val="clear" w:color="auto" w:fill="auto"/>
          </w:tcPr>
          <w:p w14:paraId="40922BA9" w14:textId="77777777" w:rsidR="00A91554" w:rsidRPr="001B0428" w:rsidRDefault="00A91554" w:rsidP="00627456">
            <w:pPr>
              <w:jc w:val="center"/>
              <w:rPr>
                <w:rFonts w:cstheme="minorHAnsi"/>
                <w:b/>
                <w:bCs/>
              </w:rPr>
            </w:pPr>
            <w:r w:rsidRPr="001B0428">
              <w:rPr>
                <w:rFonts w:cstheme="minorHAnsi"/>
                <w:b/>
                <w:bCs/>
              </w:rPr>
              <w:t>Size</w:t>
            </w:r>
          </w:p>
          <w:p w14:paraId="42A1D826" w14:textId="77777777" w:rsidR="00A91554" w:rsidRPr="001B0428" w:rsidRDefault="00A91554" w:rsidP="00627456">
            <w:pPr>
              <w:jc w:val="center"/>
              <w:rPr>
                <w:rFonts w:cstheme="minorHAnsi"/>
                <w:b/>
                <w:bCs/>
              </w:rPr>
            </w:pPr>
            <w:r w:rsidRPr="001B0428">
              <w:rPr>
                <w:rFonts w:cstheme="minorHAnsi"/>
                <w:b/>
                <w:bCs/>
              </w:rPr>
              <w:t>(bits)</w:t>
            </w:r>
          </w:p>
        </w:tc>
        <w:tc>
          <w:tcPr>
            <w:tcW w:w="1728" w:type="dxa"/>
            <w:shd w:val="clear" w:color="auto" w:fill="auto"/>
          </w:tcPr>
          <w:p w14:paraId="55EDF6E8" w14:textId="77777777" w:rsidR="00A91554" w:rsidRPr="001B0428" w:rsidRDefault="00A91554" w:rsidP="00627456">
            <w:pPr>
              <w:jc w:val="center"/>
              <w:rPr>
                <w:rFonts w:cstheme="minorHAnsi"/>
                <w:b/>
                <w:bCs/>
              </w:rPr>
            </w:pPr>
            <w:r w:rsidRPr="001B0428">
              <w:rPr>
                <w:rFonts w:cstheme="minorHAnsi"/>
                <w:b/>
                <w:bCs/>
              </w:rPr>
              <w:t>Detail</w:t>
            </w:r>
          </w:p>
        </w:tc>
        <w:tc>
          <w:tcPr>
            <w:tcW w:w="720" w:type="dxa"/>
            <w:shd w:val="clear" w:color="auto" w:fill="auto"/>
          </w:tcPr>
          <w:p w14:paraId="2525F89A" w14:textId="77777777" w:rsidR="00A91554" w:rsidRPr="001B0428" w:rsidRDefault="00A91554" w:rsidP="00627456">
            <w:pPr>
              <w:jc w:val="center"/>
              <w:rPr>
                <w:rFonts w:cstheme="minorHAnsi"/>
                <w:b/>
                <w:bCs/>
              </w:rPr>
            </w:pPr>
            <w:r w:rsidRPr="001B0428">
              <w:rPr>
                <w:rFonts w:cstheme="minorHAnsi"/>
                <w:b/>
                <w:bCs/>
              </w:rPr>
              <w:t>Units</w:t>
            </w:r>
          </w:p>
        </w:tc>
        <w:tc>
          <w:tcPr>
            <w:tcW w:w="699" w:type="dxa"/>
            <w:shd w:val="clear" w:color="auto" w:fill="auto"/>
          </w:tcPr>
          <w:p w14:paraId="3CBEE903" w14:textId="77777777" w:rsidR="00A91554" w:rsidRPr="001B0428" w:rsidRDefault="00A91554" w:rsidP="00627456">
            <w:pPr>
              <w:jc w:val="center"/>
              <w:rPr>
                <w:rFonts w:cstheme="minorHAnsi"/>
                <w:b/>
                <w:bCs/>
              </w:rPr>
            </w:pPr>
            <w:r w:rsidRPr="001B0428">
              <w:rPr>
                <w:rFonts w:cstheme="minorHAnsi"/>
                <w:b/>
                <w:bCs/>
              </w:rPr>
              <w:t>Res.</w:t>
            </w:r>
          </w:p>
        </w:tc>
        <w:tc>
          <w:tcPr>
            <w:tcW w:w="810" w:type="dxa"/>
            <w:shd w:val="clear" w:color="auto" w:fill="auto"/>
          </w:tcPr>
          <w:p w14:paraId="02FDF35B" w14:textId="77777777" w:rsidR="00A91554" w:rsidRPr="001B0428" w:rsidRDefault="00A91554" w:rsidP="00627456">
            <w:pPr>
              <w:jc w:val="center"/>
              <w:rPr>
                <w:rFonts w:cstheme="minorHAnsi"/>
                <w:b/>
                <w:bCs/>
              </w:rPr>
            </w:pPr>
            <w:r w:rsidRPr="001B0428">
              <w:rPr>
                <w:rFonts w:cstheme="minorHAnsi"/>
                <w:b/>
                <w:bCs/>
              </w:rPr>
              <w:t>Offset</w:t>
            </w:r>
          </w:p>
        </w:tc>
        <w:tc>
          <w:tcPr>
            <w:tcW w:w="1139" w:type="dxa"/>
            <w:shd w:val="clear" w:color="auto" w:fill="auto"/>
          </w:tcPr>
          <w:p w14:paraId="636DA6AC" w14:textId="77777777" w:rsidR="00A91554" w:rsidRPr="001B0428" w:rsidRDefault="00A91554" w:rsidP="00627456">
            <w:pPr>
              <w:jc w:val="center"/>
              <w:rPr>
                <w:rFonts w:cstheme="minorHAnsi"/>
                <w:b/>
                <w:bCs/>
              </w:rPr>
            </w:pPr>
            <w:r w:rsidRPr="001B0428">
              <w:rPr>
                <w:rFonts w:cstheme="minorHAnsi"/>
                <w:b/>
                <w:bCs/>
              </w:rPr>
              <w:t>State</w:t>
            </w:r>
          </w:p>
          <w:p w14:paraId="00A012AC" w14:textId="77777777" w:rsidR="00A91554" w:rsidRPr="001B0428" w:rsidRDefault="00A91554" w:rsidP="00627456">
            <w:pPr>
              <w:jc w:val="center"/>
              <w:rPr>
                <w:rFonts w:cstheme="minorHAnsi"/>
                <w:b/>
                <w:bCs/>
              </w:rPr>
            </w:pPr>
            <w:r w:rsidRPr="001B0428">
              <w:rPr>
                <w:rFonts w:cstheme="minorHAnsi"/>
                <w:b/>
                <w:bCs/>
              </w:rPr>
              <w:t>Encoded</w:t>
            </w:r>
          </w:p>
        </w:tc>
        <w:tc>
          <w:tcPr>
            <w:tcW w:w="864" w:type="dxa"/>
            <w:shd w:val="clear" w:color="auto" w:fill="auto"/>
          </w:tcPr>
          <w:p w14:paraId="17F8F01B" w14:textId="77777777" w:rsidR="00A91554" w:rsidRPr="001B0428" w:rsidRDefault="00A91554" w:rsidP="00627456">
            <w:pPr>
              <w:jc w:val="center"/>
              <w:rPr>
                <w:rFonts w:cstheme="minorHAnsi"/>
                <w:b/>
                <w:bCs/>
              </w:rPr>
            </w:pPr>
            <w:r w:rsidRPr="001B0428">
              <w:rPr>
                <w:rFonts w:cstheme="minorHAnsi"/>
                <w:b/>
                <w:bCs/>
              </w:rPr>
              <w:t>Min.</w:t>
            </w:r>
          </w:p>
        </w:tc>
        <w:tc>
          <w:tcPr>
            <w:tcW w:w="1008" w:type="dxa"/>
            <w:shd w:val="clear" w:color="auto" w:fill="auto"/>
          </w:tcPr>
          <w:p w14:paraId="44200850" w14:textId="77777777" w:rsidR="00A91554" w:rsidRPr="001B0428" w:rsidRDefault="00A91554" w:rsidP="00627456">
            <w:pPr>
              <w:jc w:val="center"/>
              <w:rPr>
                <w:rFonts w:cstheme="minorHAnsi"/>
                <w:b/>
                <w:bCs/>
              </w:rPr>
            </w:pPr>
            <w:r w:rsidRPr="001B0428">
              <w:rPr>
                <w:rFonts w:cstheme="minorHAnsi"/>
                <w:b/>
                <w:bCs/>
              </w:rPr>
              <w:t>Max.</w:t>
            </w:r>
          </w:p>
        </w:tc>
      </w:tr>
      <w:tr w:rsidR="00A91554" w:rsidRPr="001B0428" w14:paraId="0717D414" w14:textId="77777777" w:rsidTr="00627456">
        <w:trPr>
          <w:cantSplit/>
          <w:jc w:val="center"/>
        </w:trPr>
        <w:tc>
          <w:tcPr>
            <w:tcW w:w="2592" w:type="dxa"/>
            <w:shd w:val="clear" w:color="auto" w:fill="auto"/>
            <w:vAlign w:val="center"/>
          </w:tcPr>
          <w:p w14:paraId="3C9EB5C9" w14:textId="77777777" w:rsidR="00A91554" w:rsidRPr="007D1A7D" w:rsidRDefault="00A91554" w:rsidP="00627456">
            <w:proofErr w:type="spellStart"/>
            <w:r>
              <w:rPr>
                <w:rFonts w:cs="Arial"/>
              </w:rPr>
              <w:t>AccMemEnbl_B_RqDrv</w:t>
            </w:r>
            <w:proofErr w:type="spellEnd"/>
          </w:p>
        </w:tc>
        <w:tc>
          <w:tcPr>
            <w:tcW w:w="759" w:type="dxa"/>
            <w:shd w:val="clear" w:color="auto" w:fill="auto"/>
            <w:vAlign w:val="center"/>
          </w:tcPr>
          <w:p w14:paraId="2FB0A208" w14:textId="77777777" w:rsidR="00A91554" w:rsidRPr="001B0428" w:rsidRDefault="00A91554" w:rsidP="00627456">
            <w:pPr>
              <w:jc w:val="center"/>
              <w:rPr>
                <w:rFonts w:cstheme="minorHAnsi"/>
              </w:rPr>
            </w:pPr>
            <w:r>
              <w:rPr>
                <w:rFonts w:cstheme="minorHAnsi"/>
              </w:rPr>
              <w:t>1</w:t>
            </w:r>
          </w:p>
        </w:tc>
        <w:tc>
          <w:tcPr>
            <w:tcW w:w="1728" w:type="dxa"/>
            <w:shd w:val="clear" w:color="auto" w:fill="auto"/>
            <w:vAlign w:val="center"/>
          </w:tcPr>
          <w:p w14:paraId="2644E7B9" w14:textId="77777777" w:rsidR="00A91554" w:rsidRPr="001B0428" w:rsidRDefault="00A91554" w:rsidP="00627456">
            <w:pPr>
              <w:jc w:val="center"/>
              <w:rPr>
                <w:rFonts w:cstheme="minorHAnsi"/>
              </w:rPr>
            </w:pPr>
          </w:p>
        </w:tc>
        <w:tc>
          <w:tcPr>
            <w:tcW w:w="720" w:type="dxa"/>
            <w:shd w:val="clear" w:color="auto" w:fill="auto"/>
            <w:vAlign w:val="center"/>
          </w:tcPr>
          <w:p w14:paraId="3C7A5D61" w14:textId="77777777" w:rsidR="00A91554" w:rsidRPr="001B0428" w:rsidRDefault="00A91554" w:rsidP="00627456">
            <w:pPr>
              <w:jc w:val="center"/>
              <w:rPr>
                <w:rFonts w:cstheme="minorHAnsi"/>
              </w:rPr>
            </w:pPr>
            <w:r w:rsidRPr="001B0428">
              <w:rPr>
                <w:rFonts w:cstheme="minorHAnsi"/>
              </w:rPr>
              <w:t>SED</w:t>
            </w:r>
          </w:p>
        </w:tc>
        <w:tc>
          <w:tcPr>
            <w:tcW w:w="699" w:type="dxa"/>
            <w:shd w:val="clear" w:color="auto" w:fill="auto"/>
            <w:vAlign w:val="center"/>
          </w:tcPr>
          <w:p w14:paraId="3D5D1C6B" w14:textId="77777777" w:rsidR="00A91554" w:rsidRPr="001B0428" w:rsidRDefault="00A91554" w:rsidP="00627456">
            <w:pPr>
              <w:jc w:val="center"/>
              <w:rPr>
                <w:rFonts w:cstheme="minorHAnsi"/>
              </w:rPr>
            </w:pPr>
            <w:r w:rsidRPr="001B0428">
              <w:rPr>
                <w:rFonts w:cstheme="minorHAnsi"/>
              </w:rPr>
              <w:t>1</w:t>
            </w:r>
          </w:p>
        </w:tc>
        <w:tc>
          <w:tcPr>
            <w:tcW w:w="810" w:type="dxa"/>
            <w:shd w:val="clear" w:color="auto" w:fill="auto"/>
            <w:vAlign w:val="center"/>
          </w:tcPr>
          <w:p w14:paraId="381807F8" w14:textId="77777777" w:rsidR="00A91554" w:rsidRPr="001B0428" w:rsidRDefault="00A91554" w:rsidP="00627456">
            <w:pPr>
              <w:jc w:val="center"/>
              <w:rPr>
                <w:rFonts w:cstheme="minorHAnsi"/>
              </w:rPr>
            </w:pPr>
            <w:r w:rsidRPr="001B0428">
              <w:rPr>
                <w:rFonts w:cstheme="minorHAnsi"/>
              </w:rPr>
              <w:t>0</w:t>
            </w:r>
          </w:p>
        </w:tc>
        <w:tc>
          <w:tcPr>
            <w:tcW w:w="1139" w:type="dxa"/>
            <w:shd w:val="clear" w:color="auto" w:fill="auto"/>
            <w:vAlign w:val="center"/>
          </w:tcPr>
          <w:p w14:paraId="0CF6796F" w14:textId="77777777" w:rsidR="00A91554" w:rsidRPr="001B0428" w:rsidRDefault="00A91554" w:rsidP="00627456">
            <w:pPr>
              <w:jc w:val="center"/>
              <w:rPr>
                <w:rFonts w:cstheme="minorHAnsi"/>
              </w:rPr>
            </w:pPr>
          </w:p>
        </w:tc>
        <w:tc>
          <w:tcPr>
            <w:tcW w:w="864" w:type="dxa"/>
            <w:shd w:val="clear" w:color="auto" w:fill="auto"/>
            <w:vAlign w:val="center"/>
          </w:tcPr>
          <w:p w14:paraId="669D3D9C" w14:textId="77777777" w:rsidR="00A91554" w:rsidRPr="001B0428" w:rsidRDefault="00A91554"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shd w:val="clear" w:color="auto" w:fill="auto"/>
            <w:vAlign w:val="center"/>
          </w:tcPr>
          <w:p w14:paraId="395182E8" w14:textId="77777777" w:rsidR="00A91554" w:rsidRPr="001B0428" w:rsidRDefault="00A91554"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A91554" w:rsidRPr="001B0428" w14:paraId="6689D920" w14:textId="77777777" w:rsidTr="00627456">
        <w:trPr>
          <w:cantSplit/>
          <w:jc w:val="center"/>
        </w:trPr>
        <w:tc>
          <w:tcPr>
            <w:tcW w:w="2592" w:type="dxa"/>
            <w:shd w:val="clear" w:color="auto" w:fill="auto"/>
            <w:vAlign w:val="center"/>
          </w:tcPr>
          <w:p w14:paraId="382FB5EB" w14:textId="77777777" w:rsidR="00A91554" w:rsidRPr="001B0428" w:rsidRDefault="00A91554" w:rsidP="00627456">
            <w:pPr>
              <w:jc w:val="center"/>
              <w:rPr>
                <w:rFonts w:cstheme="minorHAnsi"/>
              </w:rPr>
            </w:pPr>
          </w:p>
        </w:tc>
        <w:tc>
          <w:tcPr>
            <w:tcW w:w="759" w:type="dxa"/>
            <w:shd w:val="clear" w:color="auto" w:fill="auto"/>
            <w:vAlign w:val="center"/>
          </w:tcPr>
          <w:p w14:paraId="1962CA1F" w14:textId="77777777" w:rsidR="00A91554" w:rsidRPr="001B0428" w:rsidRDefault="00A91554" w:rsidP="00627456">
            <w:pPr>
              <w:jc w:val="center"/>
              <w:rPr>
                <w:rFonts w:cstheme="minorHAnsi"/>
              </w:rPr>
            </w:pPr>
          </w:p>
        </w:tc>
        <w:tc>
          <w:tcPr>
            <w:tcW w:w="1728" w:type="dxa"/>
            <w:shd w:val="clear" w:color="auto" w:fill="auto"/>
          </w:tcPr>
          <w:p w14:paraId="7DF0C141" w14:textId="77777777" w:rsidR="00A91554" w:rsidRPr="001B0428" w:rsidRDefault="00A91554" w:rsidP="00627456">
            <w:pPr>
              <w:jc w:val="center"/>
              <w:outlineLvl w:val="1"/>
              <w:rPr>
                <w:rFonts w:cstheme="minorHAnsi"/>
              </w:rPr>
            </w:pPr>
            <w:r w:rsidRPr="00D21473">
              <w:t>Normal Cruise</w:t>
            </w:r>
          </w:p>
        </w:tc>
        <w:tc>
          <w:tcPr>
            <w:tcW w:w="720" w:type="dxa"/>
            <w:shd w:val="clear" w:color="auto" w:fill="auto"/>
            <w:vAlign w:val="center"/>
          </w:tcPr>
          <w:p w14:paraId="1832CB15" w14:textId="77777777" w:rsidR="00A91554" w:rsidRPr="001B0428" w:rsidRDefault="00A91554" w:rsidP="00627456">
            <w:pPr>
              <w:jc w:val="center"/>
              <w:outlineLvl w:val="1"/>
              <w:rPr>
                <w:rFonts w:cstheme="minorHAnsi"/>
              </w:rPr>
            </w:pPr>
            <w:r w:rsidRPr="001B0428">
              <w:rPr>
                <w:rFonts w:cstheme="minorHAnsi"/>
              </w:rPr>
              <w:t> </w:t>
            </w:r>
          </w:p>
        </w:tc>
        <w:tc>
          <w:tcPr>
            <w:tcW w:w="699" w:type="dxa"/>
            <w:shd w:val="clear" w:color="auto" w:fill="auto"/>
            <w:vAlign w:val="center"/>
          </w:tcPr>
          <w:p w14:paraId="6FA5B0D4" w14:textId="77777777" w:rsidR="00A91554" w:rsidRPr="001B0428" w:rsidRDefault="00A91554" w:rsidP="00627456">
            <w:pPr>
              <w:jc w:val="center"/>
              <w:outlineLvl w:val="1"/>
              <w:rPr>
                <w:rFonts w:cstheme="minorHAnsi"/>
              </w:rPr>
            </w:pPr>
            <w:r w:rsidRPr="001B0428">
              <w:rPr>
                <w:rFonts w:cstheme="minorHAnsi"/>
              </w:rPr>
              <w:t> </w:t>
            </w:r>
          </w:p>
        </w:tc>
        <w:tc>
          <w:tcPr>
            <w:tcW w:w="810" w:type="dxa"/>
            <w:shd w:val="clear" w:color="auto" w:fill="auto"/>
            <w:vAlign w:val="center"/>
          </w:tcPr>
          <w:p w14:paraId="427DAACE" w14:textId="77777777" w:rsidR="00A91554" w:rsidRPr="001B0428" w:rsidRDefault="00A91554" w:rsidP="00627456">
            <w:pPr>
              <w:jc w:val="center"/>
              <w:outlineLvl w:val="1"/>
              <w:rPr>
                <w:rFonts w:cstheme="minorHAnsi"/>
              </w:rPr>
            </w:pPr>
            <w:r w:rsidRPr="001B0428">
              <w:rPr>
                <w:rFonts w:cstheme="minorHAnsi"/>
              </w:rPr>
              <w:t> </w:t>
            </w:r>
          </w:p>
        </w:tc>
        <w:tc>
          <w:tcPr>
            <w:tcW w:w="1139" w:type="dxa"/>
            <w:shd w:val="clear" w:color="auto" w:fill="auto"/>
            <w:vAlign w:val="center"/>
          </w:tcPr>
          <w:p w14:paraId="6A0E68FD" w14:textId="77777777" w:rsidR="00A91554" w:rsidRPr="001B0428" w:rsidRDefault="00A91554" w:rsidP="00627456">
            <w:pPr>
              <w:jc w:val="center"/>
              <w:outlineLvl w:val="1"/>
              <w:rPr>
                <w:rFonts w:cstheme="minorHAnsi"/>
              </w:rPr>
            </w:pPr>
            <w:r w:rsidRPr="001B0428">
              <w:rPr>
                <w:rFonts w:cstheme="minorHAnsi"/>
              </w:rPr>
              <w:t>0x0</w:t>
            </w:r>
          </w:p>
        </w:tc>
        <w:tc>
          <w:tcPr>
            <w:tcW w:w="864" w:type="dxa"/>
            <w:shd w:val="clear" w:color="auto" w:fill="auto"/>
            <w:vAlign w:val="center"/>
          </w:tcPr>
          <w:p w14:paraId="45DEAF0A" w14:textId="77777777" w:rsidR="00A91554" w:rsidRPr="001B0428" w:rsidRDefault="00A91554" w:rsidP="00627456">
            <w:pPr>
              <w:jc w:val="center"/>
              <w:rPr>
                <w:rFonts w:cstheme="minorHAnsi"/>
              </w:rPr>
            </w:pPr>
          </w:p>
        </w:tc>
        <w:tc>
          <w:tcPr>
            <w:tcW w:w="1008" w:type="dxa"/>
            <w:shd w:val="clear" w:color="auto" w:fill="auto"/>
            <w:vAlign w:val="center"/>
          </w:tcPr>
          <w:p w14:paraId="0AEDF983" w14:textId="77777777" w:rsidR="00A91554" w:rsidRPr="001B0428" w:rsidRDefault="00A91554" w:rsidP="00627456">
            <w:pPr>
              <w:jc w:val="center"/>
              <w:rPr>
                <w:rFonts w:cstheme="minorHAnsi"/>
              </w:rPr>
            </w:pPr>
          </w:p>
        </w:tc>
      </w:tr>
      <w:tr w:rsidR="00A91554" w:rsidRPr="001B0428" w14:paraId="24FC9131" w14:textId="77777777" w:rsidTr="00627456">
        <w:trPr>
          <w:cantSplit/>
          <w:jc w:val="center"/>
        </w:trPr>
        <w:tc>
          <w:tcPr>
            <w:tcW w:w="2592" w:type="dxa"/>
            <w:shd w:val="clear" w:color="auto" w:fill="auto"/>
            <w:vAlign w:val="center"/>
          </w:tcPr>
          <w:p w14:paraId="515B85DA" w14:textId="77777777" w:rsidR="00A91554" w:rsidRPr="001B0428" w:rsidRDefault="00A91554" w:rsidP="00627456">
            <w:pPr>
              <w:jc w:val="center"/>
              <w:rPr>
                <w:rFonts w:cstheme="minorHAnsi"/>
              </w:rPr>
            </w:pPr>
          </w:p>
        </w:tc>
        <w:tc>
          <w:tcPr>
            <w:tcW w:w="759" w:type="dxa"/>
            <w:shd w:val="clear" w:color="auto" w:fill="auto"/>
            <w:vAlign w:val="center"/>
          </w:tcPr>
          <w:p w14:paraId="3F2AE53F" w14:textId="77777777" w:rsidR="00A91554" w:rsidRPr="001B0428" w:rsidRDefault="00A91554" w:rsidP="00627456">
            <w:pPr>
              <w:jc w:val="center"/>
              <w:rPr>
                <w:rFonts w:cstheme="minorHAnsi"/>
              </w:rPr>
            </w:pPr>
          </w:p>
        </w:tc>
        <w:tc>
          <w:tcPr>
            <w:tcW w:w="1728" w:type="dxa"/>
            <w:shd w:val="clear" w:color="auto" w:fill="auto"/>
          </w:tcPr>
          <w:p w14:paraId="6BA96EB0" w14:textId="77777777" w:rsidR="00A91554" w:rsidRPr="001B0428" w:rsidRDefault="00A91554" w:rsidP="00627456">
            <w:pPr>
              <w:jc w:val="center"/>
              <w:outlineLvl w:val="1"/>
              <w:rPr>
                <w:rFonts w:cstheme="minorHAnsi"/>
              </w:rPr>
            </w:pPr>
            <w:r w:rsidRPr="00D21473">
              <w:t>Adaptive Cruise</w:t>
            </w:r>
          </w:p>
        </w:tc>
        <w:tc>
          <w:tcPr>
            <w:tcW w:w="720" w:type="dxa"/>
            <w:shd w:val="clear" w:color="auto" w:fill="auto"/>
            <w:vAlign w:val="center"/>
          </w:tcPr>
          <w:p w14:paraId="5E0836BE" w14:textId="77777777" w:rsidR="00A91554" w:rsidRPr="001B0428" w:rsidRDefault="00A91554" w:rsidP="00627456">
            <w:pPr>
              <w:jc w:val="center"/>
              <w:outlineLvl w:val="1"/>
              <w:rPr>
                <w:rFonts w:cstheme="minorHAnsi"/>
              </w:rPr>
            </w:pPr>
            <w:r w:rsidRPr="001B0428">
              <w:rPr>
                <w:rFonts w:cstheme="minorHAnsi"/>
              </w:rPr>
              <w:t> </w:t>
            </w:r>
          </w:p>
        </w:tc>
        <w:tc>
          <w:tcPr>
            <w:tcW w:w="699" w:type="dxa"/>
            <w:shd w:val="clear" w:color="auto" w:fill="auto"/>
            <w:vAlign w:val="center"/>
          </w:tcPr>
          <w:p w14:paraId="7C290AEF" w14:textId="77777777" w:rsidR="00A91554" w:rsidRPr="001B0428" w:rsidRDefault="00A91554" w:rsidP="00627456">
            <w:pPr>
              <w:jc w:val="center"/>
              <w:outlineLvl w:val="1"/>
              <w:rPr>
                <w:rFonts w:cstheme="minorHAnsi"/>
              </w:rPr>
            </w:pPr>
            <w:r w:rsidRPr="001B0428">
              <w:rPr>
                <w:rFonts w:cstheme="minorHAnsi"/>
              </w:rPr>
              <w:t> </w:t>
            </w:r>
          </w:p>
        </w:tc>
        <w:tc>
          <w:tcPr>
            <w:tcW w:w="810" w:type="dxa"/>
            <w:shd w:val="clear" w:color="auto" w:fill="auto"/>
            <w:vAlign w:val="center"/>
          </w:tcPr>
          <w:p w14:paraId="4D9572F3" w14:textId="77777777" w:rsidR="00A91554" w:rsidRPr="001B0428" w:rsidRDefault="00A91554" w:rsidP="00627456">
            <w:pPr>
              <w:jc w:val="center"/>
              <w:outlineLvl w:val="1"/>
              <w:rPr>
                <w:rFonts w:cstheme="minorHAnsi"/>
              </w:rPr>
            </w:pPr>
            <w:r w:rsidRPr="001B0428">
              <w:rPr>
                <w:rFonts w:cstheme="minorHAnsi"/>
              </w:rPr>
              <w:t> </w:t>
            </w:r>
          </w:p>
        </w:tc>
        <w:tc>
          <w:tcPr>
            <w:tcW w:w="1139" w:type="dxa"/>
            <w:shd w:val="clear" w:color="auto" w:fill="auto"/>
            <w:vAlign w:val="center"/>
          </w:tcPr>
          <w:p w14:paraId="7967C57E" w14:textId="77777777" w:rsidR="00A91554" w:rsidRPr="001B0428" w:rsidRDefault="00A91554" w:rsidP="00627456">
            <w:pPr>
              <w:jc w:val="center"/>
              <w:outlineLvl w:val="1"/>
              <w:rPr>
                <w:rFonts w:cstheme="minorHAnsi"/>
              </w:rPr>
            </w:pPr>
            <w:r w:rsidRPr="001B0428">
              <w:rPr>
                <w:rFonts w:cstheme="minorHAnsi"/>
              </w:rPr>
              <w:t>0x1</w:t>
            </w:r>
          </w:p>
        </w:tc>
        <w:tc>
          <w:tcPr>
            <w:tcW w:w="864" w:type="dxa"/>
            <w:shd w:val="clear" w:color="auto" w:fill="auto"/>
            <w:vAlign w:val="center"/>
          </w:tcPr>
          <w:p w14:paraId="1D105E39" w14:textId="77777777" w:rsidR="00A91554" w:rsidRPr="001B0428" w:rsidRDefault="00A91554" w:rsidP="00627456">
            <w:pPr>
              <w:jc w:val="center"/>
              <w:rPr>
                <w:rFonts w:cstheme="minorHAnsi"/>
              </w:rPr>
            </w:pPr>
          </w:p>
        </w:tc>
        <w:tc>
          <w:tcPr>
            <w:tcW w:w="1008" w:type="dxa"/>
            <w:shd w:val="clear" w:color="auto" w:fill="auto"/>
            <w:vAlign w:val="center"/>
          </w:tcPr>
          <w:p w14:paraId="17FB7678" w14:textId="77777777" w:rsidR="00A91554" w:rsidRPr="001B0428" w:rsidRDefault="00A91554" w:rsidP="00627456">
            <w:pPr>
              <w:jc w:val="center"/>
              <w:rPr>
                <w:rFonts w:cstheme="minorHAnsi"/>
              </w:rPr>
            </w:pPr>
          </w:p>
        </w:tc>
      </w:tr>
    </w:tbl>
    <w:p w14:paraId="085AD61A" w14:textId="304D8186" w:rsidR="00A91554" w:rsidRDefault="00A91554" w:rsidP="00A91554">
      <w:pPr>
        <w:rPr>
          <w:rFonts w:cstheme="minorHAnsi"/>
        </w:rPr>
      </w:pPr>
    </w:p>
    <w:p w14:paraId="3BDBF200" w14:textId="360148E4" w:rsidR="00A91554" w:rsidRDefault="00A91554" w:rsidP="00A91554">
      <w:pPr>
        <w:pStyle w:val="Heading5"/>
        <w:spacing w:before="0" w:after="0"/>
      </w:pPr>
      <w:proofErr w:type="spellStart"/>
      <w:r w:rsidRPr="00B9479B">
        <w:lastRenderedPageBreak/>
        <w:t>VRM_BTPhoneSts_St</w:t>
      </w:r>
      <w:proofErr w:type="spellEnd"/>
      <w:r w:rsidRPr="00B9479B">
        <w:t xml:space="preserve"> Signal</w:t>
      </w:r>
    </w:p>
    <w:tbl>
      <w:tblPr>
        <w:tblW w:w="10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05"/>
        <w:gridCol w:w="630"/>
        <w:gridCol w:w="2816"/>
        <w:gridCol w:w="879"/>
        <w:gridCol w:w="487"/>
        <w:gridCol w:w="695"/>
        <w:gridCol w:w="1080"/>
        <w:gridCol w:w="810"/>
        <w:gridCol w:w="900"/>
      </w:tblGrid>
      <w:tr w:rsidR="00A91554" w:rsidRPr="00E734A1" w14:paraId="109636E3" w14:textId="77777777" w:rsidTr="00627456">
        <w:trPr>
          <w:trHeight w:val="20"/>
          <w:tblHeader/>
          <w:jc w:val="center"/>
        </w:trPr>
        <w:tc>
          <w:tcPr>
            <w:tcW w:w="2405" w:type="dxa"/>
            <w:vAlign w:val="center"/>
          </w:tcPr>
          <w:p w14:paraId="308D481B" w14:textId="77777777" w:rsidR="00A91554" w:rsidRPr="00E734A1" w:rsidRDefault="00A91554" w:rsidP="00627456">
            <w:pPr>
              <w:ind w:left="-30" w:firstLine="30"/>
              <w:jc w:val="center"/>
              <w:rPr>
                <w:rFonts w:cs="Arial"/>
                <w:b/>
                <w:snapToGrid w:val="0"/>
                <w:color w:val="000000"/>
              </w:rPr>
            </w:pPr>
            <w:bookmarkStart w:id="4" w:name="_Hlk79071349"/>
            <w:r w:rsidRPr="00E734A1">
              <w:rPr>
                <w:rFonts w:cs="Arial"/>
                <w:b/>
                <w:snapToGrid w:val="0"/>
                <w:color w:val="000000"/>
              </w:rPr>
              <w:t>Signal Name</w:t>
            </w:r>
          </w:p>
        </w:tc>
        <w:tc>
          <w:tcPr>
            <w:tcW w:w="630" w:type="dxa"/>
            <w:vAlign w:val="center"/>
          </w:tcPr>
          <w:p w14:paraId="3713FDB0" w14:textId="77777777" w:rsidR="00A91554" w:rsidRPr="00E734A1" w:rsidRDefault="00A91554" w:rsidP="00627456">
            <w:pPr>
              <w:jc w:val="center"/>
              <w:rPr>
                <w:rFonts w:cs="Arial"/>
                <w:b/>
                <w:snapToGrid w:val="0"/>
                <w:color w:val="000000"/>
              </w:rPr>
            </w:pPr>
            <w:r w:rsidRPr="00E734A1">
              <w:rPr>
                <w:rFonts w:cs="Arial"/>
                <w:b/>
                <w:snapToGrid w:val="0"/>
                <w:color w:val="000000"/>
              </w:rPr>
              <w:t>Size (bits)</w:t>
            </w:r>
          </w:p>
        </w:tc>
        <w:tc>
          <w:tcPr>
            <w:tcW w:w="2816" w:type="dxa"/>
            <w:vAlign w:val="center"/>
          </w:tcPr>
          <w:p w14:paraId="14F82687" w14:textId="77777777" w:rsidR="00A91554" w:rsidRPr="00E734A1" w:rsidRDefault="00A91554" w:rsidP="00627456">
            <w:pPr>
              <w:ind w:left="-12"/>
              <w:jc w:val="center"/>
              <w:rPr>
                <w:rFonts w:cs="Arial"/>
                <w:b/>
                <w:snapToGrid w:val="0"/>
                <w:color w:val="000000"/>
              </w:rPr>
            </w:pPr>
            <w:r w:rsidRPr="00E734A1">
              <w:rPr>
                <w:rFonts w:cs="Arial"/>
                <w:b/>
                <w:snapToGrid w:val="0"/>
                <w:color w:val="000000"/>
              </w:rPr>
              <w:t>Detail</w:t>
            </w:r>
          </w:p>
        </w:tc>
        <w:tc>
          <w:tcPr>
            <w:tcW w:w="879" w:type="dxa"/>
            <w:vAlign w:val="center"/>
          </w:tcPr>
          <w:p w14:paraId="0EEAB780" w14:textId="77777777" w:rsidR="00A91554" w:rsidRPr="00E734A1" w:rsidRDefault="00A91554" w:rsidP="00627456">
            <w:pPr>
              <w:jc w:val="center"/>
              <w:rPr>
                <w:rFonts w:cs="Arial"/>
                <w:b/>
                <w:snapToGrid w:val="0"/>
                <w:color w:val="000000"/>
              </w:rPr>
            </w:pPr>
            <w:r w:rsidRPr="00E734A1">
              <w:rPr>
                <w:rFonts w:cs="Arial"/>
                <w:b/>
                <w:snapToGrid w:val="0"/>
                <w:color w:val="000000"/>
              </w:rPr>
              <w:t>Units</w:t>
            </w:r>
          </w:p>
        </w:tc>
        <w:tc>
          <w:tcPr>
            <w:tcW w:w="487" w:type="dxa"/>
            <w:vAlign w:val="center"/>
          </w:tcPr>
          <w:p w14:paraId="5D8E74A7" w14:textId="77777777" w:rsidR="00A91554" w:rsidRPr="00E734A1" w:rsidRDefault="00A91554" w:rsidP="00627456">
            <w:pPr>
              <w:jc w:val="center"/>
              <w:rPr>
                <w:rFonts w:cs="Arial"/>
                <w:b/>
                <w:snapToGrid w:val="0"/>
                <w:color w:val="000000"/>
              </w:rPr>
            </w:pPr>
            <w:r w:rsidRPr="00E734A1">
              <w:rPr>
                <w:rFonts w:cs="Arial"/>
                <w:b/>
                <w:snapToGrid w:val="0"/>
                <w:color w:val="000000"/>
              </w:rPr>
              <w:t>Res.</w:t>
            </w:r>
          </w:p>
        </w:tc>
        <w:tc>
          <w:tcPr>
            <w:tcW w:w="695" w:type="dxa"/>
            <w:vAlign w:val="center"/>
          </w:tcPr>
          <w:p w14:paraId="3D1E0BA0" w14:textId="77777777" w:rsidR="00A91554" w:rsidRPr="00E734A1" w:rsidRDefault="00A91554" w:rsidP="00627456">
            <w:pPr>
              <w:jc w:val="center"/>
              <w:rPr>
                <w:rFonts w:cs="Arial"/>
                <w:b/>
                <w:snapToGrid w:val="0"/>
                <w:color w:val="000000"/>
              </w:rPr>
            </w:pPr>
            <w:r w:rsidRPr="00E734A1">
              <w:rPr>
                <w:rFonts w:cs="Arial"/>
                <w:b/>
                <w:snapToGrid w:val="0"/>
                <w:color w:val="000000"/>
              </w:rPr>
              <w:t>Offset</w:t>
            </w:r>
          </w:p>
        </w:tc>
        <w:tc>
          <w:tcPr>
            <w:tcW w:w="1080" w:type="dxa"/>
            <w:vAlign w:val="center"/>
          </w:tcPr>
          <w:p w14:paraId="44B0D49D" w14:textId="77777777" w:rsidR="00A91554" w:rsidRPr="00E734A1" w:rsidRDefault="00A91554" w:rsidP="00627456">
            <w:pPr>
              <w:jc w:val="center"/>
              <w:rPr>
                <w:rFonts w:cs="Arial"/>
                <w:b/>
                <w:snapToGrid w:val="0"/>
                <w:color w:val="000000"/>
              </w:rPr>
            </w:pPr>
            <w:r w:rsidRPr="00E734A1">
              <w:rPr>
                <w:rFonts w:cs="Arial"/>
                <w:b/>
                <w:snapToGrid w:val="0"/>
                <w:color w:val="000000"/>
              </w:rPr>
              <w:t>State Encoded</w:t>
            </w:r>
          </w:p>
        </w:tc>
        <w:tc>
          <w:tcPr>
            <w:tcW w:w="810" w:type="dxa"/>
            <w:vAlign w:val="center"/>
          </w:tcPr>
          <w:p w14:paraId="4ED95C8E" w14:textId="77777777" w:rsidR="00A91554" w:rsidRPr="00E734A1" w:rsidRDefault="00A91554" w:rsidP="00627456">
            <w:pPr>
              <w:jc w:val="center"/>
              <w:rPr>
                <w:rFonts w:cs="Arial"/>
                <w:b/>
                <w:snapToGrid w:val="0"/>
                <w:color w:val="000000"/>
              </w:rPr>
            </w:pPr>
            <w:r w:rsidRPr="00E734A1">
              <w:rPr>
                <w:rFonts w:cs="Arial"/>
                <w:b/>
                <w:snapToGrid w:val="0"/>
                <w:color w:val="000000"/>
              </w:rPr>
              <w:t>Min</w:t>
            </w:r>
          </w:p>
        </w:tc>
        <w:tc>
          <w:tcPr>
            <w:tcW w:w="900" w:type="dxa"/>
            <w:vAlign w:val="center"/>
          </w:tcPr>
          <w:p w14:paraId="03C0A568" w14:textId="77777777" w:rsidR="00A91554" w:rsidRPr="00E734A1" w:rsidRDefault="00A91554" w:rsidP="00627456">
            <w:pPr>
              <w:jc w:val="center"/>
              <w:rPr>
                <w:rFonts w:cs="Arial"/>
                <w:b/>
                <w:snapToGrid w:val="0"/>
                <w:color w:val="000000"/>
              </w:rPr>
            </w:pPr>
            <w:r w:rsidRPr="00E734A1">
              <w:rPr>
                <w:rFonts w:cs="Arial"/>
                <w:b/>
                <w:snapToGrid w:val="0"/>
                <w:color w:val="000000"/>
              </w:rPr>
              <w:t>Max</w:t>
            </w:r>
          </w:p>
        </w:tc>
      </w:tr>
      <w:tr w:rsidR="00A91554" w:rsidRPr="00E734A1" w14:paraId="24B730A2" w14:textId="77777777" w:rsidTr="00627456">
        <w:trPr>
          <w:cantSplit/>
          <w:trHeight w:val="20"/>
          <w:jc w:val="center"/>
        </w:trPr>
        <w:tc>
          <w:tcPr>
            <w:tcW w:w="2405" w:type="dxa"/>
            <w:shd w:val="clear" w:color="auto" w:fill="auto"/>
            <w:vAlign w:val="center"/>
          </w:tcPr>
          <w:p w14:paraId="6DC46D77" w14:textId="77777777" w:rsidR="00A91554" w:rsidRPr="00B40512" w:rsidRDefault="00A91554" w:rsidP="00627456">
            <w:pPr>
              <w:jc w:val="center"/>
              <w:rPr>
                <w:rFonts w:cs="Arial"/>
              </w:rPr>
            </w:pPr>
            <w:proofErr w:type="spellStart"/>
            <w:r w:rsidRPr="00004F24">
              <w:rPr>
                <w:rFonts w:cs="Arial"/>
              </w:rPr>
              <w:t>VRM_BTPhoneSts_St</w:t>
            </w:r>
            <w:proofErr w:type="spellEnd"/>
          </w:p>
        </w:tc>
        <w:tc>
          <w:tcPr>
            <w:tcW w:w="630" w:type="dxa"/>
            <w:vAlign w:val="center"/>
          </w:tcPr>
          <w:p w14:paraId="23A8679E" w14:textId="77777777" w:rsidR="00A91554" w:rsidRPr="00E734A1" w:rsidRDefault="00A91554" w:rsidP="00627456">
            <w:pPr>
              <w:jc w:val="center"/>
              <w:rPr>
                <w:rFonts w:cs="Arial"/>
                <w:snapToGrid w:val="0"/>
                <w:color w:val="000000"/>
              </w:rPr>
            </w:pPr>
            <w:r>
              <w:rPr>
                <w:rFonts w:cs="Arial"/>
                <w:snapToGrid w:val="0"/>
                <w:color w:val="000000"/>
              </w:rPr>
              <w:t>5</w:t>
            </w:r>
          </w:p>
        </w:tc>
        <w:tc>
          <w:tcPr>
            <w:tcW w:w="2816" w:type="dxa"/>
            <w:vAlign w:val="center"/>
          </w:tcPr>
          <w:p w14:paraId="0E9BD5C5" w14:textId="77777777" w:rsidR="00A91554" w:rsidRPr="00E734A1" w:rsidRDefault="00A91554" w:rsidP="00627456">
            <w:pPr>
              <w:ind w:left="-12"/>
              <w:jc w:val="center"/>
              <w:rPr>
                <w:rFonts w:cs="Arial"/>
                <w:snapToGrid w:val="0"/>
                <w:color w:val="000000"/>
              </w:rPr>
            </w:pPr>
          </w:p>
        </w:tc>
        <w:tc>
          <w:tcPr>
            <w:tcW w:w="879" w:type="dxa"/>
            <w:vAlign w:val="center"/>
          </w:tcPr>
          <w:p w14:paraId="0B6490FB" w14:textId="77777777" w:rsidR="00A91554" w:rsidRPr="00E734A1" w:rsidRDefault="00A91554" w:rsidP="00627456">
            <w:pPr>
              <w:jc w:val="center"/>
              <w:rPr>
                <w:rFonts w:cs="Arial"/>
                <w:snapToGrid w:val="0"/>
                <w:color w:val="000000"/>
              </w:rPr>
            </w:pPr>
            <w:r>
              <w:rPr>
                <w:rFonts w:cs="Arial"/>
                <w:snapToGrid w:val="0"/>
                <w:color w:val="000000"/>
              </w:rPr>
              <w:t>Unitless</w:t>
            </w:r>
          </w:p>
        </w:tc>
        <w:tc>
          <w:tcPr>
            <w:tcW w:w="487" w:type="dxa"/>
            <w:vAlign w:val="center"/>
          </w:tcPr>
          <w:p w14:paraId="2C1A9951" w14:textId="77777777" w:rsidR="00A91554" w:rsidRPr="00E734A1" w:rsidRDefault="00A91554" w:rsidP="00627456">
            <w:pPr>
              <w:jc w:val="center"/>
              <w:rPr>
                <w:rFonts w:cs="Arial"/>
                <w:snapToGrid w:val="0"/>
                <w:color w:val="000000"/>
              </w:rPr>
            </w:pPr>
            <w:r w:rsidRPr="00E734A1">
              <w:rPr>
                <w:rFonts w:cs="Arial"/>
                <w:snapToGrid w:val="0"/>
                <w:color w:val="000000"/>
              </w:rPr>
              <w:t>1</w:t>
            </w:r>
          </w:p>
        </w:tc>
        <w:tc>
          <w:tcPr>
            <w:tcW w:w="695" w:type="dxa"/>
            <w:vAlign w:val="center"/>
          </w:tcPr>
          <w:p w14:paraId="137891BE" w14:textId="77777777" w:rsidR="00A91554" w:rsidRPr="00E734A1" w:rsidRDefault="00A91554" w:rsidP="00627456">
            <w:pPr>
              <w:jc w:val="center"/>
              <w:rPr>
                <w:rFonts w:cs="Arial"/>
                <w:snapToGrid w:val="0"/>
                <w:color w:val="000000"/>
              </w:rPr>
            </w:pPr>
            <w:r w:rsidRPr="00E734A1">
              <w:rPr>
                <w:rFonts w:cs="Arial"/>
                <w:snapToGrid w:val="0"/>
                <w:color w:val="000000"/>
              </w:rPr>
              <w:t>0</w:t>
            </w:r>
          </w:p>
        </w:tc>
        <w:tc>
          <w:tcPr>
            <w:tcW w:w="1080" w:type="dxa"/>
            <w:vAlign w:val="center"/>
          </w:tcPr>
          <w:p w14:paraId="137BED49" w14:textId="77777777" w:rsidR="00A91554" w:rsidRPr="00E734A1" w:rsidRDefault="00A91554" w:rsidP="00627456">
            <w:pPr>
              <w:jc w:val="center"/>
              <w:rPr>
                <w:rFonts w:cs="Arial"/>
                <w:snapToGrid w:val="0"/>
                <w:color w:val="000000"/>
              </w:rPr>
            </w:pPr>
          </w:p>
        </w:tc>
        <w:tc>
          <w:tcPr>
            <w:tcW w:w="810" w:type="dxa"/>
            <w:vAlign w:val="center"/>
          </w:tcPr>
          <w:p w14:paraId="144AB308" w14:textId="77777777" w:rsidR="00A91554" w:rsidRPr="00E734A1" w:rsidRDefault="00A91554" w:rsidP="00627456">
            <w:pPr>
              <w:rPr>
                <w:rFonts w:cs="Arial"/>
                <w:snapToGrid w:val="0"/>
                <w:color w:val="000000"/>
              </w:rPr>
            </w:pPr>
            <w:r w:rsidRPr="00E734A1">
              <w:rPr>
                <w:rFonts w:cs="Arial"/>
                <w:snapToGrid w:val="0"/>
                <w:color w:val="000000"/>
              </w:rPr>
              <w:t>0 (0x0)</w:t>
            </w:r>
          </w:p>
        </w:tc>
        <w:tc>
          <w:tcPr>
            <w:tcW w:w="900" w:type="dxa"/>
            <w:vAlign w:val="center"/>
          </w:tcPr>
          <w:p w14:paraId="10C30583" w14:textId="77777777" w:rsidR="00A91554" w:rsidRPr="00E734A1" w:rsidRDefault="00A91554" w:rsidP="00627456">
            <w:pPr>
              <w:jc w:val="center"/>
              <w:rPr>
                <w:rFonts w:cs="Arial"/>
                <w:snapToGrid w:val="0"/>
                <w:color w:val="000000"/>
              </w:rPr>
            </w:pPr>
            <w:r>
              <w:rPr>
                <w:rFonts w:cs="Arial"/>
              </w:rPr>
              <w:t>31 (0x1F</w:t>
            </w:r>
            <w:r w:rsidRPr="00E734A1">
              <w:rPr>
                <w:rFonts w:cs="Arial"/>
              </w:rPr>
              <w:t>)</w:t>
            </w:r>
          </w:p>
        </w:tc>
      </w:tr>
      <w:tr w:rsidR="00A91554" w:rsidRPr="00E734A1" w14:paraId="23E270D3" w14:textId="77777777" w:rsidTr="00627456">
        <w:trPr>
          <w:cantSplit/>
          <w:trHeight w:val="20"/>
          <w:jc w:val="center"/>
        </w:trPr>
        <w:tc>
          <w:tcPr>
            <w:tcW w:w="2405" w:type="dxa"/>
            <w:shd w:val="clear" w:color="auto" w:fill="auto"/>
          </w:tcPr>
          <w:p w14:paraId="22D1799D" w14:textId="77777777" w:rsidR="00A91554" w:rsidRPr="00E734A1" w:rsidRDefault="00A91554" w:rsidP="00627456">
            <w:pPr>
              <w:ind w:left="-30" w:firstLine="30"/>
              <w:jc w:val="center"/>
              <w:rPr>
                <w:rFonts w:cs="Arial"/>
                <w:snapToGrid w:val="0"/>
                <w:color w:val="000000"/>
              </w:rPr>
            </w:pPr>
          </w:p>
        </w:tc>
        <w:tc>
          <w:tcPr>
            <w:tcW w:w="630" w:type="dxa"/>
            <w:vAlign w:val="center"/>
          </w:tcPr>
          <w:p w14:paraId="59334FCE" w14:textId="77777777" w:rsidR="00A91554" w:rsidRPr="00E734A1" w:rsidRDefault="00A91554" w:rsidP="00627456">
            <w:pPr>
              <w:jc w:val="center"/>
              <w:rPr>
                <w:rFonts w:cs="Arial"/>
                <w:snapToGrid w:val="0"/>
                <w:color w:val="000000"/>
              </w:rPr>
            </w:pPr>
          </w:p>
        </w:tc>
        <w:tc>
          <w:tcPr>
            <w:tcW w:w="2816" w:type="dxa"/>
            <w:vAlign w:val="center"/>
          </w:tcPr>
          <w:p w14:paraId="20896E86" w14:textId="77777777" w:rsidR="00A91554" w:rsidRPr="00287106" w:rsidRDefault="00A91554" w:rsidP="00627456">
            <w:pPr>
              <w:ind w:left="-12"/>
              <w:jc w:val="center"/>
              <w:rPr>
                <w:rFonts w:cs="Arial"/>
                <w:snapToGrid w:val="0"/>
                <w:color w:val="000000"/>
              </w:rPr>
            </w:pPr>
            <w:r w:rsidRPr="00732F77">
              <w:rPr>
                <w:rFonts w:cs="Arial"/>
                <w:bCs/>
              </w:rPr>
              <w:t>Invalid</w:t>
            </w:r>
          </w:p>
        </w:tc>
        <w:tc>
          <w:tcPr>
            <w:tcW w:w="879" w:type="dxa"/>
            <w:vAlign w:val="center"/>
          </w:tcPr>
          <w:p w14:paraId="5361D89B" w14:textId="77777777" w:rsidR="00A91554" w:rsidRPr="00E734A1" w:rsidRDefault="00A91554" w:rsidP="00627456">
            <w:pPr>
              <w:ind w:left="131" w:hanging="131"/>
              <w:jc w:val="center"/>
              <w:rPr>
                <w:rFonts w:cs="Arial"/>
                <w:snapToGrid w:val="0"/>
                <w:color w:val="000000"/>
              </w:rPr>
            </w:pPr>
          </w:p>
        </w:tc>
        <w:tc>
          <w:tcPr>
            <w:tcW w:w="487" w:type="dxa"/>
            <w:vAlign w:val="center"/>
          </w:tcPr>
          <w:p w14:paraId="6BBF888C" w14:textId="77777777" w:rsidR="00A91554" w:rsidRPr="00E734A1" w:rsidRDefault="00A91554" w:rsidP="00627456">
            <w:pPr>
              <w:jc w:val="center"/>
              <w:rPr>
                <w:rFonts w:cs="Arial"/>
                <w:snapToGrid w:val="0"/>
                <w:color w:val="000000"/>
              </w:rPr>
            </w:pPr>
          </w:p>
        </w:tc>
        <w:tc>
          <w:tcPr>
            <w:tcW w:w="695" w:type="dxa"/>
            <w:vAlign w:val="center"/>
          </w:tcPr>
          <w:p w14:paraId="2DE665B0" w14:textId="77777777" w:rsidR="00A91554" w:rsidRPr="00E734A1" w:rsidRDefault="00A91554" w:rsidP="00627456">
            <w:pPr>
              <w:jc w:val="center"/>
              <w:rPr>
                <w:rFonts w:cs="Arial"/>
                <w:snapToGrid w:val="0"/>
                <w:color w:val="000000"/>
              </w:rPr>
            </w:pPr>
          </w:p>
        </w:tc>
        <w:tc>
          <w:tcPr>
            <w:tcW w:w="1080" w:type="dxa"/>
            <w:vAlign w:val="center"/>
          </w:tcPr>
          <w:p w14:paraId="7AD7CA1B" w14:textId="77777777" w:rsidR="00A91554" w:rsidRPr="00E734A1" w:rsidRDefault="00A91554" w:rsidP="00627456">
            <w:pPr>
              <w:jc w:val="center"/>
              <w:rPr>
                <w:rFonts w:cs="Arial"/>
                <w:snapToGrid w:val="0"/>
                <w:color w:val="000000"/>
              </w:rPr>
            </w:pPr>
            <w:r w:rsidRPr="00E734A1">
              <w:rPr>
                <w:rFonts w:cs="Arial"/>
              </w:rPr>
              <w:t>0x0</w:t>
            </w:r>
          </w:p>
        </w:tc>
        <w:tc>
          <w:tcPr>
            <w:tcW w:w="810" w:type="dxa"/>
            <w:vAlign w:val="center"/>
          </w:tcPr>
          <w:p w14:paraId="43715E5A" w14:textId="77777777" w:rsidR="00A91554" w:rsidRPr="00E734A1" w:rsidRDefault="00A91554" w:rsidP="00627456">
            <w:pPr>
              <w:jc w:val="center"/>
              <w:rPr>
                <w:rFonts w:cs="Arial"/>
                <w:snapToGrid w:val="0"/>
                <w:color w:val="000000"/>
              </w:rPr>
            </w:pPr>
          </w:p>
        </w:tc>
        <w:tc>
          <w:tcPr>
            <w:tcW w:w="900" w:type="dxa"/>
            <w:vAlign w:val="center"/>
          </w:tcPr>
          <w:p w14:paraId="6F3D75F0" w14:textId="77777777" w:rsidR="00A91554" w:rsidRPr="00E734A1" w:rsidRDefault="00A91554" w:rsidP="00627456">
            <w:pPr>
              <w:jc w:val="center"/>
              <w:rPr>
                <w:rFonts w:cs="Arial"/>
                <w:snapToGrid w:val="0"/>
                <w:color w:val="000000"/>
              </w:rPr>
            </w:pPr>
          </w:p>
        </w:tc>
      </w:tr>
      <w:tr w:rsidR="00A91554" w:rsidRPr="00E734A1" w14:paraId="181E163F" w14:textId="77777777" w:rsidTr="00627456">
        <w:trPr>
          <w:cantSplit/>
          <w:trHeight w:val="20"/>
          <w:jc w:val="center"/>
        </w:trPr>
        <w:tc>
          <w:tcPr>
            <w:tcW w:w="2405" w:type="dxa"/>
            <w:shd w:val="clear" w:color="auto" w:fill="auto"/>
          </w:tcPr>
          <w:p w14:paraId="410F1336" w14:textId="77777777" w:rsidR="00A91554" w:rsidRPr="00E734A1" w:rsidRDefault="00A91554" w:rsidP="00627456">
            <w:pPr>
              <w:ind w:left="-30" w:firstLine="30"/>
              <w:jc w:val="center"/>
              <w:rPr>
                <w:rFonts w:cs="Arial"/>
                <w:snapToGrid w:val="0"/>
                <w:color w:val="000000"/>
              </w:rPr>
            </w:pPr>
          </w:p>
        </w:tc>
        <w:tc>
          <w:tcPr>
            <w:tcW w:w="630" w:type="dxa"/>
            <w:vAlign w:val="center"/>
          </w:tcPr>
          <w:p w14:paraId="7A60E02C" w14:textId="77777777" w:rsidR="00A91554" w:rsidRPr="00E734A1" w:rsidRDefault="00A91554" w:rsidP="00627456">
            <w:pPr>
              <w:jc w:val="center"/>
              <w:rPr>
                <w:rFonts w:cs="Arial"/>
                <w:snapToGrid w:val="0"/>
                <w:color w:val="000000"/>
              </w:rPr>
            </w:pPr>
          </w:p>
        </w:tc>
        <w:tc>
          <w:tcPr>
            <w:tcW w:w="2816" w:type="dxa"/>
            <w:vAlign w:val="center"/>
          </w:tcPr>
          <w:p w14:paraId="7184E4DA" w14:textId="77777777" w:rsidR="00A91554" w:rsidRPr="00287106" w:rsidRDefault="00A91554" w:rsidP="00627456">
            <w:pPr>
              <w:ind w:left="-12"/>
              <w:jc w:val="center"/>
              <w:rPr>
                <w:rFonts w:cs="Arial"/>
                <w:snapToGrid w:val="0"/>
                <w:color w:val="000000"/>
              </w:rPr>
            </w:pPr>
            <w:r w:rsidRPr="00732F77">
              <w:rPr>
                <w:rFonts w:cs="Arial"/>
                <w:bCs/>
              </w:rPr>
              <w:t>Idle</w:t>
            </w:r>
          </w:p>
        </w:tc>
        <w:tc>
          <w:tcPr>
            <w:tcW w:w="879" w:type="dxa"/>
            <w:vAlign w:val="center"/>
          </w:tcPr>
          <w:p w14:paraId="124C7C8E" w14:textId="77777777" w:rsidR="00A91554" w:rsidRPr="00E734A1" w:rsidRDefault="00A91554" w:rsidP="00627456">
            <w:pPr>
              <w:jc w:val="center"/>
              <w:rPr>
                <w:rFonts w:cs="Arial"/>
                <w:snapToGrid w:val="0"/>
                <w:color w:val="000000"/>
              </w:rPr>
            </w:pPr>
          </w:p>
        </w:tc>
        <w:tc>
          <w:tcPr>
            <w:tcW w:w="487" w:type="dxa"/>
            <w:vAlign w:val="center"/>
          </w:tcPr>
          <w:p w14:paraId="1B5302B8" w14:textId="77777777" w:rsidR="00A91554" w:rsidRPr="00E734A1" w:rsidRDefault="00A91554" w:rsidP="00627456">
            <w:pPr>
              <w:jc w:val="center"/>
              <w:rPr>
                <w:rFonts w:cs="Arial"/>
                <w:snapToGrid w:val="0"/>
                <w:color w:val="000000"/>
              </w:rPr>
            </w:pPr>
          </w:p>
        </w:tc>
        <w:tc>
          <w:tcPr>
            <w:tcW w:w="695" w:type="dxa"/>
            <w:vAlign w:val="center"/>
          </w:tcPr>
          <w:p w14:paraId="5A9C09FC" w14:textId="77777777" w:rsidR="00A91554" w:rsidRPr="00E734A1" w:rsidRDefault="00A91554" w:rsidP="00627456">
            <w:pPr>
              <w:jc w:val="center"/>
              <w:rPr>
                <w:rFonts w:cs="Arial"/>
                <w:snapToGrid w:val="0"/>
                <w:color w:val="000000"/>
              </w:rPr>
            </w:pPr>
          </w:p>
        </w:tc>
        <w:tc>
          <w:tcPr>
            <w:tcW w:w="1080" w:type="dxa"/>
            <w:vAlign w:val="center"/>
          </w:tcPr>
          <w:p w14:paraId="2F37EAC7" w14:textId="77777777" w:rsidR="00A91554" w:rsidRPr="00E734A1" w:rsidRDefault="00A91554" w:rsidP="00627456">
            <w:pPr>
              <w:jc w:val="center"/>
              <w:rPr>
                <w:rFonts w:cs="Arial"/>
                <w:snapToGrid w:val="0"/>
                <w:color w:val="000000"/>
              </w:rPr>
            </w:pPr>
            <w:r w:rsidRPr="00E734A1">
              <w:rPr>
                <w:rFonts w:cs="Arial"/>
              </w:rPr>
              <w:t>0x1</w:t>
            </w:r>
          </w:p>
        </w:tc>
        <w:tc>
          <w:tcPr>
            <w:tcW w:w="810" w:type="dxa"/>
            <w:vAlign w:val="center"/>
          </w:tcPr>
          <w:p w14:paraId="0F36B328" w14:textId="77777777" w:rsidR="00A91554" w:rsidRPr="00E734A1" w:rsidRDefault="00A91554" w:rsidP="00627456">
            <w:pPr>
              <w:jc w:val="center"/>
              <w:rPr>
                <w:rFonts w:cs="Arial"/>
                <w:snapToGrid w:val="0"/>
                <w:color w:val="000000"/>
              </w:rPr>
            </w:pPr>
          </w:p>
        </w:tc>
        <w:tc>
          <w:tcPr>
            <w:tcW w:w="900" w:type="dxa"/>
            <w:vAlign w:val="center"/>
          </w:tcPr>
          <w:p w14:paraId="4083B75C" w14:textId="77777777" w:rsidR="00A91554" w:rsidRPr="00E734A1" w:rsidRDefault="00A91554" w:rsidP="00627456">
            <w:pPr>
              <w:jc w:val="center"/>
              <w:rPr>
                <w:rFonts w:cs="Arial"/>
                <w:snapToGrid w:val="0"/>
                <w:color w:val="000000"/>
              </w:rPr>
            </w:pPr>
          </w:p>
        </w:tc>
      </w:tr>
      <w:tr w:rsidR="00A91554" w:rsidRPr="00E734A1" w14:paraId="520919BC" w14:textId="77777777" w:rsidTr="00627456">
        <w:trPr>
          <w:cantSplit/>
          <w:trHeight w:val="20"/>
          <w:jc w:val="center"/>
        </w:trPr>
        <w:tc>
          <w:tcPr>
            <w:tcW w:w="2405" w:type="dxa"/>
            <w:shd w:val="clear" w:color="auto" w:fill="auto"/>
          </w:tcPr>
          <w:p w14:paraId="55482FD9" w14:textId="77777777" w:rsidR="00A91554" w:rsidRPr="00E734A1" w:rsidRDefault="00A91554" w:rsidP="00627456">
            <w:pPr>
              <w:ind w:left="-30" w:firstLine="30"/>
              <w:jc w:val="center"/>
              <w:rPr>
                <w:rFonts w:cs="Arial"/>
                <w:snapToGrid w:val="0"/>
                <w:color w:val="000000"/>
              </w:rPr>
            </w:pPr>
          </w:p>
        </w:tc>
        <w:tc>
          <w:tcPr>
            <w:tcW w:w="630" w:type="dxa"/>
            <w:vAlign w:val="center"/>
          </w:tcPr>
          <w:p w14:paraId="4D60842E" w14:textId="77777777" w:rsidR="00A91554" w:rsidRPr="00E734A1" w:rsidRDefault="00A91554" w:rsidP="00627456">
            <w:pPr>
              <w:jc w:val="center"/>
              <w:rPr>
                <w:rFonts w:cs="Arial"/>
                <w:snapToGrid w:val="0"/>
                <w:color w:val="000000"/>
              </w:rPr>
            </w:pPr>
          </w:p>
        </w:tc>
        <w:tc>
          <w:tcPr>
            <w:tcW w:w="2816" w:type="dxa"/>
            <w:vAlign w:val="center"/>
          </w:tcPr>
          <w:p w14:paraId="0ABBA537" w14:textId="77777777" w:rsidR="00A91554" w:rsidRPr="00287106" w:rsidRDefault="00A91554" w:rsidP="00627456">
            <w:pPr>
              <w:ind w:left="-12"/>
              <w:jc w:val="center"/>
              <w:rPr>
                <w:rFonts w:cs="Arial"/>
              </w:rPr>
            </w:pPr>
            <w:r w:rsidRPr="00732F77">
              <w:rPr>
                <w:rFonts w:cs="Arial"/>
                <w:bCs/>
              </w:rPr>
              <w:t>Dialing</w:t>
            </w:r>
          </w:p>
        </w:tc>
        <w:tc>
          <w:tcPr>
            <w:tcW w:w="879" w:type="dxa"/>
            <w:vAlign w:val="center"/>
          </w:tcPr>
          <w:p w14:paraId="5BBDF3EA" w14:textId="77777777" w:rsidR="00A91554" w:rsidRPr="00E734A1" w:rsidRDefault="00A91554" w:rsidP="00627456">
            <w:pPr>
              <w:jc w:val="center"/>
              <w:rPr>
                <w:rFonts w:cs="Arial"/>
                <w:snapToGrid w:val="0"/>
                <w:color w:val="000000"/>
              </w:rPr>
            </w:pPr>
          </w:p>
        </w:tc>
        <w:tc>
          <w:tcPr>
            <w:tcW w:w="487" w:type="dxa"/>
            <w:vAlign w:val="center"/>
          </w:tcPr>
          <w:p w14:paraId="2143360C" w14:textId="77777777" w:rsidR="00A91554" w:rsidRPr="00E734A1" w:rsidRDefault="00A91554" w:rsidP="00627456">
            <w:pPr>
              <w:jc w:val="center"/>
              <w:rPr>
                <w:rFonts w:cs="Arial"/>
                <w:snapToGrid w:val="0"/>
                <w:color w:val="000000"/>
              </w:rPr>
            </w:pPr>
          </w:p>
        </w:tc>
        <w:tc>
          <w:tcPr>
            <w:tcW w:w="695" w:type="dxa"/>
            <w:vAlign w:val="center"/>
          </w:tcPr>
          <w:p w14:paraId="2A7D1C43" w14:textId="77777777" w:rsidR="00A91554" w:rsidRPr="00E734A1" w:rsidRDefault="00A91554" w:rsidP="00627456">
            <w:pPr>
              <w:jc w:val="center"/>
              <w:rPr>
                <w:rFonts w:cs="Arial"/>
                <w:snapToGrid w:val="0"/>
                <w:color w:val="000000"/>
              </w:rPr>
            </w:pPr>
          </w:p>
        </w:tc>
        <w:tc>
          <w:tcPr>
            <w:tcW w:w="1080" w:type="dxa"/>
            <w:vAlign w:val="center"/>
          </w:tcPr>
          <w:p w14:paraId="1CB20F22" w14:textId="77777777" w:rsidR="00A91554" w:rsidRPr="00E734A1" w:rsidRDefault="00A91554" w:rsidP="00627456">
            <w:pPr>
              <w:jc w:val="center"/>
              <w:rPr>
                <w:rFonts w:cs="Arial"/>
              </w:rPr>
            </w:pPr>
            <w:r>
              <w:rPr>
                <w:rFonts w:cs="Arial"/>
              </w:rPr>
              <w:t>0x2</w:t>
            </w:r>
          </w:p>
        </w:tc>
        <w:tc>
          <w:tcPr>
            <w:tcW w:w="810" w:type="dxa"/>
            <w:vAlign w:val="center"/>
          </w:tcPr>
          <w:p w14:paraId="75FB4831" w14:textId="77777777" w:rsidR="00A91554" w:rsidRPr="00E734A1" w:rsidRDefault="00A91554" w:rsidP="00627456">
            <w:pPr>
              <w:jc w:val="center"/>
              <w:rPr>
                <w:rFonts w:cs="Arial"/>
                <w:snapToGrid w:val="0"/>
                <w:color w:val="000000"/>
              </w:rPr>
            </w:pPr>
          </w:p>
        </w:tc>
        <w:tc>
          <w:tcPr>
            <w:tcW w:w="900" w:type="dxa"/>
            <w:vAlign w:val="center"/>
          </w:tcPr>
          <w:p w14:paraId="440D6C86" w14:textId="77777777" w:rsidR="00A91554" w:rsidRPr="00E734A1" w:rsidRDefault="00A91554" w:rsidP="00627456">
            <w:pPr>
              <w:jc w:val="center"/>
              <w:rPr>
                <w:rFonts w:cs="Arial"/>
                <w:snapToGrid w:val="0"/>
                <w:color w:val="000000"/>
              </w:rPr>
            </w:pPr>
          </w:p>
        </w:tc>
      </w:tr>
      <w:tr w:rsidR="00A91554" w:rsidRPr="00E734A1" w14:paraId="06A4D438" w14:textId="77777777" w:rsidTr="00627456">
        <w:trPr>
          <w:cantSplit/>
          <w:trHeight w:val="20"/>
          <w:jc w:val="center"/>
        </w:trPr>
        <w:tc>
          <w:tcPr>
            <w:tcW w:w="2405" w:type="dxa"/>
            <w:shd w:val="clear" w:color="auto" w:fill="auto"/>
          </w:tcPr>
          <w:p w14:paraId="422D1EF5" w14:textId="77777777" w:rsidR="00A91554" w:rsidRPr="00E734A1" w:rsidRDefault="00A91554" w:rsidP="00627456">
            <w:pPr>
              <w:ind w:left="-30" w:firstLine="30"/>
              <w:jc w:val="center"/>
              <w:rPr>
                <w:rFonts w:cs="Arial"/>
                <w:snapToGrid w:val="0"/>
                <w:color w:val="000000"/>
              </w:rPr>
            </w:pPr>
          </w:p>
        </w:tc>
        <w:tc>
          <w:tcPr>
            <w:tcW w:w="630" w:type="dxa"/>
            <w:vAlign w:val="center"/>
          </w:tcPr>
          <w:p w14:paraId="580978CA" w14:textId="77777777" w:rsidR="00A91554" w:rsidRPr="00E734A1" w:rsidRDefault="00A91554" w:rsidP="00627456">
            <w:pPr>
              <w:jc w:val="center"/>
              <w:rPr>
                <w:rFonts w:cs="Arial"/>
                <w:snapToGrid w:val="0"/>
                <w:color w:val="000000"/>
              </w:rPr>
            </w:pPr>
          </w:p>
        </w:tc>
        <w:tc>
          <w:tcPr>
            <w:tcW w:w="2816" w:type="dxa"/>
            <w:vAlign w:val="center"/>
          </w:tcPr>
          <w:p w14:paraId="7E6BCAC6" w14:textId="77777777" w:rsidR="00A91554" w:rsidRPr="00287106" w:rsidRDefault="00A91554" w:rsidP="00627456">
            <w:pPr>
              <w:ind w:left="-12"/>
              <w:jc w:val="center"/>
              <w:rPr>
                <w:rFonts w:cs="Arial"/>
              </w:rPr>
            </w:pPr>
            <w:r w:rsidRPr="00732F77">
              <w:rPr>
                <w:rFonts w:cs="Arial"/>
                <w:bCs/>
              </w:rPr>
              <w:t>Connected</w:t>
            </w:r>
          </w:p>
        </w:tc>
        <w:tc>
          <w:tcPr>
            <w:tcW w:w="879" w:type="dxa"/>
            <w:vAlign w:val="center"/>
          </w:tcPr>
          <w:p w14:paraId="084F15A1" w14:textId="77777777" w:rsidR="00A91554" w:rsidRPr="00E734A1" w:rsidRDefault="00A91554" w:rsidP="00627456">
            <w:pPr>
              <w:jc w:val="center"/>
              <w:rPr>
                <w:rFonts w:cs="Arial"/>
                <w:snapToGrid w:val="0"/>
                <w:color w:val="000000"/>
              </w:rPr>
            </w:pPr>
          </w:p>
        </w:tc>
        <w:tc>
          <w:tcPr>
            <w:tcW w:w="487" w:type="dxa"/>
            <w:vAlign w:val="center"/>
          </w:tcPr>
          <w:p w14:paraId="5CFD732A" w14:textId="77777777" w:rsidR="00A91554" w:rsidRPr="00E734A1" w:rsidRDefault="00A91554" w:rsidP="00627456">
            <w:pPr>
              <w:jc w:val="center"/>
              <w:rPr>
                <w:rFonts w:cs="Arial"/>
                <w:snapToGrid w:val="0"/>
                <w:color w:val="000000"/>
              </w:rPr>
            </w:pPr>
          </w:p>
        </w:tc>
        <w:tc>
          <w:tcPr>
            <w:tcW w:w="695" w:type="dxa"/>
            <w:vAlign w:val="center"/>
          </w:tcPr>
          <w:p w14:paraId="0237FC83" w14:textId="77777777" w:rsidR="00A91554" w:rsidRPr="00E734A1" w:rsidRDefault="00A91554" w:rsidP="00627456">
            <w:pPr>
              <w:jc w:val="center"/>
              <w:rPr>
                <w:rFonts w:cs="Arial"/>
                <w:snapToGrid w:val="0"/>
                <w:color w:val="000000"/>
              </w:rPr>
            </w:pPr>
          </w:p>
        </w:tc>
        <w:tc>
          <w:tcPr>
            <w:tcW w:w="1080" w:type="dxa"/>
            <w:vAlign w:val="center"/>
          </w:tcPr>
          <w:p w14:paraId="38DED06F" w14:textId="77777777" w:rsidR="00A91554" w:rsidRPr="00E734A1" w:rsidRDefault="00A91554" w:rsidP="00627456">
            <w:pPr>
              <w:jc w:val="center"/>
              <w:rPr>
                <w:rFonts w:cs="Arial"/>
              </w:rPr>
            </w:pPr>
            <w:r>
              <w:rPr>
                <w:rFonts w:cs="Arial"/>
              </w:rPr>
              <w:t>0x3</w:t>
            </w:r>
          </w:p>
        </w:tc>
        <w:tc>
          <w:tcPr>
            <w:tcW w:w="810" w:type="dxa"/>
            <w:vAlign w:val="center"/>
          </w:tcPr>
          <w:p w14:paraId="56EEF78F" w14:textId="77777777" w:rsidR="00A91554" w:rsidRPr="00E734A1" w:rsidRDefault="00A91554" w:rsidP="00627456">
            <w:pPr>
              <w:jc w:val="center"/>
              <w:rPr>
                <w:rFonts w:cs="Arial"/>
                <w:snapToGrid w:val="0"/>
                <w:color w:val="000000"/>
              </w:rPr>
            </w:pPr>
          </w:p>
        </w:tc>
        <w:tc>
          <w:tcPr>
            <w:tcW w:w="900" w:type="dxa"/>
            <w:vAlign w:val="center"/>
          </w:tcPr>
          <w:p w14:paraId="289C1380" w14:textId="77777777" w:rsidR="00A91554" w:rsidRPr="00E734A1" w:rsidRDefault="00A91554" w:rsidP="00627456">
            <w:pPr>
              <w:jc w:val="center"/>
              <w:rPr>
                <w:rFonts w:cs="Arial"/>
                <w:snapToGrid w:val="0"/>
                <w:color w:val="000000"/>
              </w:rPr>
            </w:pPr>
          </w:p>
        </w:tc>
      </w:tr>
      <w:tr w:rsidR="00A91554" w:rsidRPr="00E734A1" w14:paraId="36484CC5" w14:textId="77777777" w:rsidTr="00627456">
        <w:trPr>
          <w:cantSplit/>
          <w:trHeight w:val="20"/>
          <w:jc w:val="center"/>
        </w:trPr>
        <w:tc>
          <w:tcPr>
            <w:tcW w:w="2405" w:type="dxa"/>
            <w:shd w:val="clear" w:color="auto" w:fill="auto"/>
          </w:tcPr>
          <w:p w14:paraId="7C6E1D17" w14:textId="77777777" w:rsidR="00A91554" w:rsidRPr="00E734A1" w:rsidRDefault="00A91554" w:rsidP="00627456">
            <w:pPr>
              <w:ind w:left="-30" w:firstLine="30"/>
              <w:jc w:val="center"/>
              <w:rPr>
                <w:rFonts w:cs="Arial"/>
                <w:snapToGrid w:val="0"/>
                <w:color w:val="000000"/>
              </w:rPr>
            </w:pPr>
          </w:p>
        </w:tc>
        <w:tc>
          <w:tcPr>
            <w:tcW w:w="630" w:type="dxa"/>
            <w:vAlign w:val="center"/>
          </w:tcPr>
          <w:p w14:paraId="275EF6C4" w14:textId="77777777" w:rsidR="00A91554" w:rsidRPr="00E734A1" w:rsidRDefault="00A91554" w:rsidP="00627456">
            <w:pPr>
              <w:jc w:val="center"/>
              <w:rPr>
                <w:rFonts w:cs="Arial"/>
                <w:snapToGrid w:val="0"/>
                <w:color w:val="000000"/>
              </w:rPr>
            </w:pPr>
          </w:p>
        </w:tc>
        <w:tc>
          <w:tcPr>
            <w:tcW w:w="2816" w:type="dxa"/>
            <w:vAlign w:val="center"/>
          </w:tcPr>
          <w:p w14:paraId="012D76FA" w14:textId="77777777" w:rsidR="00A91554" w:rsidRPr="00287106" w:rsidRDefault="00A91554" w:rsidP="00627456">
            <w:pPr>
              <w:ind w:left="-12"/>
              <w:jc w:val="center"/>
              <w:rPr>
                <w:rFonts w:cs="Arial"/>
              </w:rPr>
            </w:pPr>
            <w:proofErr w:type="spellStart"/>
            <w:r w:rsidRPr="00732F77">
              <w:rPr>
                <w:rFonts w:cs="Arial"/>
                <w:bCs/>
              </w:rPr>
              <w:t>CradlephNotReady</w:t>
            </w:r>
            <w:proofErr w:type="spellEnd"/>
          </w:p>
        </w:tc>
        <w:tc>
          <w:tcPr>
            <w:tcW w:w="879" w:type="dxa"/>
            <w:vAlign w:val="center"/>
          </w:tcPr>
          <w:p w14:paraId="483A0A05" w14:textId="77777777" w:rsidR="00A91554" w:rsidRPr="00E734A1" w:rsidRDefault="00A91554" w:rsidP="00627456">
            <w:pPr>
              <w:jc w:val="center"/>
              <w:rPr>
                <w:rFonts w:cs="Arial"/>
                <w:snapToGrid w:val="0"/>
                <w:color w:val="000000"/>
              </w:rPr>
            </w:pPr>
          </w:p>
        </w:tc>
        <w:tc>
          <w:tcPr>
            <w:tcW w:w="487" w:type="dxa"/>
            <w:vAlign w:val="center"/>
          </w:tcPr>
          <w:p w14:paraId="759F3A4E" w14:textId="77777777" w:rsidR="00A91554" w:rsidRPr="00E734A1" w:rsidRDefault="00A91554" w:rsidP="00627456">
            <w:pPr>
              <w:jc w:val="center"/>
              <w:rPr>
                <w:rFonts w:cs="Arial"/>
                <w:snapToGrid w:val="0"/>
                <w:color w:val="000000"/>
              </w:rPr>
            </w:pPr>
          </w:p>
        </w:tc>
        <w:tc>
          <w:tcPr>
            <w:tcW w:w="695" w:type="dxa"/>
            <w:vAlign w:val="center"/>
          </w:tcPr>
          <w:p w14:paraId="788CBB7E" w14:textId="77777777" w:rsidR="00A91554" w:rsidRPr="00E734A1" w:rsidRDefault="00A91554" w:rsidP="00627456">
            <w:pPr>
              <w:jc w:val="center"/>
              <w:rPr>
                <w:rFonts w:cs="Arial"/>
                <w:snapToGrid w:val="0"/>
                <w:color w:val="000000"/>
              </w:rPr>
            </w:pPr>
          </w:p>
        </w:tc>
        <w:tc>
          <w:tcPr>
            <w:tcW w:w="1080" w:type="dxa"/>
            <w:vAlign w:val="center"/>
          </w:tcPr>
          <w:p w14:paraId="4A01C609" w14:textId="77777777" w:rsidR="00A91554" w:rsidRPr="00E734A1" w:rsidRDefault="00A91554" w:rsidP="00627456">
            <w:pPr>
              <w:jc w:val="center"/>
              <w:rPr>
                <w:rFonts w:cs="Arial"/>
              </w:rPr>
            </w:pPr>
            <w:r>
              <w:rPr>
                <w:rFonts w:cs="Arial"/>
              </w:rPr>
              <w:t>0x4</w:t>
            </w:r>
          </w:p>
        </w:tc>
        <w:tc>
          <w:tcPr>
            <w:tcW w:w="810" w:type="dxa"/>
            <w:vAlign w:val="center"/>
          </w:tcPr>
          <w:p w14:paraId="41172B73" w14:textId="77777777" w:rsidR="00A91554" w:rsidRPr="00E734A1" w:rsidRDefault="00A91554" w:rsidP="00627456">
            <w:pPr>
              <w:jc w:val="center"/>
              <w:rPr>
                <w:rFonts w:cs="Arial"/>
                <w:snapToGrid w:val="0"/>
                <w:color w:val="000000"/>
              </w:rPr>
            </w:pPr>
          </w:p>
        </w:tc>
        <w:tc>
          <w:tcPr>
            <w:tcW w:w="900" w:type="dxa"/>
            <w:vAlign w:val="center"/>
          </w:tcPr>
          <w:p w14:paraId="30EAAEFF" w14:textId="77777777" w:rsidR="00A91554" w:rsidRPr="00E734A1" w:rsidRDefault="00A91554" w:rsidP="00627456">
            <w:pPr>
              <w:jc w:val="center"/>
              <w:rPr>
                <w:rFonts w:cs="Arial"/>
                <w:snapToGrid w:val="0"/>
                <w:color w:val="000000"/>
              </w:rPr>
            </w:pPr>
          </w:p>
        </w:tc>
      </w:tr>
      <w:tr w:rsidR="00A91554" w:rsidRPr="00E734A1" w14:paraId="26773565" w14:textId="77777777" w:rsidTr="00627456">
        <w:trPr>
          <w:cantSplit/>
          <w:trHeight w:val="20"/>
          <w:jc w:val="center"/>
        </w:trPr>
        <w:tc>
          <w:tcPr>
            <w:tcW w:w="2405" w:type="dxa"/>
            <w:shd w:val="clear" w:color="auto" w:fill="auto"/>
          </w:tcPr>
          <w:p w14:paraId="0EB5FD22" w14:textId="77777777" w:rsidR="00A91554" w:rsidRPr="00E734A1" w:rsidRDefault="00A91554" w:rsidP="00627456">
            <w:pPr>
              <w:ind w:left="-30" w:firstLine="30"/>
              <w:jc w:val="center"/>
              <w:rPr>
                <w:rFonts w:cs="Arial"/>
                <w:snapToGrid w:val="0"/>
                <w:color w:val="000000"/>
              </w:rPr>
            </w:pPr>
          </w:p>
        </w:tc>
        <w:tc>
          <w:tcPr>
            <w:tcW w:w="630" w:type="dxa"/>
            <w:vAlign w:val="center"/>
          </w:tcPr>
          <w:p w14:paraId="76BCB37A" w14:textId="77777777" w:rsidR="00A91554" w:rsidRPr="00E734A1" w:rsidRDefault="00A91554" w:rsidP="00627456">
            <w:pPr>
              <w:jc w:val="center"/>
              <w:rPr>
                <w:rFonts w:cs="Arial"/>
                <w:snapToGrid w:val="0"/>
                <w:color w:val="000000"/>
              </w:rPr>
            </w:pPr>
          </w:p>
        </w:tc>
        <w:tc>
          <w:tcPr>
            <w:tcW w:w="2816" w:type="dxa"/>
            <w:vAlign w:val="center"/>
          </w:tcPr>
          <w:p w14:paraId="403E3D04" w14:textId="77777777" w:rsidR="00A91554" w:rsidRPr="00287106" w:rsidRDefault="00A91554" w:rsidP="00627456">
            <w:pPr>
              <w:ind w:left="-12"/>
              <w:jc w:val="center"/>
              <w:rPr>
                <w:rFonts w:cs="Arial"/>
              </w:rPr>
            </w:pPr>
            <w:proofErr w:type="spellStart"/>
            <w:r w:rsidRPr="00732F77">
              <w:rPr>
                <w:rFonts w:cs="Arial"/>
                <w:bCs/>
              </w:rPr>
              <w:t>NumUnobtainable</w:t>
            </w:r>
            <w:proofErr w:type="spellEnd"/>
          </w:p>
        </w:tc>
        <w:tc>
          <w:tcPr>
            <w:tcW w:w="879" w:type="dxa"/>
            <w:vAlign w:val="center"/>
          </w:tcPr>
          <w:p w14:paraId="2EB7994C" w14:textId="77777777" w:rsidR="00A91554" w:rsidRPr="00E734A1" w:rsidRDefault="00A91554" w:rsidP="00627456">
            <w:pPr>
              <w:jc w:val="center"/>
              <w:rPr>
                <w:rFonts w:cs="Arial"/>
                <w:snapToGrid w:val="0"/>
                <w:color w:val="000000"/>
              </w:rPr>
            </w:pPr>
          </w:p>
        </w:tc>
        <w:tc>
          <w:tcPr>
            <w:tcW w:w="487" w:type="dxa"/>
            <w:vAlign w:val="center"/>
          </w:tcPr>
          <w:p w14:paraId="5480C017" w14:textId="77777777" w:rsidR="00A91554" w:rsidRPr="00E734A1" w:rsidRDefault="00A91554" w:rsidP="00627456">
            <w:pPr>
              <w:jc w:val="center"/>
              <w:rPr>
                <w:rFonts w:cs="Arial"/>
                <w:snapToGrid w:val="0"/>
                <w:color w:val="000000"/>
              </w:rPr>
            </w:pPr>
          </w:p>
        </w:tc>
        <w:tc>
          <w:tcPr>
            <w:tcW w:w="695" w:type="dxa"/>
            <w:vAlign w:val="center"/>
          </w:tcPr>
          <w:p w14:paraId="6A561722" w14:textId="77777777" w:rsidR="00A91554" w:rsidRPr="00E734A1" w:rsidRDefault="00A91554" w:rsidP="00627456">
            <w:pPr>
              <w:jc w:val="center"/>
              <w:rPr>
                <w:rFonts w:cs="Arial"/>
                <w:snapToGrid w:val="0"/>
                <w:color w:val="000000"/>
              </w:rPr>
            </w:pPr>
          </w:p>
        </w:tc>
        <w:tc>
          <w:tcPr>
            <w:tcW w:w="1080" w:type="dxa"/>
            <w:vAlign w:val="center"/>
          </w:tcPr>
          <w:p w14:paraId="03C258F5" w14:textId="77777777" w:rsidR="00A91554" w:rsidRPr="00E734A1" w:rsidRDefault="00A91554" w:rsidP="00627456">
            <w:pPr>
              <w:jc w:val="center"/>
              <w:rPr>
                <w:rFonts w:cs="Arial"/>
              </w:rPr>
            </w:pPr>
            <w:r>
              <w:rPr>
                <w:rFonts w:cs="Arial"/>
              </w:rPr>
              <w:t>0x5</w:t>
            </w:r>
          </w:p>
        </w:tc>
        <w:tc>
          <w:tcPr>
            <w:tcW w:w="810" w:type="dxa"/>
            <w:vAlign w:val="center"/>
          </w:tcPr>
          <w:p w14:paraId="51DB6E2B" w14:textId="77777777" w:rsidR="00A91554" w:rsidRPr="00E734A1" w:rsidRDefault="00A91554" w:rsidP="00627456">
            <w:pPr>
              <w:jc w:val="center"/>
              <w:rPr>
                <w:rFonts w:cs="Arial"/>
                <w:snapToGrid w:val="0"/>
                <w:color w:val="000000"/>
              </w:rPr>
            </w:pPr>
          </w:p>
        </w:tc>
        <w:tc>
          <w:tcPr>
            <w:tcW w:w="900" w:type="dxa"/>
            <w:vAlign w:val="center"/>
          </w:tcPr>
          <w:p w14:paraId="6A1E462E" w14:textId="77777777" w:rsidR="00A91554" w:rsidRPr="00E734A1" w:rsidRDefault="00A91554" w:rsidP="00627456">
            <w:pPr>
              <w:jc w:val="center"/>
              <w:rPr>
                <w:rFonts w:cs="Arial"/>
                <w:snapToGrid w:val="0"/>
                <w:color w:val="000000"/>
              </w:rPr>
            </w:pPr>
          </w:p>
        </w:tc>
      </w:tr>
      <w:tr w:rsidR="00A91554" w:rsidRPr="00E734A1" w14:paraId="04C428A4" w14:textId="77777777" w:rsidTr="00627456">
        <w:trPr>
          <w:cantSplit/>
          <w:trHeight w:val="20"/>
          <w:jc w:val="center"/>
        </w:trPr>
        <w:tc>
          <w:tcPr>
            <w:tcW w:w="2405" w:type="dxa"/>
            <w:shd w:val="clear" w:color="auto" w:fill="auto"/>
          </w:tcPr>
          <w:p w14:paraId="46481FA2" w14:textId="77777777" w:rsidR="00A91554" w:rsidRPr="00E734A1" w:rsidRDefault="00A91554" w:rsidP="00627456">
            <w:pPr>
              <w:ind w:left="-30" w:firstLine="30"/>
              <w:jc w:val="center"/>
              <w:rPr>
                <w:rFonts w:cs="Arial"/>
                <w:snapToGrid w:val="0"/>
                <w:color w:val="000000"/>
              </w:rPr>
            </w:pPr>
          </w:p>
        </w:tc>
        <w:tc>
          <w:tcPr>
            <w:tcW w:w="630" w:type="dxa"/>
            <w:vAlign w:val="center"/>
          </w:tcPr>
          <w:p w14:paraId="57F26FAE" w14:textId="77777777" w:rsidR="00A91554" w:rsidRPr="00E734A1" w:rsidRDefault="00A91554" w:rsidP="00627456">
            <w:pPr>
              <w:jc w:val="center"/>
              <w:rPr>
                <w:rFonts w:cs="Arial"/>
                <w:snapToGrid w:val="0"/>
                <w:color w:val="000000"/>
              </w:rPr>
            </w:pPr>
          </w:p>
        </w:tc>
        <w:tc>
          <w:tcPr>
            <w:tcW w:w="2816" w:type="dxa"/>
            <w:vAlign w:val="center"/>
          </w:tcPr>
          <w:p w14:paraId="0AB33A49" w14:textId="77777777" w:rsidR="00A91554" w:rsidRPr="00287106" w:rsidRDefault="00A91554" w:rsidP="00627456">
            <w:pPr>
              <w:ind w:left="-12"/>
              <w:jc w:val="center"/>
              <w:rPr>
                <w:rFonts w:cs="Arial"/>
              </w:rPr>
            </w:pPr>
            <w:proofErr w:type="spellStart"/>
            <w:r w:rsidRPr="00732F77">
              <w:rPr>
                <w:rFonts w:cs="Arial"/>
                <w:bCs/>
              </w:rPr>
              <w:t>IncomCall</w:t>
            </w:r>
            <w:proofErr w:type="spellEnd"/>
          </w:p>
        </w:tc>
        <w:tc>
          <w:tcPr>
            <w:tcW w:w="879" w:type="dxa"/>
            <w:vAlign w:val="center"/>
          </w:tcPr>
          <w:p w14:paraId="18CFAE5B" w14:textId="77777777" w:rsidR="00A91554" w:rsidRPr="00E734A1" w:rsidRDefault="00A91554" w:rsidP="00627456">
            <w:pPr>
              <w:jc w:val="center"/>
              <w:rPr>
                <w:rFonts w:cs="Arial"/>
                <w:snapToGrid w:val="0"/>
                <w:color w:val="000000"/>
              </w:rPr>
            </w:pPr>
          </w:p>
        </w:tc>
        <w:tc>
          <w:tcPr>
            <w:tcW w:w="487" w:type="dxa"/>
            <w:vAlign w:val="center"/>
          </w:tcPr>
          <w:p w14:paraId="7260967F" w14:textId="77777777" w:rsidR="00A91554" w:rsidRPr="00E734A1" w:rsidRDefault="00A91554" w:rsidP="00627456">
            <w:pPr>
              <w:jc w:val="center"/>
              <w:rPr>
                <w:rFonts w:cs="Arial"/>
                <w:snapToGrid w:val="0"/>
                <w:color w:val="000000"/>
              </w:rPr>
            </w:pPr>
          </w:p>
        </w:tc>
        <w:tc>
          <w:tcPr>
            <w:tcW w:w="695" w:type="dxa"/>
            <w:vAlign w:val="center"/>
          </w:tcPr>
          <w:p w14:paraId="7E7A843D" w14:textId="77777777" w:rsidR="00A91554" w:rsidRPr="00E734A1" w:rsidRDefault="00A91554" w:rsidP="00627456">
            <w:pPr>
              <w:jc w:val="center"/>
              <w:rPr>
                <w:rFonts w:cs="Arial"/>
                <w:snapToGrid w:val="0"/>
                <w:color w:val="000000"/>
              </w:rPr>
            </w:pPr>
          </w:p>
        </w:tc>
        <w:tc>
          <w:tcPr>
            <w:tcW w:w="1080" w:type="dxa"/>
            <w:vAlign w:val="center"/>
          </w:tcPr>
          <w:p w14:paraId="3D300CF9" w14:textId="77777777" w:rsidR="00A91554" w:rsidRPr="00E734A1" w:rsidRDefault="00A91554" w:rsidP="00627456">
            <w:pPr>
              <w:jc w:val="center"/>
              <w:rPr>
                <w:rFonts w:cs="Arial"/>
              </w:rPr>
            </w:pPr>
            <w:r>
              <w:rPr>
                <w:rFonts w:cs="Arial"/>
              </w:rPr>
              <w:t>0x6</w:t>
            </w:r>
          </w:p>
        </w:tc>
        <w:tc>
          <w:tcPr>
            <w:tcW w:w="810" w:type="dxa"/>
            <w:vAlign w:val="center"/>
          </w:tcPr>
          <w:p w14:paraId="776E8D30" w14:textId="77777777" w:rsidR="00A91554" w:rsidRPr="00E734A1" w:rsidRDefault="00A91554" w:rsidP="00627456">
            <w:pPr>
              <w:jc w:val="center"/>
              <w:rPr>
                <w:rFonts w:cs="Arial"/>
                <w:snapToGrid w:val="0"/>
                <w:color w:val="000000"/>
              </w:rPr>
            </w:pPr>
          </w:p>
        </w:tc>
        <w:tc>
          <w:tcPr>
            <w:tcW w:w="900" w:type="dxa"/>
            <w:vAlign w:val="center"/>
          </w:tcPr>
          <w:p w14:paraId="672B5762" w14:textId="77777777" w:rsidR="00A91554" w:rsidRPr="00E734A1" w:rsidRDefault="00A91554" w:rsidP="00627456">
            <w:pPr>
              <w:jc w:val="center"/>
              <w:rPr>
                <w:rFonts w:cs="Arial"/>
                <w:snapToGrid w:val="0"/>
                <w:color w:val="000000"/>
              </w:rPr>
            </w:pPr>
          </w:p>
        </w:tc>
      </w:tr>
      <w:tr w:rsidR="00A91554" w:rsidRPr="00E734A1" w14:paraId="36570F58" w14:textId="77777777" w:rsidTr="00627456">
        <w:trPr>
          <w:cantSplit/>
          <w:trHeight w:val="20"/>
          <w:jc w:val="center"/>
        </w:trPr>
        <w:tc>
          <w:tcPr>
            <w:tcW w:w="2405" w:type="dxa"/>
            <w:shd w:val="clear" w:color="auto" w:fill="auto"/>
          </w:tcPr>
          <w:p w14:paraId="7457CD7A" w14:textId="77777777" w:rsidR="00A91554" w:rsidRPr="00E734A1" w:rsidRDefault="00A91554" w:rsidP="00627456">
            <w:pPr>
              <w:ind w:left="-30" w:firstLine="30"/>
              <w:jc w:val="center"/>
              <w:rPr>
                <w:rFonts w:cs="Arial"/>
                <w:snapToGrid w:val="0"/>
                <w:color w:val="000000"/>
              </w:rPr>
            </w:pPr>
          </w:p>
        </w:tc>
        <w:tc>
          <w:tcPr>
            <w:tcW w:w="630" w:type="dxa"/>
            <w:vAlign w:val="center"/>
          </w:tcPr>
          <w:p w14:paraId="6772C079" w14:textId="77777777" w:rsidR="00A91554" w:rsidRPr="00E734A1" w:rsidRDefault="00A91554" w:rsidP="00627456">
            <w:pPr>
              <w:jc w:val="center"/>
              <w:rPr>
                <w:rFonts w:cs="Arial"/>
                <w:snapToGrid w:val="0"/>
                <w:color w:val="000000"/>
              </w:rPr>
            </w:pPr>
          </w:p>
        </w:tc>
        <w:tc>
          <w:tcPr>
            <w:tcW w:w="2816" w:type="dxa"/>
            <w:vAlign w:val="center"/>
          </w:tcPr>
          <w:p w14:paraId="384EC53D" w14:textId="77777777" w:rsidR="00A91554" w:rsidRPr="00287106" w:rsidRDefault="00A91554" w:rsidP="00627456">
            <w:pPr>
              <w:ind w:left="-12"/>
              <w:jc w:val="center"/>
              <w:rPr>
                <w:rFonts w:cs="Arial"/>
              </w:rPr>
            </w:pPr>
            <w:proofErr w:type="spellStart"/>
            <w:r w:rsidRPr="00732F77">
              <w:rPr>
                <w:rFonts w:cs="Arial"/>
                <w:bCs/>
              </w:rPr>
              <w:t>NoLinkToBt</w:t>
            </w:r>
            <w:proofErr w:type="spellEnd"/>
          </w:p>
        </w:tc>
        <w:tc>
          <w:tcPr>
            <w:tcW w:w="879" w:type="dxa"/>
            <w:vAlign w:val="center"/>
          </w:tcPr>
          <w:p w14:paraId="40F1827D" w14:textId="77777777" w:rsidR="00A91554" w:rsidRPr="00E734A1" w:rsidRDefault="00A91554" w:rsidP="00627456">
            <w:pPr>
              <w:jc w:val="center"/>
              <w:rPr>
                <w:rFonts w:cs="Arial"/>
                <w:snapToGrid w:val="0"/>
                <w:color w:val="000000"/>
              </w:rPr>
            </w:pPr>
          </w:p>
        </w:tc>
        <w:tc>
          <w:tcPr>
            <w:tcW w:w="487" w:type="dxa"/>
            <w:vAlign w:val="center"/>
          </w:tcPr>
          <w:p w14:paraId="0C27BA46" w14:textId="77777777" w:rsidR="00A91554" w:rsidRPr="00E734A1" w:rsidRDefault="00A91554" w:rsidP="00627456">
            <w:pPr>
              <w:jc w:val="center"/>
              <w:rPr>
                <w:rFonts w:cs="Arial"/>
                <w:snapToGrid w:val="0"/>
                <w:color w:val="000000"/>
              </w:rPr>
            </w:pPr>
          </w:p>
        </w:tc>
        <w:tc>
          <w:tcPr>
            <w:tcW w:w="695" w:type="dxa"/>
            <w:vAlign w:val="center"/>
          </w:tcPr>
          <w:p w14:paraId="6B21C021" w14:textId="77777777" w:rsidR="00A91554" w:rsidRPr="00E734A1" w:rsidRDefault="00A91554" w:rsidP="00627456">
            <w:pPr>
              <w:jc w:val="center"/>
              <w:rPr>
                <w:rFonts w:cs="Arial"/>
                <w:snapToGrid w:val="0"/>
                <w:color w:val="000000"/>
              </w:rPr>
            </w:pPr>
          </w:p>
        </w:tc>
        <w:tc>
          <w:tcPr>
            <w:tcW w:w="1080" w:type="dxa"/>
            <w:vAlign w:val="center"/>
          </w:tcPr>
          <w:p w14:paraId="08D4B4BE" w14:textId="77777777" w:rsidR="00A91554" w:rsidRPr="00E734A1" w:rsidRDefault="00A91554" w:rsidP="00627456">
            <w:pPr>
              <w:jc w:val="center"/>
              <w:rPr>
                <w:rFonts w:cs="Arial"/>
              </w:rPr>
            </w:pPr>
            <w:r>
              <w:rPr>
                <w:rFonts w:cs="Arial"/>
              </w:rPr>
              <w:t>0x7</w:t>
            </w:r>
          </w:p>
        </w:tc>
        <w:tc>
          <w:tcPr>
            <w:tcW w:w="810" w:type="dxa"/>
            <w:vAlign w:val="center"/>
          </w:tcPr>
          <w:p w14:paraId="63268F26" w14:textId="77777777" w:rsidR="00A91554" w:rsidRPr="00E734A1" w:rsidRDefault="00A91554" w:rsidP="00627456">
            <w:pPr>
              <w:jc w:val="center"/>
              <w:rPr>
                <w:rFonts w:cs="Arial"/>
                <w:snapToGrid w:val="0"/>
                <w:color w:val="000000"/>
              </w:rPr>
            </w:pPr>
          </w:p>
        </w:tc>
        <w:tc>
          <w:tcPr>
            <w:tcW w:w="900" w:type="dxa"/>
            <w:vAlign w:val="center"/>
          </w:tcPr>
          <w:p w14:paraId="594E9280" w14:textId="77777777" w:rsidR="00A91554" w:rsidRPr="00E734A1" w:rsidRDefault="00A91554" w:rsidP="00627456">
            <w:pPr>
              <w:jc w:val="center"/>
              <w:rPr>
                <w:rFonts w:cs="Arial"/>
                <w:snapToGrid w:val="0"/>
                <w:color w:val="000000"/>
              </w:rPr>
            </w:pPr>
          </w:p>
        </w:tc>
      </w:tr>
      <w:tr w:rsidR="00A91554" w:rsidRPr="00E734A1" w14:paraId="41647D46" w14:textId="77777777" w:rsidTr="00627456">
        <w:trPr>
          <w:cantSplit/>
          <w:trHeight w:val="20"/>
          <w:jc w:val="center"/>
        </w:trPr>
        <w:tc>
          <w:tcPr>
            <w:tcW w:w="2405" w:type="dxa"/>
            <w:shd w:val="clear" w:color="auto" w:fill="auto"/>
          </w:tcPr>
          <w:p w14:paraId="44F46A73" w14:textId="77777777" w:rsidR="00A91554" w:rsidRPr="00E734A1" w:rsidRDefault="00A91554" w:rsidP="00627456">
            <w:pPr>
              <w:ind w:left="-30" w:firstLine="30"/>
              <w:jc w:val="center"/>
              <w:rPr>
                <w:rFonts w:cs="Arial"/>
                <w:snapToGrid w:val="0"/>
                <w:color w:val="000000"/>
              </w:rPr>
            </w:pPr>
          </w:p>
        </w:tc>
        <w:tc>
          <w:tcPr>
            <w:tcW w:w="630" w:type="dxa"/>
            <w:vAlign w:val="center"/>
          </w:tcPr>
          <w:p w14:paraId="6FA4A28E" w14:textId="77777777" w:rsidR="00A91554" w:rsidRPr="00E734A1" w:rsidRDefault="00A91554" w:rsidP="00627456">
            <w:pPr>
              <w:jc w:val="center"/>
              <w:rPr>
                <w:rFonts w:cs="Arial"/>
                <w:snapToGrid w:val="0"/>
                <w:color w:val="000000"/>
              </w:rPr>
            </w:pPr>
          </w:p>
        </w:tc>
        <w:tc>
          <w:tcPr>
            <w:tcW w:w="2816" w:type="dxa"/>
            <w:vAlign w:val="center"/>
          </w:tcPr>
          <w:p w14:paraId="19FD0731" w14:textId="77777777" w:rsidR="00A91554" w:rsidRPr="00287106" w:rsidRDefault="00A91554" w:rsidP="00627456">
            <w:pPr>
              <w:ind w:left="-12"/>
              <w:jc w:val="center"/>
              <w:rPr>
                <w:rFonts w:cs="Arial"/>
              </w:rPr>
            </w:pPr>
            <w:proofErr w:type="spellStart"/>
            <w:r w:rsidRPr="00732F77">
              <w:rPr>
                <w:rFonts w:cs="Arial"/>
                <w:bCs/>
              </w:rPr>
              <w:t>InitBtCon</w:t>
            </w:r>
            <w:proofErr w:type="spellEnd"/>
          </w:p>
        </w:tc>
        <w:tc>
          <w:tcPr>
            <w:tcW w:w="879" w:type="dxa"/>
            <w:vAlign w:val="center"/>
          </w:tcPr>
          <w:p w14:paraId="1B09A1F8" w14:textId="77777777" w:rsidR="00A91554" w:rsidRPr="00E734A1" w:rsidRDefault="00A91554" w:rsidP="00627456">
            <w:pPr>
              <w:jc w:val="center"/>
              <w:rPr>
                <w:rFonts w:cs="Arial"/>
                <w:snapToGrid w:val="0"/>
                <w:color w:val="000000"/>
              </w:rPr>
            </w:pPr>
          </w:p>
        </w:tc>
        <w:tc>
          <w:tcPr>
            <w:tcW w:w="487" w:type="dxa"/>
            <w:vAlign w:val="center"/>
          </w:tcPr>
          <w:p w14:paraId="5B975F4A" w14:textId="77777777" w:rsidR="00A91554" w:rsidRPr="00E734A1" w:rsidRDefault="00A91554" w:rsidP="00627456">
            <w:pPr>
              <w:jc w:val="center"/>
              <w:rPr>
                <w:rFonts w:cs="Arial"/>
                <w:snapToGrid w:val="0"/>
                <w:color w:val="000000"/>
              </w:rPr>
            </w:pPr>
          </w:p>
        </w:tc>
        <w:tc>
          <w:tcPr>
            <w:tcW w:w="695" w:type="dxa"/>
            <w:vAlign w:val="center"/>
          </w:tcPr>
          <w:p w14:paraId="592F7C90" w14:textId="77777777" w:rsidR="00A91554" w:rsidRPr="00E734A1" w:rsidRDefault="00A91554" w:rsidP="00627456">
            <w:pPr>
              <w:jc w:val="center"/>
              <w:rPr>
                <w:rFonts w:cs="Arial"/>
                <w:snapToGrid w:val="0"/>
                <w:color w:val="000000"/>
              </w:rPr>
            </w:pPr>
          </w:p>
        </w:tc>
        <w:tc>
          <w:tcPr>
            <w:tcW w:w="1080" w:type="dxa"/>
            <w:vAlign w:val="center"/>
          </w:tcPr>
          <w:p w14:paraId="0DCA829F" w14:textId="77777777" w:rsidR="00A91554" w:rsidRPr="00E734A1" w:rsidRDefault="00A91554" w:rsidP="00627456">
            <w:pPr>
              <w:jc w:val="center"/>
              <w:rPr>
                <w:rFonts w:cs="Arial"/>
              </w:rPr>
            </w:pPr>
            <w:r>
              <w:rPr>
                <w:rFonts w:cs="Arial"/>
              </w:rPr>
              <w:t>0x8</w:t>
            </w:r>
          </w:p>
        </w:tc>
        <w:tc>
          <w:tcPr>
            <w:tcW w:w="810" w:type="dxa"/>
            <w:vAlign w:val="center"/>
          </w:tcPr>
          <w:p w14:paraId="2D01CD3A" w14:textId="77777777" w:rsidR="00A91554" w:rsidRPr="00E734A1" w:rsidRDefault="00A91554" w:rsidP="00627456">
            <w:pPr>
              <w:jc w:val="center"/>
              <w:rPr>
                <w:rFonts w:cs="Arial"/>
                <w:snapToGrid w:val="0"/>
                <w:color w:val="000000"/>
              </w:rPr>
            </w:pPr>
          </w:p>
        </w:tc>
        <w:tc>
          <w:tcPr>
            <w:tcW w:w="900" w:type="dxa"/>
            <w:vAlign w:val="center"/>
          </w:tcPr>
          <w:p w14:paraId="392AFE24" w14:textId="77777777" w:rsidR="00A91554" w:rsidRPr="00E734A1" w:rsidRDefault="00A91554" w:rsidP="00627456">
            <w:pPr>
              <w:jc w:val="center"/>
              <w:rPr>
                <w:rFonts w:cs="Arial"/>
                <w:snapToGrid w:val="0"/>
                <w:color w:val="000000"/>
              </w:rPr>
            </w:pPr>
          </w:p>
        </w:tc>
      </w:tr>
      <w:tr w:rsidR="00A91554" w:rsidRPr="00E734A1" w14:paraId="668DE1E4" w14:textId="77777777" w:rsidTr="00627456">
        <w:trPr>
          <w:cantSplit/>
          <w:trHeight w:val="20"/>
          <w:jc w:val="center"/>
        </w:trPr>
        <w:tc>
          <w:tcPr>
            <w:tcW w:w="2405" w:type="dxa"/>
            <w:shd w:val="clear" w:color="auto" w:fill="auto"/>
          </w:tcPr>
          <w:p w14:paraId="4726CA3C" w14:textId="77777777" w:rsidR="00A91554" w:rsidRPr="00E734A1" w:rsidRDefault="00A91554" w:rsidP="00627456">
            <w:pPr>
              <w:ind w:left="-30" w:firstLine="30"/>
              <w:jc w:val="center"/>
              <w:rPr>
                <w:rFonts w:cs="Arial"/>
                <w:snapToGrid w:val="0"/>
                <w:color w:val="000000"/>
              </w:rPr>
            </w:pPr>
          </w:p>
        </w:tc>
        <w:tc>
          <w:tcPr>
            <w:tcW w:w="630" w:type="dxa"/>
            <w:vAlign w:val="center"/>
          </w:tcPr>
          <w:p w14:paraId="3629378A" w14:textId="77777777" w:rsidR="00A91554" w:rsidRPr="00E734A1" w:rsidRDefault="00A91554" w:rsidP="00627456">
            <w:pPr>
              <w:jc w:val="center"/>
              <w:rPr>
                <w:rFonts w:cs="Arial"/>
                <w:snapToGrid w:val="0"/>
                <w:color w:val="000000"/>
              </w:rPr>
            </w:pPr>
          </w:p>
        </w:tc>
        <w:tc>
          <w:tcPr>
            <w:tcW w:w="2816" w:type="dxa"/>
            <w:vAlign w:val="center"/>
          </w:tcPr>
          <w:p w14:paraId="66447781" w14:textId="77777777" w:rsidR="00A91554" w:rsidRPr="00287106" w:rsidRDefault="00A91554" w:rsidP="00627456">
            <w:pPr>
              <w:ind w:left="-12"/>
              <w:jc w:val="center"/>
              <w:rPr>
                <w:rFonts w:cs="Arial"/>
              </w:rPr>
            </w:pPr>
            <w:proofErr w:type="spellStart"/>
            <w:r w:rsidRPr="00732F77">
              <w:rPr>
                <w:rFonts w:cs="Arial"/>
                <w:bCs/>
              </w:rPr>
              <w:t>PhoneBusy</w:t>
            </w:r>
            <w:proofErr w:type="spellEnd"/>
          </w:p>
        </w:tc>
        <w:tc>
          <w:tcPr>
            <w:tcW w:w="879" w:type="dxa"/>
            <w:vAlign w:val="center"/>
          </w:tcPr>
          <w:p w14:paraId="6BA98FEA" w14:textId="77777777" w:rsidR="00A91554" w:rsidRPr="00E734A1" w:rsidRDefault="00A91554" w:rsidP="00627456">
            <w:pPr>
              <w:jc w:val="center"/>
              <w:rPr>
                <w:rFonts w:cs="Arial"/>
                <w:snapToGrid w:val="0"/>
                <w:color w:val="000000"/>
              </w:rPr>
            </w:pPr>
          </w:p>
        </w:tc>
        <w:tc>
          <w:tcPr>
            <w:tcW w:w="487" w:type="dxa"/>
            <w:vAlign w:val="center"/>
          </w:tcPr>
          <w:p w14:paraId="6302EE1B" w14:textId="77777777" w:rsidR="00A91554" w:rsidRPr="00E734A1" w:rsidRDefault="00A91554" w:rsidP="00627456">
            <w:pPr>
              <w:jc w:val="center"/>
              <w:rPr>
                <w:rFonts w:cs="Arial"/>
                <w:snapToGrid w:val="0"/>
                <w:color w:val="000000"/>
              </w:rPr>
            </w:pPr>
          </w:p>
        </w:tc>
        <w:tc>
          <w:tcPr>
            <w:tcW w:w="695" w:type="dxa"/>
            <w:vAlign w:val="center"/>
          </w:tcPr>
          <w:p w14:paraId="02756372" w14:textId="77777777" w:rsidR="00A91554" w:rsidRPr="00E734A1" w:rsidRDefault="00A91554" w:rsidP="00627456">
            <w:pPr>
              <w:jc w:val="center"/>
              <w:rPr>
                <w:rFonts w:cs="Arial"/>
                <w:snapToGrid w:val="0"/>
                <w:color w:val="000000"/>
              </w:rPr>
            </w:pPr>
          </w:p>
        </w:tc>
        <w:tc>
          <w:tcPr>
            <w:tcW w:w="1080" w:type="dxa"/>
            <w:vAlign w:val="center"/>
          </w:tcPr>
          <w:p w14:paraId="6C74B386" w14:textId="77777777" w:rsidR="00A91554" w:rsidRPr="00E734A1" w:rsidRDefault="00A91554" w:rsidP="00627456">
            <w:pPr>
              <w:jc w:val="center"/>
              <w:rPr>
                <w:rFonts w:cs="Arial"/>
              </w:rPr>
            </w:pPr>
            <w:r>
              <w:rPr>
                <w:rFonts w:cs="Arial"/>
              </w:rPr>
              <w:t>0x9</w:t>
            </w:r>
          </w:p>
        </w:tc>
        <w:tc>
          <w:tcPr>
            <w:tcW w:w="810" w:type="dxa"/>
            <w:vAlign w:val="center"/>
          </w:tcPr>
          <w:p w14:paraId="541814D7" w14:textId="77777777" w:rsidR="00A91554" w:rsidRPr="00E734A1" w:rsidRDefault="00A91554" w:rsidP="00627456">
            <w:pPr>
              <w:jc w:val="center"/>
              <w:rPr>
                <w:rFonts w:cs="Arial"/>
                <w:snapToGrid w:val="0"/>
                <w:color w:val="000000"/>
              </w:rPr>
            </w:pPr>
          </w:p>
        </w:tc>
        <w:tc>
          <w:tcPr>
            <w:tcW w:w="900" w:type="dxa"/>
            <w:vAlign w:val="center"/>
          </w:tcPr>
          <w:p w14:paraId="3AE461EF" w14:textId="77777777" w:rsidR="00A91554" w:rsidRPr="00E734A1" w:rsidRDefault="00A91554" w:rsidP="00627456">
            <w:pPr>
              <w:jc w:val="center"/>
              <w:rPr>
                <w:rFonts w:cs="Arial"/>
                <w:snapToGrid w:val="0"/>
                <w:color w:val="000000"/>
              </w:rPr>
            </w:pPr>
          </w:p>
        </w:tc>
      </w:tr>
      <w:tr w:rsidR="00A91554" w:rsidRPr="00E734A1" w14:paraId="683BE82A" w14:textId="77777777" w:rsidTr="00627456">
        <w:trPr>
          <w:cantSplit/>
          <w:trHeight w:val="20"/>
          <w:jc w:val="center"/>
        </w:trPr>
        <w:tc>
          <w:tcPr>
            <w:tcW w:w="2405" w:type="dxa"/>
            <w:shd w:val="clear" w:color="auto" w:fill="auto"/>
          </w:tcPr>
          <w:p w14:paraId="6C1FE063" w14:textId="77777777" w:rsidR="00A91554" w:rsidRPr="00E734A1" w:rsidRDefault="00A91554" w:rsidP="00627456">
            <w:pPr>
              <w:ind w:left="-30" w:firstLine="30"/>
              <w:jc w:val="center"/>
              <w:rPr>
                <w:rFonts w:cs="Arial"/>
                <w:snapToGrid w:val="0"/>
                <w:color w:val="000000"/>
              </w:rPr>
            </w:pPr>
          </w:p>
        </w:tc>
        <w:tc>
          <w:tcPr>
            <w:tcW w:w="630" w:type="dxa"/>
            <w:vAlign w:val="center"/>
          </w:tcPr>
          <w:p w14:paraId="1DF019C6" w14:textId="77777777" w:rsidR="00A91554" w:rsidRPr="00E734A1" w:rsidRDefault="00A91554" w:rsidP="00627456">
            <w:pPr>
              <w:jc w:val="center"/>
              <w:rPr>
                <w:rFonts w:cs="Arial"/>
                <w:snapToGrid w:val="0"/>
                <w:color w:val="000000"/>
              </w:rPr>
            </w:pPr>
          </w:p>
        </w:tc>
        <w:tc>
          <w:tcPr>
            <w:tcW w:w="2816" w:type="dxa"/>
            <w:vAlign w:val="center"/>
          </w:tcPr>
          <w:p w14:paraId="1F19724F" w14:textId="77777777" w:rsidR="00A91554" w:rsidRPr="00287106" w:rsidRDefault="00A91554" w:rsidP="00627456">
            <w:pPr>
              <w:ind w:left="-12"/>
              <w:jc w:val="center"/>
              <w:rPr>
                <w:rFonts w:cs="Arial"/>
              </w:rPr>
            </w:pPr>
            <w:proofErr w:type="spellStart"/>
            <w:r w:rsidRPr="00732F77">
              <w:rPr>
                <w:rFonts w:cs="Arial"/>
                <w:bCs/>
              </w:rPr>
              <w:t>PhoneVr</w:t>
            </w:r>
            <w:proofErr w:type="spellEnd"/>
          </w:p>
        </w:tc>
        <w:tc>
          <w:tcPr>
            <w:tcW w:w="879" w:type="dxa"/>
            <w:vAlign w:val="center"/>
          </w:tcPr>
          <w:p w14:paraId="2E430F13" w14:textId="77777777" w:rsidR="00A91554" w:rsidRPr="00E734A1" w:rsidRDefault="00A91554" w:rsidP="00627456">
            <w:pPr>
              <w:jc w:val="center"/>
              <w:rPr>
                <w:rFonts w:cs="Arial"/>
                <w:snapToGrid w:val="0"/>
                <w:color w:val="000000"/>
              </w:rPr>
            </w:pPr>
          </w:p>
        </w:tc>
        <w:tc>
          <w:tcPr>
            <w:tcW w:w="487" w:type="dxa"/>
            <w:vAlign w:val="center"/>
          </w:tcPr>
          <w:p w14:paraId="5DA62597" w14:textId="77777777" w:rsidR="00A91554" w:rsidRPr="00E734A1" w:rsidRDefault="00A91554" w:rsidP="00627456">
            <w:pPr>
              <w:jc w:val="center"/>
              <w:rPr>
                <w:rFonts w:cs="Arial"/>
                <w:snapToGrid w:val="0"/>
                <w:color w:val="000000"/>
              </w:rPr>
            </w:pPr>
          </w:p>
        </w:tc>
        <w:tc>
          <w:tcPr>
            <w:tcW w:w="695" w:type="dxa"/>
            <w:vAlign w:val="center"/>
          </w:tcPr>
          <w:p w14:paraId="49FCFBF4" w14:textId="77777777" w:rsidR="00A91554" w:rsidRPr="00E734A1" w:rsidRDefault="00A91554" w:rsidP="00627456">
            <w:pPr>
              <w:jc w:val="center"/>
              <w:rPr>
                <w:rFonts w:cs="Arial"/>
                <w:snapToGrid w:val="0"/>
                <w:color w:val="000000"/>
              </w:rPr>
            </w:pPr>
          </w:p>
        </w:tc>
        <w:tc>
          <w:tcPr>
            <w:tcW w:w="1080" w:type="dxa"/>
            <w:vAlign w:val="center"/>
          </w:tcPr>
          <w:p w14:paraId="095AA147" w14:textId="77777777" w:rsidR="00A91554" w:rsidRPr="00E734A1" w:rsidRDefault="00A91554" w:rsidP="00627456">
            <w:pPr>
              <w:jc w:val="center"/>
              <w:rPr>
                <w:rFonts w:cs="Arial"/>
              </w:rPr>
            </w:pPr>
            <w:r>
              <w:rPr>
                <w:rFonts w:cs="Arial"/>
              </w:rPr>
              <w:t>0xA</w:t>
            </w:r>
          </w:p>
        </w:tc>
        <w:tc>
          <w:tcPr>
            <w:tcW w:w="810" w:type="dxa"/>
            <w:vAlign w:val="center"/>
          </w:tcPr>
          <w:p w14:paraId="74E9C7E7" w14:textId="77777777" w:rsidR="00A91554" w:rsidRPr="00E734A1" w:rsidRDefault="00A91554" w:rsidP="00627456">
            <w:pPr>
              <w:jc w:val="center"/>
              <w:rPr>
                <w:rFonts w:cs="Arial"/>
                <w:snapToGrid w:val="0"/>
                <w:color w:val="000000"/>
              </w:rPr>
            </w:pPr>
          </w:p>
        </w:tc>
        <w:tc>
          <w:tcPr>
            <w:tcW w:w="900" w:type="dxa"/>
            <w:vAlign w:val="center"/>
          </w:tcPr>
          <w:p w14:paraId="47A6E214" w14:textId="77777777" w:rsidR="00A91554" w:rsidRPr="00E734A1" w:rsidRDefault="00A91554" w:rsidP="00627456">
            <w:pPr>
              <w:jc w:val="center"/>
              <w:rPr>
                <w:rFonts w:cs="Arial"/>
                <w:snapToGrid w:val="0"/>
                <w:color w:val="000000"/>
              </w:rPr>
            </w:pPr>
          </w:p>
        </w:tc>
      </w:tr>
      <w:tr w:rsidR="00A91554" w:rsidRPr="00E734A1" w14:paraId="0D4BA23C" w14:textId="77777777" w:rsidTr="00627456">
        <w:trPr>
          <w:cantSplit/>
          <w:trHeight w:val="20"/>
          <w:jc w:val="center"/>
        </w:trPr>
        <w:tc>
          <w:tcPr>
            <w:tcW w:w="2405" w:type="dxa"/>
            <w:shd w:val="clear" w:color="auto" w:fill="auto"/>
          </w:tcPr>
          <w:p w14:paraId="5D46775C" w14:textId="77777777" w:rsidR="00A91554" w:rsidRPr="00E734A1" w:rsidRDefault="00A91554" w:rsidP="00627456">
            <w:pPr>
              <w:ind w:left="-30" w:firstLine="30"/>
              <w:jc w:val="center"/>
              <w:rPr>
                <w:rFonts w:cs="Arial"/>
                <w:snapToGrid w:val="0"/>
                <w:color w:val="000000"/>
              </w:rPr>
            </w:pPr>
          </w:p>
        </w:tc>
        <w:tc>
          <w:tcPr>
            <w:tcW w:w="630" w:type="dxa"/>
            <w:vAlign w:val="center"/>
          </w:tcPr>
          <w:p w14:paraId="735DF809" w14:textId="77777777" w:rsidR="00A91554" w:rsidRPr="00E734A1" w:rsidRDefault="00A91554" w:rsidP="00627456">
            <w:pPr>
              <w:jc w:val="center"/>
              <w:rPr>
                <w:rFonts w:cs="Arial"/>
                <w:snapToGrid w:val="0"/>
                <w:color w:val="000000"/>
              </w:rPr>
            </w:pPr>
          </w:p>
        </w:tc>
        <w:tc>
          <w:tcPr>
            <w:tcW w:w="2816" w:type="dxa"/>
            <w:vAlign w:val="center"/>
          </w:tcPr>
          <w:p w14:paraId="77015585" w14:textId="77777777" w:rsidR="00A91554" w:rsidRPr="00287106" w:rsidRDefault="00A91554" w:rsidP="00627456">
            <w:pPr>
              <w:ind w:left="-12"/>
              <w:jc w:val="center"/>
              <w:rPr>
                <w:rFonts w:cs="Arial"/>
              </w:rPr>
            </w:pPr>
            <w:proofErr w:type="spellStart"/>
            <w:r w:rsidRPr="00732F77">
              <w:rPr>
                <w:rFonts w:cs="Arial"/>
                <w:bCs/>
              </w:rPr>
              <w:t>NotSupported</w:t>
            </w:r>
            <w:proofErr w:type="spellEnd"/>
          </w:p>
        </w:tc>
        <w:tc>
          <w:tcPr>
            <w:tcW w:w="879" w:type="dxa"/>
            <w:vAlign w:val="center"/>
          </w:tcPr>
          <w:p w14:paraId="093AD105" w14:textId="77777777" w:rsidR="00A91554" w:rsidRPr="00E734A1" w:rsidRDefault="00A91554" w:rsidP="00627456">
            <w:pPr>
              <w:jc w:val="center"/>
              <w:rPr>
                <w:rFonts w:cs="Arial"/>
                <w:snapToGrid w:val="0"/>
                <w:color w:val="000000"/>
              </w:rPr>
            </w:pPr>
          </w:p>
        </w:tc>
        <w:tc>
          <w:tcPr>
            <w:tcW w:w="487" w:type="dxa"/>
            <w:vAlign w:val="center"/>
          </w:tcPr>
          <w:p w14:paraId="3071707A" w14:textId="77777777" w:rsidR="00A91554" w:rsidRPr="00E734A1" w:rsidRDefault="00A91554" w:rsidP="00627456">
            <w:pPr>
              <w:jc w:val="center"/>
              <w:rPr>
                <w:rFonts w:cs="Arial"/>
                <w:snapToGrid w:val="0"/>
                <w:color w:val="000000"/>
              </w:rPr>
            </w:pPr>
          </w:p>
        </w:tc>
        <w:tc>
          <w:tcPr>
            <w:tcW w:w="695" w:type="dxa"/>
            <w:vAlign w:val="center"/>
          </w:tcPr>
          <w:p w14:paraId="0AF4D2FD" w14:textId="77777777" w:rsidR="00A91554" w:rsidRPr="00E734A1" w:rsidRDefault="00A91554" w:rsidP="00627456">
            <w:pPr>
              <w:jc w:val="center"/>
              <w:rPr>
                <w:rFonts w:cs="Arial"/>
                <w:snapToGrid w:val="0"/>
                <w:color w:val="000000"/>
              </w:rPr>
            </w:pPr>
          </w:p>
        </w:tc>
        <w:tc>
          <w:tcPr>
            <w:tcW w:w="1080" w:type="dxa"/>
            <w:vAlign w:val="center"/>
          </w:tcPr>
          <w:p w14:paraId="6D4EDF24" w14:textId="77777777" w:rsidR="00A91554" w:rsidRPr="00E734A1" w:rsidRDefault="00A91554" w:rsidP="00627456">
            <w:pPr>
              <w:jc w:val="center"/>
              <w:rPr>
                <w:rFonts w:cs="Arial"/>
              </w:rPr>
            </w:pPr>
            <w:r>
              <w:rPr>
                <w:rFonts w:cs="Arial"/>
              </w:rPr>
              <w:t>0xB</w:t>
            </w:r>
          </w:p>
        </w:tc>
        <w:tc>
          <w:tcPr>
            <w:tcW w:w="810" w:type="dxa"/>
            <w:vAlign w:val="center"/>
          </w:tcPr>
          <w:p w14:paraId="05D360DE" w14:textId="77777777" w:rsidR="00A91554" w:rsidRPr="00E734A1" w:rsidRDefault="00A91554" w:rsidP="00627456">
            <w:pPr>
              <w:jc w:val="center"/>
              <w:rPr>
                <w:rFonts w:cs="Arial"/>
                <w:snapToGrid w:val="0"/>
                <w:color w:val="000000"/>
              </w:rPr>
            </w:pPr>
          </w:p>
        </w:tc>
        <w:tc>
          <w:tcPr>
            <w:tcW w:w="900" w:type="dxa"/>
            <w:vAlign w:val="center"/>
          </w:tcPr>
          <w:p w14:paraId="1937D0A2" w14:textId="77777777" w:rsidR="00A91554" w:rsidRPr="00E734A1" w:rsidRDefault="00A91554" w:rsidP="00627456">
            <w:pPr>
              <w:jc w:val="center"/>
              <w:rPr>
                <w:rFonts w:cs="Arial"/>
                <w:snapToGrid w:val="0"/>
                <w:color w:val="000000"/>
              </w:rPr>
            </w:pPr>
          </w:p>
        </w:tc>
      </w:tr>
      <w:tr w:rsidR="00A91554" w:rsidRPr="00E734A1" w14:paraId="1269839F" w14:textId="77777777" w:rsidTr="00627456">
        <w:trPr>
          <w:cantSplit/>
          <w:trHeight w:val="20"/>
          <w:jc w:val="center"/>
        </w:trPr>
        <w:tc>
          <w:tcPr>
            <w:tcW w:w="2405" w:type="dxa"/>
            <w:shd w:val="clear" w:color="auto" w:fill="auto"/>
          </w:tcPr>
          <w:p w14:paraId="299B80EF" w14:textId="77777777" w:rsidR="00A91554" w:rsidRPr="00E734A1" w:rsidRDefault="00A91554" w:rsidP="00627456">
            <w:pPr>
              <w:ind w:left="-30" w:firstLine="30"/>
              <w:jc w:val="center"/>
              <w:rPr>
                <w:rFonts w:cs="Arial"/>
                <w:snapToGrid w:val="0"/>
                <w:color w:val="000000"/>
              </w:rPr>
            </w:pPr>
          </w:p>
        </w:tc>
        <w:tc>
          <w:tcPr>
            <w:tcW w:w="630" w:type="dxa"/>
            <w:vAlign w:val="center"/>
          </w:tcPr>
          <w:p w14:paraId="4DAE1FF3" w14:textId="77777777" w:rsidR="00A91554" w:rsidRPr="00E734A1" w:rsidRDefault="00A91554" w:rsidP="00627456">
            <w:pPr>
              <w:jc w:val="center"/>
              <w:rPr>
                <w:rFonts w:cs="Arial"/>
                <w:snapToGrid w:val="0"/>
                <w:color w:val="000000"/>
              </w:rPr>
            </w:pPr>
          </w:p>
        </w:tc>
        <w:tc>
          <w:tcPr>
            <w:tcW w:w="2816" w:type="dxa"/>
            <w:vAlign w:val="center"/>
          </w:tcPr>
          <w:p w14:paraId="2C0C7FED" w14:textId="77777777" w:rsidR="00A91554" w:rsidRPr="00287106" w:rsidRDefault="00A91554" w:rsidP="00627456">
            <w:pPr>
              <w:ind w:left="-12"/>
              <w:jc w:val="center"/>
              <w:rPr>
                <w:rFonts w:cs="Arial"/>
              </w:rPr>
            </w:pPr>
            <w:proofErr w:type="spellStart"/>
            <w:r w:rsidRPr="00732F77">
              <w:rPr>
                <w:rFonts w:cs="Arial"/>
                <w:bCs/>
              </w:rPr>
              <w:t>BtPhPriv</w:t>
            </w:r>
            <w:proofErr w:type="spellEnd"/>
          </w:p>
        </w:tc>
        <w:tc>
          <w:tcPr>
            <w:tcW w:w="879" w:type="dxa"/>
            <w:vAlign w:val="center"/>
          </w:tcPr>
          <w:p w14:paraId="769467FC" w14:textId="77777777" w:rsidR="00A91554" w:rsidRPr="00E734A1" w:rsidRDefault="00A91554" w:rsidP="00627456">
            <w:pPr>
              <w:jc w:val="center"/>
              <w:rPr>
                <w:rFonts w:cs="Arial"/>
                <w:snapToGrid w:val="0"/>
                <w:color w:val="000000"/>
              </w:rPr>
            </w:pPr>
          </w:p>
        </w:tc>
        <w:tc>
          <w:tcPr>
            <w:tcW w:w="487" w:type="dxa"/>
            <w:vAlign w:val="center"/>
          </w:tcPr>
          <w:p w14:paraId="366613ED" w14:textId="77777777" w:rsidR="00A91554" w:rsidRPr="00E734A1" w:rsidRDefault="00A91554" w:rsidP="00627456">
            <w:pPr>
              <w:jc w:val="center"/>
              <w:rPr>
                <w:rFonts w:cs="Arial"/>
                <w:snapToGrid w:val="0"/>
                <w:color w:val="000000"/>
              </w:rPr>
            </w:pPr>
          </w:p>
        </w:tc>
        <w:tc>
          <w:tcPr>
            <w:tcW w:w="695" w:type="dxa"/>
            <w:vAlign w:val="center"/>
          </w:tcPr>
          <w:p w14:paraId="05173BCD" w14:textId="77777777" w:rsidR="00A91554" w:rsidRPr="00E734A1" w:rsidRDefault="00A91554" w:rsidP="00627456">
            <w:pPr>
              <w:jc w:val="center"/>
              <w:rPr>
                <w:rFonts w:cs="Arial"/>
                <w:snapToGrid w:val="0"/>
                <w:color w:val="000000"/>
              </w:rPr>
            </w:pPr>
          </w:p>
        </w:tc>
        <w:tc>
          <w:tcPr>
            <w:tcW w:w="1080" w:type="dxa"/>
            <w:vAlign w:val="center"/>
          </w:tcPr>
          <w:p w14:paraId="675DCCA3" w14:textId="77777777" w:rsidR="00A91554" w:rsidRPr="00E734A1" w:rsidRDefault="00A91554" w:rsidP="00627456">
            <w:pPr>
              <w:jc w:val="center"/>
              <w:rPr>
                <w:rFonts w:cs="Arial"/>
              </w:rPr>
            </w:pPr>
            <w:r>
              <w:rPr>
                <w:rFonts w:cs="Arial"/>
              </w:rPr>
              <w:t>0xC</w:t>
            </w:r>
          </w:p>
        </w:tc>
        <w:tc>
          <w:tcPr>
            <w:tcW w:w="810" w:type="dxa"/>
            <w:vAlign w:val="center"/>
          </w:tcPr>
          <w:p w14:paraId="148066A7" w14:textId="77777777" w:rsidR="00A91554" w:rsidRPr="00E734A1" w:rsidRDefault="00A91554" w:rsidP="00627456">
            <w:pPr>
              <w:jc w:val="center"/>
              <w:rPr>
                <w:rFonts w:cs="Arial"/>
                <w:snapToGrid w:val="0"/>
                <w:color w:val="000000"/>
              </w:rPr>
            </w:pPr>
          </w:p>
        </w:tc>
        <w:tc>
          <w:tcPr>
            <w:tcW w:w="900" w:type="dxa"/>
            <w:vAlign w:val="center"/>
          </w:tcPr>
          <w:p w14:paraId="1CEEDB8D" w14:textId="77777777" w:rsidR="00A91554" w:rsidRPr="00E734A1" w:rsidRDefault="00A91554" w:rsidP="00627456">
            <w:pPr>
              <w:jc w:val="center"/>
              <w:rPr>
                <w:rFonts w:cs="Arial"/>
                <w:snapToGrid w:val="0"/>
                <w:color w:val="000000"/>
              </w:rPr>
            </w:pPr>
          </w:p>
        </w:tc>
      </w:tr>
      <w:tr w:rsidR="00A91554" w:rsidRPr="00E734A1" w14:paraId="1FAAF227" w14:textId="77777777" w:rsidTr="00627456">
        <w:trPr>
          <w:cantSplit/>
          <w:trHeight w:val="20"/>
          <w:jc w:val="center"/>
        </w:trPr>
        <w:tc>
          <w:tcPr>
            <w:tcW w:w="2405" w:type="dxa"/>
            <w:shd w:val="clear" w:color="auto" w:fill="auto"/>
          </w:tcPr>
          <w:p w14:paraId="74EB249A" w14:textId="77777777" w:rsidR="00A91554" w:rsidRPr="00E734A1" w:rsidRDefault="00A91554" w:rsidP="00627456">
            <w:pPr>
              <w:ind w:left="-30" w:firstLine="30"/>
              <w:jc w:val="center"/>
              <w:rPr>
                <w:rFonts w:cs="Arial"/>
                <w:snapToGrid w:val="0"/>
                <w:color w:val="000000"/>
              </w:rPr>
            </w:pPr>
          </w:p>
        </w:tc>
        <w:tc>
          <w:tcPr>
            <w:tcW w:w="630" w:type="dxa"/>
            <w:vAlign w:val="center"/>
          </w:tcPr>
          <w:p w14:paraId="7BE830D6" w14:textId="77777777" w:rsidR="00A91554" w:rsidRPr="00E734A1" w:rsidRDefault="00A91554" w:rsidP="00627456">
            <w:pPr>
              <w:jc w:val="center"/>
              <w:rPr>
                <w:rFonts w:cs="Arial"/>
                <w:snapToGrid w:val="0"/>
                <w:color w:val="000000"/>
              </w:rPr>
            </w:pPr>
          </w:p>
        </w:tc>
        <w:tc>
          <w:tcPr>
            <w:tcW w:w="2816" w:type="dxa"/>
            <w:vAlign w:val="center"/>
          </w:tcPr>
          <w:p w14:paraId="15A67C8D" w14:textId="77777777" w:rsidR="00A91554" w:rsidRPr="00287106" w:rsidRDefault="00A91554" w:rsidP="00627456">
            <w:pPr>
              <w:ind w:left="-12"/>
              <w:jc w:val="center"/>
              <w:rPr>
                <w:rFonts w:cs="Arial"/>
              </w:rPr>
            </w:pPr>
            <w:proofErr w:type="spellStart"/>
            <w:r w:rsidRPr="00732F77">
              <w:rPr>
                <w:rFonts w:cs="Arial"/>
                <w:bCs/>
              </w:rPr>
              <w:t>ConfCall</w:t>
            </w:r>
            <w:proofErr w:type="spellEnd"/>
          </w:p>
        </w:tc>
        <w:tc>
          <w:tcPr>
            <w:tcW w:w="879" w:type="dxa"/>
            <w:vAlign w:val="center"/>
          </w:tcPr>
          <w:p w14:paraId="2F04FBF9" w14:textId="77777777" w:rsidR="00A91554" w:rsidRPr="00E734A1" w:rsidRDefault="00A91554" w:rsidP="00627456">
            <w:pPr>
              <w:jc w:val="center"/>
              <w:rPr>
                <w:rFonts w:cs="Arial"/>
                <w:snapToGrid w:val="0"/>
                <w:color w:val="000000"/>
              </w:rPr>
            </w:pPr>
          </w:p>
        </w:tc>
        <w:tc>
          <w:tcPr>
            <w:tcW w:w="487" w:type="dxa"/>
            <w:vAlign w:val="center"/>
          </w:tcPr>
          <w:p w14:paraId="6D43559F" w14:textId="77777777" w:rsidR="00A91554" w:rsidRPr="00E734A1" w:rsidRDefault="00A91554" w:rsidP="00627456">
            <w:pPr>
              <w:jc w:val="center"/>
              <w:rPr>
                <w:rFonts w:cs="Arial"/>
                <w:snapToGrid w:val="0"/>
                <w:color w:val="000000"/>
              </w:rPr>
            </w:pPr>
          </w:p>
        </w:tc>
        <w:tc>
          <w:tcPr>
            <w:tcW w:w="695" w:type="dxa"/>
            <w:vAlign w:val="center"/>
          </w:tcPr>
          <w:p w14:paraId="4B38B09E" w14:textId="77777777" w:rsidR="00A91554" w:rsidRPr="00E734A1" w:rsidRDefault="00A91554" w:rsidP="00627456">
            <w:pPr>
              <w:jc w:val="center"/>
              <w:rPr>
                <w:rFonts w:cs="Arial"/>
                <w:snapToGrid w:val="0"/>
                <w:color w:val="000000"/>
              </w:rPr>
            </w:pPr>
          </w:p>
        </w:tc>
        <w:tc>
          <w:tcPr>
            <w:tcW w:w="1080" w:type="dxa"/>
            <w:vAlign w:val="center"/>
          </w:tcPr>
          <w:p w14:paraId="58DC80FA" w14:textId="77777777" w:rsidR="00A91554" w:rsidRPr="00E734A1" w:rsidRDefault="00A91554" w:rsidP="00627456">
            <w:pPr>
              <w:jc w:val="center"/>
              <w:rPr>
                <w:rFonts w:cs="Arial"/>
              </w:rPr>
            </w:pPr>
            <w:r>
              <w:rPr>
                <w:rFonts w:cs="Arial"/>
              </w:rPr>
              <w:t>0xD</w:t>
            </w:r>
          </w:p>
        </w:tc>
        <w:tc>
          <w:tcPr>
            <w:tcW w:w="810" w:type="dxa"/>
            <w:vAlign w:val="center"/>
          </w:tcPr>
          <w:p w14:paraId="1E4CE006" w14:textId="77777777" w:rsidR="00A91554" w:rsidRPr="00E734A1" w:rsidRDefault="00A91554" w:rsidP="00627456">
            <w:pPr>
              <w:jc w:val="center"/>
              <w:rPr>
                <w:rFonts w:cs="Arial"/>
                <w:snapToGrid w:val="0"/>
                <w:color w:val="000000"/>
              </w:rPr>
            </w:pPr>
          </w:p>
        </w:tc>
        <w:tc>
          <w:tcPr>
            <w:tcW w:w="900" w:type="dxa"/>
            <w:vAlign w:val="center"/>
          </w:tcPr>
          <w:p w14:paraId="063AFA8F" w14:textId="77777777" w:rsidR="00A91554" w:rsidRPr="00E734A1" w:rsidRDefault="00A91554" w:rsidP="00627456">
            <w:pPr>
              <w:jc w:val="center"/>
              <w:rPr>
                <w:rFonts w:cs="Arial"/>
                <w:snapToGrid w:val="0"/>
                <w:color w:val="000000"/>
              </w:rPr>
            </w:pPr>
          </w:p>
        </w:tc>
      </w:tr>
      <w:tr w:rsidR="00A91554" w:rsidRPr="00E734A1" w14:paraId="7820B070" w14:textId="77777777" w:rsidTr="00627456">
        <w:trPr>
          <w:cantSplit/>
          <w:trHeight w:val="20"/>
          <w:jc w:val="center"/>
        </w:trPr>
        <w:tc>
          <w:tcPr>
            <w:tcW w:w="2405" w:type="dxa"/>
            <w:shd w:val="clear" w:color="auto" w:fill="auto"/>
          </w:tcPr>
          <w:p w14:paraId="7C189077" w14:textId="77777777" w:rsidR="00A91554" w:rsidRPr="00E734A1" w:rsidRDefault="00A91554" w:rsidP="00627456">
            <w:pPr>
              <w:ind w:left="-30" w:firstLine="30"/>
              <w:jc w:val="center"/>
              <w:rPr>
                <w:rFonts w:cs="Arial"/>
                <w:snapToGrid w:val="0"/>
                <w:color w:val="000000"/>
              </w:rPr>
            </w:pPr>
          </w:p>
        </w:tc>
        <w:tc>
          <w:tcPr>
            <w:tcW w:w="630" w:type="dxa"/>
            <w:vAlign w:val="center"/>
          </w:tcPr>
          <w:p w14:paraId="556B1E50" w14:textId="77777777" w:rsidR="00A91554" w:rsidRPr="00E734A1" w:rsidRDefault="00A91554" w:rsidP="00627456">
            <w:pPr>
              <w:jc w:val="center"/>
              <w:rPr>
                <w:rFonts w:cs="Arial"/>
                <w:snapToGrid w:val="0"/>
                <w:color w:val="000000"/>
              </w:rPr>
            </w:pPr>
          </w:p>
        </w:tc>
        <w:tc>
          <w:tcPr>
            <w:tcW w:w="2816" w:type="dxa"/>
            <w:vAlign w:val="center"/>
          </w:tcPr>
          <w:p w14:paraId="0976D149" w14:textId="77777777" w:rsidR="00A91554" w:rsidRPr="00287106" w:rsidRDefault="00A91554" w:rsidP="00627456">
            <w:pPr>
              <w:ind w:left="-12"/>
              <w:jc w:val="center"/>
              <w:rPr>
                <w:rFonts w:cs="Arial"/>
              </w:rPr>
            </w:pPr>
            <w:r w:rsidRPr="00732F77">
              <w:rPr>
                <w:rFonts w:cs="Arial"/>
                <w:bCs/>
              </w:rPr>
              <w:t xml:space="preserve">Conference_2ndIncCall </w:t>
            </w:r>
          </w:p>
        </w:tc>
        <w:tc>
          <w:tcPr>
            <w:tcW w:w="879" w:type="dxa"/>
            <w:vAlign w:val="center"/>
          </w:tcPr>
          <w:p w14:paraId="2E47986A" w14:textId="77777777" w:rsidR="00A91554" w:rsidRPr="00E734A1" w:rsidRDefault="00A91554" w:rsidP="00627456">
            <w:pPr>
              <w:jc w:val="center"/>
              <w:rPr>
                <w:rFonts w:cs="Arial"/>
                <w:snapToGrid w:val="0"/>
                <w:color w:val="000000"/>
              </w:rPr>
            </w:pPr>
          </w:p>
        </w:tc>
        <w:tc>
          <w:tcPr>
            <w:tcW w:w="487" w:type="dxa"/>
            <w:vAlign w:val="center"/>
          </w:tcPr>
          <w:p w14:paraId="0BAEEB82" w14:textId="77777777" w:rsidR="00A91554" w:rsidRPr="00E734A1" w:rsidRDefault="00A91554" w:rsidP="00627456">
            <w:pPr>
              <w:jc w:val="center"/>
              <w:rPr>
                <w:rFonts w:cs="Arial"/>
                <w:snapToGrid w:val="0"/>
                <w:color w:val="000000"/>
              </w:rPr>
            </w:pPr>
          </w:p>
        </w:tc>
        <w:tc>
          <w:tcPr>
            <w:tcW w:w="695" w:type="dxa"/>
            <w:vAlign w:val="center"/>
          </w:tcPr>
          <w:p w14:paraId="508D9B43" w14:textId="77777777" w:rsidR="00A91554" w:rsidRPr="00E734A1" w:rsidRDefault="00A91554" w:rsidP="00627456">
            <w:pPr>
              <w:jc w:val="center"/>
              <w:rPr>
                <w:rFonts w:cs="Arial"/>
                <w:snapToGrid w:val="0"/>
                <w:color w:val="000000"/>
              </w:rPr>
            </w:pPr>
          </w:p>
        </w:tc>
        <w:tc>
          <w:tcPr>
            <w:tcW w:w="1080" w:type="dxa"/>
            <w:vAlign w:val="center"/>
          </w:tcPr>
          <w:p w14:paraId="638A4CA7" w14:textId="77777777" w:rsidR="00A91554" w:rsidRPr="00E734A1" w:rsidRDefault="00A91554" w:rsidP="00627456">
            <w:pPr>
              <w:jc w:val="center"/>
              <w:rPr>
                <w:rFonts w:cs="Arial"/>
              </w:rPr>
            </w:pPr>
            <w:r>
              <w:rPr>
                <w:rFonts w:cs="Arial"/>
              </w:rPr>
              <w:t>0xE</w:t>
            </w:r>
          </w:p>
        </w:tc>
        <w:tc>
          <w:tcPr>
            <w:tcW w:w="810" w:type="dxa"/>
            <w:vAlign w:val="center"/>
          </w:tcPr>
          <w:p w14:paraId="4BAB9169" w14:textId="77777777" w:rsidR="00A91554" w:rsidRPr="00E734A1" w:rsidRDefault="00A91554" w:rsidP="00627456">
            <w:pPr>
              <w:jc w:val="center"/>
              <w:rPr>
                <w:rFonts w:cs="Arial"/>
                <w:snapToGrid w:val="0"/>
                <w:color w:val="000000"/>
              </w:rPr>
            </w:pPr>
          </w:p>
        </w:tc>
        <w:tc>
          <w:tcPr>
            <w:tcW w:w="900" w:type="dxa"/>
            <w:vAlign w:val="center"/>
          </w:tcPr>
          <w:p w14:paraId="0FF654D2" w14:textId="77777777" w:rsidR="00A91554" w:rsidRPr="00E734A1" w:rsidRDefault="00A91554" w:rsidP="00627456">
            <w:pPr>
              <w:jc w:val="center"/>
              <w:rPr>
                <w:rFonts w:cs="Arial"/>
                <w:snapToGrid w:val="0"/>
                <w:color w:val="000000"/>
              </w:rPr>
            </w:pPr>
          </w:p>
        </w:tc>
      </w:tr>
      <w:tr w:rsidR="00A91554" w:rsidRPr="00E734A1" w14:paraId="1A7054F4" w14:textId="77777777" w:rsidTr="00627456">
        <w:trPr>
          <w:cantSplit/>
          <w:trHeight w:val="20"/>
          <w:jc w:val="center"/>
        </w:trPr>
        <w:tc>
          <w:tcPr>
            <w:tcW w:w="2405" w:type="dxa"/>
            <w:shd w:val="clear" w:color="auto" w:fill="auto"/>
          </w:tcPr>
          <w:p w14:paraId="191DA2B7" w14:textId="77777777" w:rsidR="00A91554" w:rsidRPr="00E734A1" w:rsidRDefault="00A91554" w:rsidP="00627456">
            <w:pPr>
              <w:ind w:left="-30" w:firstLine="30"/>
              <w:jc w:val="center"/>
              <w:rPr>
                <w:rFonts w:cs="Arial"/>
                <w:snapToGrid w:val="0"/>
                <w:color w:val="000000"/>
              </w:rPr>
            </w:pPr>
          </w:p>
        </w:tc>
        <w:tc>
          <w:tcPr>
            <w:tcW w:w="630" w:type="dxa"/>
            <w:vAlign w:val="center"/>
          </w:tcPr>
          <w:p w14:paraId="20F7FADC" w14:textId="77777777" w:rsidR="00A91554" w:rsidRPr="00E734A1" w:rsidRDefault="00A91554" w:rsidP="00627456">
            <w:pPr>
              <w:jc w:val="center"/>
              <w:rPr>
                <w:rFonts w:cs="Arial"/>
                <w:snapToGrid w:val="0"/>
                <w:color w:val="000000"/>
              </w:rPr>
            </w:pPr>
          </w:p>
        </w:tc>
        <w:tc>
          <w:tcPr>
            <w:tcW w:w="2816" w:type="dxa"/>
            <w:vAlign w:val="center"/>
          </w:tcPr>
          <w:p w14:paraId="645F7C1F" w14:textId="77777777" w:rsidR="00A91554" w:rsidRPr="00287106" w:rsidRDefault="00A91554" w:rsidP="00627456">
            <w:pPr>
              <w:ind w:left="-12"/>
              <w:jc w:val="center"/>
              <w:rPr>
                <w:rFonts w:cs="Arial"/>
              </w:rPr>
            </w:pPr>
            <w:proofErr w:type="spellStart"/>
            <w:r w:rsidRPr="00732F77">
              <w:rPr>
                <w:rFonts w:cs="Arial"/>
                <w:bCs/>
              </w:rPr>
              <w:t>Conference_OtherCallOnHold</w:t>
            </w:r>
            <w:proofErr w:type="spellEnd"/>
          </w:p>
        </w:tc>
        <w:tc>
          <w:tcPr>
            <w:tcW w:w="879" w:type="dxa"/>
            <w:vAlign w:val="center"/>
          </w:tcPr>
          <w:p w14:paraId="3E29A5ED" w14:textId="77777777" w:rsidR="00A91554" w:rsidRPr="00E734A1" w:rsidRDefault="00A91554" w:rsidP="00627456">
            <w:pPr>
              <w:jc w:val="center"/>
              <w:rPr>
                <w:rFonts w:cs="Arial"/>
                <w:snapToGrid w:val="0"/>
                <w:color w:val="000000"/>
              </w:rPr>
            </w:pPr>
          </w:p>
        </w:tc>
        <w:tc>
          <w:tcPr>
            <w:tcW w:w="487" w:type="dxa"/>
            <w:vAlign w:val="center"/>
          </w:tcPr>
          <w:p w14:paraId="5ECF47D1" w14:textId="77777777" w:rsidR="00A91554" w:rsidRPr="00E734A1" w:rsidRDefault="00A91554" w:rsidP="00627456">
            <w:pPr>
              <w:jc w:val="center"/>
              <w:rPr>
                <w:rFonts w:cs="Arial"/>
                <w:snapToGrid w:val="0"/>
                <w:color w:val="000000"/>
              </w:rPr>
            </w:pPr>
          </w:p>
        </w:tc>
        <w:tc>
          <w:tcPr>
            <w:tcW w:w="695" w:type="dxa"/>
            <w:vAlign w:val="center"/>
          </w:tcPr>
          <w:p w14:paraId="51030B25" w14:textId="77777777" w:rsidR="00A91554" w:rsidRPr="00E734A1" w:rsidRDefault="00A91554" w:rsidP="00627456">
            <w:pPr>
              <w:jc w:val="center"/>
              <w:rPr>
                <w:rFonts w:cs="Arial"/>
                <w:snapToGrid w:val="0"/>
                <w:color w:val="000000"/>
              </w:rPr>
            </w:pPr>
          </w:p>
        </w:tc>
        <w:tc>
          <w:tcPr>
            <w:tcW w:w="1080" w:type="dxa"/>
            <w:vAlign w:val="center"/>
          </w:tcPr>
          <w:p w14:paraId="7CCF6BB2" w14:textId="77777777" w:rsidR="00A91554" w:rsidRPr="00E734A1" w:rsidRDefault="00A91554" w:rsidP="00627456">
            <w:pPr>
              <w:jc w:val="center"/>
              <w:rPr>
                <w:rFonts w:cs="Arial"/>
              </w:rPr>
            </w:pPr>
            <w:r>
              <w:rPr>
                <w:rFonts w:cs="Arial"/>
              </w:rPr>
              <w:t>0xF</w:t>
            </w:r>
          </w:p>
        </w:tc>
        <w:tc>
          <w:tcPr>
            <w:tcW w:w="810" w:type="dxa"/>
            <w:vAlign w:val="center"/>
          </w:tcPr>
          <w:p w14:paraId="3C638306" w14:textId="77777777" w:rsidR="00A91554" w:rsidRPr="00E734A1" w:rsidRDefault="00A91554" w:rsidP="00627456">
            <w:pPr>
              <w:jc w:val="center"/>
              <w:rPr>
                <w:rFonts w:cs="Arial"/>
                <w:snapToGrid w:val="0"/>
                <w:color w:val="000000"/>
              </w:rPr>
            </w:pPr>
          </w:p>
        </w:tc>
        <w:tc>
          <w:tcPr>
            <w:tcW w:w="900" w:type="dxa"/>
            <w:vAlign w:val="center"/>
          </w:tcPr>
          <w:p w14:paraId="50A664A8" w14:textId="77777777" w:rsidR="00A91554" w:rsidRPr="00E734A1" w:rsidRDefault="00A91554" w:rsidP="00627456">
            <w:pPr>
              <w:jc w:val="center"/>
              <w:rPr>
                <w:rFonts w:cs="Arial"/>
                <w:snapToGrid w:val="0"/>
                <w:color w:val="000000"/>
              </w:rPr>
            </w:pPr>
          </w:p>
        </w:tc>
      </w:tr>
      <w:tr w:rsidR="00A91554" w:rsidRPr="00E734A1" w14:paraId="0DD02FB6" w14:textId="77777777" w:rsidTr="00627456">
        <w:trPr>
          <w:cantSplit/>
          <w:trHeight w:val="20"/>
          <w:jc w:val="center"/>
        </w:trPr>
        <w:tc>
          <w:tcPr>
            <w:tcW w:w="2405" w:type="dxa"/>
            <w:shd w:val="clear" w:color="auto" w:fill="auto"/>
          </w:tcPr>
          <w:p w14:paraId="6277D8E6" w14:textId="77777777" w:rsidR="00A91554" w:rsidRPr="00E734A1" w:rsidRDefault="00A91554" w:rsidP="00627456">
            <w:pPr>
              <w:ind w:left="-30" w:firstLine="30"/>
              <w:jc w:val="center"/>
              <w:rPr>
                <w:rFonts w:cs="Arial"/>
                <w:snapToGrid w:val="0"/>
                <w:color w:val="000000"/>
              </w:rPr>
            </w:pPr>
          </w:p>
        </w:tc>
        <w:tc>
          <w:tcPr>
            <w:tcW w:w="630" w:type="dxa"/>
            <w:vAlign w:val="center"/>
          </w:tcPr>
          <w:p w14:paraId="2AC8DB9A" w14:textId="77777777" w:rsidR="00A91554" w:rsidRPr="00E734A1" w:rsidRDefault="00A91554" w:rsidP="00627456">
            <w:pPr>
              <w:jc w:val="center"/>
              <w:rPr>
                <w:rFonts w:cs="Arial"/>
                <w:snapToGrid w:val="0"/>
                <w:color w:val="000000"/>
              </w:rPr>
            </w:pPr>
          </w:p>
        </w:tc>
        <w:tc>
          <w:tcPr>
            <w:tcW w:w="2816" w:type="dxa"/>
            <w:vAlign w:val="center"/>
          </w:tcPr>
          <w:p w14:paraId="769D79EF" w14:textId="77777777" w:rsidR="00A91554" w:rsidRPr="00287106" w:rsidRDefault="00A91554" w:rsidP="00627456">
            <w:pPr>
              <w:ind w:left="-12"/>
              <w:jc w:val="center"/>
              <w:rPr>
                <w:rFonts w:cs="Arial"/>
              </w:rPr>
            </w:pPr>
            <w:proofErr w:type="spellStart"/>
            <w:r w:rsidRPr="00732F77">
              <w:rPr>
                <w:rFonts w:cs="Arial"/>
                <w:bCs/>
              </w:rPr>
              <w:t>Connected_Call_on_hold</w:t>
            </w:r>
            <w:proofErr w:type="spellEnd"/>
          </w:p>
        </w:tc>
        <w:tc>
          <w:tcPr>
            <w:tcW w:w="879" w:type="dxa"/>
            <w:vAlign w:val="center"/>
          </w:tcPr>
          <w:p w14:paraId="125BC19C" w14:textId="77777777" w:rsidR="00A91554" w:rsidRPr="00E734A1" w:rsidRDefault="00A91554" w:rsidP="00627456">
            <w:pPr>
              <w:jc w:val="center"/>
              <w:rPr>
                <w:rFonts w:cs="Arial"/>
                <w:snapToGrid w:val="0"/>
                <w:color w:val="000000"/>
              </w:rPr>
            </w:pPr>
          </w:p>
        </w:tc>
        <w:tc>
          <w:tcPr>
            <w:tcW w:w="487" w:type="dxa"/>
            <w:vAlign w:val="center"/>
          </w:tcPr>
          <w:p w14:paraId="651F33D8" w14:textId="77777777" w:rsidR="00A91554" w:rsidRPr="00E734A1" w:rsidRDefault="00A91554" w:rsidP="00627456">
            <w:pPr>
              <w:jc w:val="center"/>
              <w:rPr>
                <w:rFonts w:cs="Arial"/>
                <w:snapToGrid w:val="0"/>
                <w:color w:val="000000"/>
              </w:rPr>
            </w:pPr>
          </w:p>
        </w:tc>
        <w:tc>
          <w:tcPr>
            <w:tcW w:w="695" w:type="dxa"/>
            <w:vAlign w:val="center"/>
          </w:tcPr>
          <w:p w14:paraId="7914CBD1" w14:textId="77777777" w:rsidR="00A91554" w:rsidRPr="00E734A1" w:rsidRDefault="00A91554" w:rsidP="00627456">
            <w:pPr>
              <w:jc w:val="center"/>
              <w:rPr>
                <w:rFonts w:cs="Arial"/>
                <w:snapToGrid w:val="0"/>
                <w:color w:val="000000"/>
              </w:rPr>
            </w:pPr>
          </w:p>
        </w:tc>
        <w:tc>
          <w:tcPr>
            <w:tcW w:w="1080" w:type="dxa"/>
            <w:vAlign w:val="center"/>
          </w:tcPr>
          <w:p w14:paraId="2DDC15C6" w14:textId="77777777" w:rsidR="00A91554" w:rsidRPr="00E734A1" w:rsidRDefault="00A91554" w:rsidP="00627456">
            <w:pPr>
              <w:jc w:val="center"/>
              <w:rPr>
                <w:rFonts w:cs="Arial"/>
              </w:rPr>
            </w:pPr>
            <w:r>
              <w:rPr>
                <w:rFonts w:cs="Arial"/>
              </w:rPr>
              <w:t>0x10</w:t>
            </w:r>
          </w:p>
        </w:tc>
        <w:tc>
          <w:tcPr>
            <w:tcW w:w="810" w:type="dxa"/>
            <w:vAlign w:val="center"/>
          </w:tcPr>
          <w:p w14:paraId="6F3C28B7" w14:textId="77777777" w:rsidR="00A91554" w:rsidRPr="00E734A1" w:rsidRDefault="00A91554" w:rsidP="00627456">
            <w:pPr>
              <w:jc w:val="center"/>
              <w:rPr>
                <w:rFonts w:cs="Arial"/>
                <w:snapToGrid w:val="0"/>
                <w:color w:val="000000"/>
              </w:rPr>
            </w:pPr>
          </w:p>
        </w:tc>
        <w:tc>
          <w:tcPr>
            <w:tcW w:w="900" w:type="dxa"/>
            <w:vAlign w:val="center"/>
          </w:tcPr>
          <w:p w14:paraId="71F2E1E0" w14:textId="77777777" w:rsidR="00A91554" w:rsidRPr="00E734A1" w:rsidRDefault="00A91554" w:rsidP="00627456">
            <w:pPr>
              <w:jc w:val="center"/>
              <w:rPr>
                <w:rFonts w:cs="Arial"/>
                <w:snapToGrid w:val="0"/>
                <w:color w:val="000000"/>
              </w:rPr>
            </w:pPr>
          </w:p>
        </w:tc>
      </w:tr>
    </w:tbl>
    <w:p w14:paraId="06C30ACC" w14:textId="7FDFBB5E" w:rsidR="00A91554" w:rsidRDefault="00A91554" w:rsidP="00A91554"/>
    <w:p w14:paraId="1D760B6C" w14:textId="4C287CF0" w:rsidR="00A91554" w:rsidRDefault="00A91554" w:rsidP="00A91554">
      <w:pPr>
        <w:pStyle w:val="Heading5"/>
        <w:spacing w:before="0" w:after="0"/>
      </w:pPr>
      <w:proofErr w:type="spellStart"/>
      <w:r w:rsidRPr="000A3983">
        <w:t>VRM_NewSMS</w:t>
      </w:r>
      <w:proofErr w:type="spellEnd"/>
      <w:r w:rsidRPr="000A3983">
        <w:t xml:space="preserve"> </w:t>
      </w:r>
      <w:r w:rsidRPr="00B9479B">
        <w:t>Signal</w:t>
      </w:r>
    </w:p>
    <w:tbl>
      <w:tblPr>
        <w:tblW w:w="10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405"/>
        <w:gridCol w:w="630"/>
        <w:gridCol w:w="2952"/>
        <w:gridCol w:w="879"/>
        <w:gridCol w:w="487"/>
        <w:gridCol w:w="695"/>
        <w:gridCol w:w="1080"/>
        <w:gridCol w:w="810"/>
        <w:gridCol w:w="900"/>
      </w:tblGrid>
      <w:tr w:rsidR="00A91554" w:rsidRPr="00E734A1" w14:paraId="5FBBCDB4" w14:textId="77777777" w:rsidTr="00627456">
        <w:trPr>
          <w:trHeight w:val="243"/>
          <w:tblHeader/>
          <w:jc w:val="center"/>
        </w:trPr>
        <w:tc>
          <w:tcPr>
            <w:tcW w:w="2405" w:type="dxa"/>
            <w:vAlign w:val="center"/>
          </w:tcPr>
          <w:p w14:paraId="2C13BAD8" w14:textId="77777777" w:rsidR="00A91554" w:rsidRPr="00E734A1" w:rsidRDefault="00A91554" w:rsidP="00627456">
            <w:pPr>
              <w:ind w:left="-30" w:firstLine="30"/>
              <w:jc w:val="center"/>
              <w:rPr>
                <w:rFonts w:cs="Arial"/>
                <w:b/>
                <w:snapToGrid w:val="0"/>
                <w:color w:val="000000"/>
              </w:rPr>
            </w:pPr>
            <w:r w:rsidRPr="00E734A1">
              <w:rPr>
                <w:rFonts w:cs="Arial"/>
                <w:b/>
                <w:snapToGrid w:val="0"/>
                <w:color w:val="000000"/>
              </w:rPr>
              <w:t>Signal Name</w:t>
            </w:r>
          </w:p>
        </w:tc>
        <w:tc>
          <w:tcPr>
            <w:tcW w:w="630" w:type="dxa"/>
            <w:vAlign w:val="center"/>
          </w:tcPr>
          <w:p w14:paraId="0BF3B5B5" w14:textId="77777777" w:rsidR="00A91554" w:rsidRPr="00E734A1" w:rsidRDefault="00A91554" w:rsidP="00627456">
            <w:pPr>
              <w:jc w:val="center"/>
              <w:rPr>
                <w:rFonts w:cs="Arial"/>
                <w:b/>
                <w:snapToGrid w:val="0"/>
                <w:color w:val="000000"/>
              </w:rPr>
            </w:pPr>
            <w:r w:rsidRPr="00E734A1">
              <w:rPr>
                <w:rFonts w:cs="Arial"/>
                <w:b/>
                <w:snapToGrid w:val="0"/>
                <w:color w:val="000000"/>
              </w:rPr>
              <w:t>Size (bits)</w:t>
            </w:r>
          </w:p>
        </w:tc>
        <w:tc>
          <w:tcPr>
            <w:tcW w:w="2952" w:type="dxa"/>
            <w:vAlign w:val="center"/>
          </w:tcPr>
          <w:p w14:paraId="1F8E8DF0" w14:textId="77777777" w:rsidR="00A91554" w:rsidRPr="00E734A1" w:rsidRDefault="00A91554" w:rsidP="00627456">
            <w:pPr>
              <w:ind w:left="-12"/>
              <w:jc w:val="center"/>
              <w:rPr>
                <w:rFonts w:cs="Arial"/>
                <w:b/>
                <w:snapToGrid w:val="0"/>
                <w:color w:val="000000"/>
              </w:rPr>
            </w:pPr>
            <w:r w:rsidRPr="00E734A1">
              <w:rPr>
                <w:rFonts w:cs="Arial"/>
                <w:b/>
                <w:snapToGrid w:val="0"/>
                <w:color w:val="000000"/>
              </w:rPr>
              <w:t>Detail</w:t>
            </w:r>
          </w:p>
        </w:tc>
        <w:tc>
          <w:tcPr>
            <w:tcW w:w="879" w:type="dxa"/>
            <w:vAlign w:val="center"/>
          </w:tcPr>
          <w:p w14:paraId="3AE7F7F8" w14:textId="77777777" w:rsidR="00A91554" w:rsidRPr="00E734A1" w:rsidRDefault="00A91554" w:rsidP="00627456">
            <w:pPr>
              <w:jc w:val="center"/>
              <w:rPr>
                <w:rFonts w:cs="Arial"/>
                <w:b/>
                <w:snapToGrid w:val="0"/>
                <w:color w:val="000000"/>
              </w:rPr>
            </w:pPr>
            <w:r w:rsidRPr="00E734A1">
              <w:rPr>
                <w:rFonts w:cs="Arial"/>
                <w:b/>
                <w:snapToGrid w:val="0"/>
                <w:color w:val="000000"/>
              </w:rPr>
              <w:t>Units</w:t>
            </w:r>
          </w:p>
        </w:tc>
        <w:tc>
          <w:tcPr>
            <w:tcW w:w="487" w:type="dxa"/>
            <w:vAlign w:val="center"/>
          </w:tcPr>
          <w:p w14:paraId="7020BF61" w14:textId="77777777" w:rsidR="00A91554" w:rsidRPr="00E734A1" w:rsidRDefault="00A91554" w:rsidP="00627456">
            <w:pPr>
              <w:jc w:val="center"/>
              <w:rPr>
                <w:rFonts w:cs="Arial"/>
                <w:b/>
                <w:snapToGrid w:val="0"/>
                <w:color w:val="000000"/>
              </w:rPr>
            </w:pPr>
            <w:r w:rsidRPr="00E734A1">
              <w:rPr>
                <w:rFonts w:cs="Arial"/>
                <w:b/>
                <w:snapToGrid w:val="0"/>
                <w:color w:val="000000"/>
              </w:rPr>
              <w:t>Res.</w:t>
            </w:r>
          </w:p>
        </w:tc>
        <w:tc>
          <w:tcPr>
            <w:tcW w:w="695" w:type="dxa"/>
            <w:vAlign w:val="center"/>
          </w:tcPr>
          <w:p w14:paraId="335AE7B9" w14:textId="77777777" w:rsidR="00A91554" w:rsidRPr="00E734A1" w:rsidRDefault="00A91554" w:rsidP="00627456">
            <w:pPr>
              <w:jc w:val="center"/>
              <w:rPr>
                <w:rFonts w:cs="Arial"/>
                <w:b/>
                <w:snapToGrid w:val="0"/>
                <w:color w:val="000000"/>
              </w:rPr>
            </w:pPr>
            <w:r w:rsidRPr="00E734A1">
              <w:rPr>
                <w:rFonts w:cs="Arial"/>
                <w:b/>
                <w:snapToGrid w:val="0"/>
                <w:color w:val="000000"/>
              </w:rPr>
              <w:t>Offset</w:t>
            </w:r>
          </w:p>
        </w:tc>
        <w:tc>
          <w:tcPr>
            <w:tcW w:w="1080" w:type="dxa"/>
            <w:vAlign w:val="center"/>
          </w:tcPr>
          <w:p w14:paraId="417864DF" w14:textId="77777777" w:rsidR="00A91554" w:rsidRPr="00E734A1" w:rsidRDefault="00A91554" w:rsidP="00627456">
            <w:pPr>
              <w:jc w:val="center"/>
              <w:rPr>
                <w:rFonts w:cs="Arial"/>
                <w:b/>
                <w:snapToGrid w:val="0"/>
                <w:color w:val="000000"/>
              </w:rPr>
            </w:pPr>
            <w:r w:rsidRPr="00E734A1">
              <w:rPr>
                <w:rFonts w:cs="Arial"/>
                <w:b/>
                <w:snapToGrid w:val="0"/>
                <w:color w:val="000000"/>
              </w:rPr>
              <w:t>State Encoded</w:t>
            </w:r>
          </w:p>
        </w:tc>
        <w:tc>
          <w:tcPr>
            <w:tcW w:w="810" w:type="dxa"/>
            <w:vAlign w:val="center"/>
          </w:tcPr>
          <w:p w14:paraId="42C28F7C" w14:textId="77777777" w:rsidR="00A91554" w:rsidRPr="00E734A1" w:rsidRDefault="00A91554" w:rsidP="00627456">
            <w:pPr>
              <w:jc w:val="center"/>
              <w:rPr>
                <w:rFonts w:cs="Arial"/>
                <w:b/>
                <w:snapToGrid w:val="0"/>
                <w:color w:val="000000"/>
              </w:rPr>
            </w:pPr>
            <w:r w:rsidRPr="00E734A1">
              <w:rPr>
                <w:rFonts w:cs="Arial"/>
                <w:b/>
                <w:snapToGrid w:val="0"/>
                <w:color w:val="000000"/>
              </w:rPr>
              <w:t>Min</w:t>
            </w:r>
          </w:p>
        </w:tc>
        <w:tc>
          <w:tcPr>
            <w:tcW w:w="900" w:type="dxa"/>
            <w:vAlign w:val="center"/>
          </w:tcPr>
          <w:p w14:paraId="3D076509" w14:textId="77777777" w:rsidR="00A91554" w:rsidRPr="00E734A1" w:rsidRDefault="00A91554" w:rsidP="00627456">
            <w:pPr>
              <w:jc w:val="center"/>
              <w:rPr>
                <w:rFonts w:cs="Arial"/>
                <w:b/>
                <w:snapToGrid w:val="0"/>
                <w:color w:val="000000"/>
              </w:rPr>
            </w:pPr>
            <w:r w:rsidRPr="00E734A1">
              <w:rPr>
                <w:rFonts w:cs="Arial"/>
                <w:b/>
                <w:snapToGrid w:val="0"/>
                <w:color w:val="000000"/>
              </w:rPr>
              <w:t>Max</w:t>
            </w:r>
          </w:p>
        </w:tc>
      </w:tr>
      <w:tr w:rsidR="00A91554" w:rsidRPr="00E734A1" w14:paraId="25E1797D" w14:textId="77777777" w:rsidTr="00627456">
        <w:trPr>
          <w:cantSplit/>
          <w:trHeight w:val="260"/>
          <w:jc w:val="center"/>
        </w:trPr>
        <w:tc>
          <w:tcPr>
            <w:tcW w:w="2405" w:type="dxa"/>
            <w:shd w:val="clear" w:color="auto" w:fill="auto"/>
            <w:vAlign w:val="center"/>
          </w:tcPr>
          <w:p w14:paraId="42CF5E83" w14:textId="77777777" w:rsidR="00A91554" w:rsidRPr="00B40512" w:rsidRDefault="00A91554" w:rsidP="00627456">
            <w:pPr>
              <w:jc w:val="center"/>
              <w:rPr>
                <w:rFonts w:cs="Arial"/>
              </w:rPr>
            </w:pPr>
            <w:proofErr w:type="spellStart"/>
            <w:r w:rsidRPr="00287106">
              <w:rPr>
                <w:rFonts w:cs="Arial"/>
              </w:rPr>
              <w:t>VRM_NewSMS</w:t>
            </w:r>
            <w:proofErr w:type="spellEnd"/>
          </w:p>
        </w:tc>
        <w:tc>
          <w:tcPr>
            <w:tcW w:w="630" w:type="dxa"/>
            <w:vAlign w:val="center"/>
          </w:tcPr>
          <w:p w14:paraId="2869A58D" w14:textId="77777777" w:rsidR="00A91554" w:rsidRPr="00E734A1" w:rsidRDefault="00A91554" w:rsidP="00627456">
            <w:pPr>
              <w:jc w:val="center"/>
              <w:rPr>
                <w:rFonts w:cs="Arial"/>
                <w:snapToGrid w:val="0"/>
                <w:color w:val="000000"/>
              </w:rPr>
            </w:pPr>
            <w:r>
              <w:rPr>
                <w:rFonts w:cs="Arial"/>
                <w:snapToGrid w:val="0"/>
                <w:color w:val="000000"/>
              </w:rPr>
              <w:t>2</w:t>
            </w:r>
          </w:p>
        </w:tc>
        <w:tc>
          <w:tcPr>
            <w:tcW w:w="2952" w:type="dxa"/>
            <w:vAlign w:val="center"/>
          </w:tcPr>
          <w:p w14:paraId="7800E384" w14:textId="77777777" w:rsidR="00A91554" w:rsidRPr="00E734A1" w:rsidRDefault="00A91554" w:rsidP="00627456">
            <w:pPr>
              <w:ind w:left="-12"/>
              <w:jc w:val="center"/>
              <w:rPr>
                <w:rFonts w:cs="Arial"/>
                <w:snapToGrid w:val="0"/>
                <w:color w:val="000000"/>
              </w:rPr>
            </w:pPr>
          </w:p>
        </w:tc>
        <w:tc>
          <w:tcPr>
            <w:tcW w:w="879" w:type="dxa"/>
            <w:vAlign w:val="center"/>
          </w:tcPr>
          <w:p w14:paraId="5525423A" w14:textId="77777777" w:rsidR="00A91554" w:rsidRPr="00E734A1" w:rsidRDefault="00A91554" w:rsidP="00627456">
            <w:pPr>
              <w:jc w:val="center"/>
              <w:rPr>
                <w:rFonts w:cs="Arial"/>
                <w:snapToGrid w:val="0"/>
                <w:color w:val="000000"/>
              </w:rPr>
            </w:pPr>
            <w:r>
              <w:rPr>
                <w:rFonts w:cs="Arial"/>
                <w:snapToGrid w:val="0"/>
                <w:color w:val="000000"/>
              </w:rPr>
              <w:t>Unitless</w:t>
            </w:r>
          </w:p>
        </w:tc>
        <w:tc>
          <w:tcPr>
            <w:tcW w:w="487" w:type="dxa"/>
            <w:vAlign w:val="center"/>
          </w:tcPr>
          <w:p w14:paraId="116A8DE7" w14:textId="77777777" w:rsidR="00A91554" w:rsidRPr="00E734A1" w:rsidRDefault="00A91554" w:rsidP="00627456">
            <w:pPr>
              <w:jc w:val="center"/>
              <w:rPr>
                <w:rFonts w:cs="Arial"/>
                <w:snapToGrid w:val="0"/>
                <w:color w:val="000000"/>
              </w:rPr>
            </w:pPr>
            <w:r w:rsidRPr="00E734A1">
              <w:rPr>
                <w:rFonts w:cs="Arial"/>
                <w:snapToGrid w:val="0"/>
                <w:color w:val="000000"/>
              </w:rPr>
              <w:t>1</w:t>
            </w:r>
          </w:p>
        </w:tc>
        <w:tc>
          <w:tcPr>
            <w:tcW w:w="695" w:type="dxa"/>
            <w:vAlign w:val="center"/>
          </w:tcPr>
          <w:p w14:paraId="3FD2A0CC" w14:textId="77777777" w:rsidR="00A91554" w:rsidRPr="00E734A1" w:rsidRDefault="00A91554" w:rsidP="00627456">
            <w:pPr>
              <w:jc w:val="center"/>
              <w:rPr>
                <w:rFonts w:cs="Arial"/>
                <w:snapToGrid w:val="0"/>
                <w:color w:val="000000"/>
              </w:rPr>
            </w:pPr>
            <w:r w:rsidRPr="00E734A1">
              <w:rPr>
                <w:rFonts w:cs="Arial"/>
                <w:snapToGrid w:val="0"/>
                <w:color w:val="000000"/>
              </w:rPr>
              <w:t>0</w:t>
            </w:r>
          </w:p>
        </w:tc>
        <w:tc>
          <w:tcPr>
            <w:tcW w:w="1080" w:type="dxa"/>
            <w:vAlign w:val="center"/>
          </w:tcPr>
          <w:p w14:paraId="0E6F8FB3" w14:textId="77777777" w:rsidR="00A91554" w:rsidRPr="00E734A1" w:rsidRDefault="00A91554" w:rsidP="00627456">
            <w:pPr>
              <w:jc w:val="center"/>
              <w:rPr>
                <w:rFonts w:cs="Arial"/>
                <w:snapToGrid w:val="0"/>
                <w:color w:val="000000"/>
              </w:rPr>
            </w:pPr>
          </w:p>
        </w:tc>
        <w:tc>
          <w:tcPr>
            <w:tcW w:w="810" w:type="dxa"/>
            <w:vAlign w:val="center"/>
          </w:tcPr>
          <w:p w14:paraId="68E8747B" w14:textId="77777777" w:rsidR="00A91554" w:rsidRPr="00E734A1" w:rsidRDefault="00A91554" w:rsidP="00627456">
            <w:pPr>
              <w:rPr>
                <w:rFonts w:cs="Arial"/>
                <w:snapToGrid w:val="0"/>
                <w:color w:val="000000"/>
              </w:rPr>
            </w:pPr>
            <w:r w:rsidRPr="00E734A1">
              <w:rPr>
                <w:rFonts w:cs="Arial"/>
                <w:snapToGrid w:val="0"/>
                <w:color w:val="000000"/>
              </w:rPr>
              <w:t>0 (0x0)</w:t>
            </w:r>
          </w:p>
        </w:tc>
        <w:tc>
          <w:tcPr>
            <w:tcW w:w="900" w:type="dxa"/>
            <w:vAlign w:val="center"/>
          </w:tcPr>
          <w:p w14:paraId="38C98433" w14:textId="77777777" w:rsidR="00A91554" w:rsidRPr="00E734A1" w:rsidRDefault="00A91554" w:rsidP="00627456">
            <w:pPr>
              <w:jc w:val="center"/>
              <w:rPr>
                <w:rFonts w:cs="Arial"/>
                <w:snapToGrid w:val="0"/>
                <w:color w:val="000000"/>
              </w:rPr>
            </w:pPr>
            <w:r>
              <w:rPr>
                <w:rFonts w:cs="Arial"/>
              </w:rPr>
              <w:t>3 (0x3</w:t>
            </w:r>
            <w:r w:rsidRPr="00E734A1">
              <w:rPr>
                <w:rFonts w:cs="Arial"/>
              </w:rPr>
              <w:t>)</w:t>
            </w:r>
          </w:p>
        </w:tc>
      </w:tr>
      <w:tr w:rsidR="00A91554" w:rsidRPr="00E734A1" w14:paraId="0358F36E" w14:textId="77777777" w:rsidTr="00627456">
        <w:trPr>
          <w:cantSplit/>
          <w:trHeight w:val="244"/>
          <w:jc w:val="center"/>
        </w:trPr>
        <w:tc>
          <w:tcPr>
            <w:tcW w:w="2405" w:type="dxa"/>
            <w:shd w:val="clear" w:color="auto" w:fill="auto"/>
          </w:tcPr>
          <w:p w14:paraId="55FE6589" w14:textId="77777777" w:rsidR="00A91554" w:rsidRPr="00E734A1" w:rsidRDefault="00A91554" w:rsidP="00627456">
            <w:pPr>
              <w:ind w:left="-30" w:firstLine="30"/>
              <w:jc w:val="center"/>
              <w:rPr>
                <w:rFonts w:cs="Arial"/>
                <w:snapToGrid w:val="0"/>
                <w:color w:val="000000"/>
              </w:rPr>
            </w:pPr>
            <w:bookmarkStart w:id="5" w:name="_Hlk79402038"/>
          </w:p>
        </w:tc>
        <w:tc>
          <w:tcPr>
            <w:tcW w:w="630" w:type="dxa"/>
            <w:vAlign w:val="center"/>
          </w:tcPr>
          <w:p w14:paraId="1B8A0A4B" w14:textId="77777777" w:rsidR="00A91554" w:rsidRPr="00E734A1" w:rsidRDefault="00A91554" w:rsidP="00627456">
            <w:pPr>
              <w:jc w:val="center"/>
              <w:rPr>
                <w:rFonts w:cs="Arial"/>
                <w:snapToGrid w:val="0"/>
                <w:color w:val="000000"/>
              </w:rPr>
            </w:pPr>
          </w:p>
        </w:tc>
        <w:tc>
          <w:tcPr>
            <w:tcW w:w="2952" w:type="dxa"/>
            <w:vAlign w:val="center"/>
          </w:tcPr>
          <w:p w14:paraId="19B9AAB4" w14:textId="77777777" w:rsidR="00A91554" w:rsidRPr="00287106" w:rsidRDefault="00A91554" w:rsidP="00627456">
            <w:pPr>
              <w:ind w:left="-12"/>
              <w:jc w:val="center"/>
              <w:rPr>
                <w:rFonts w:cs="Arial"/>
                <w:snapToGrid w:val="0"/>
                <w:color w:val="000000"/>
              </w:rPr>
            </w:pPr>
            <w:r w:rsidRPr="00732F77">
              <w:rPr>
                <w:rFonts w:cs="Arial"/>
                <w:bCs/>
              </w:rPr>
              <w:t>Invalid</w:t>
            </w:r>
          </w:p>
        </w:tc>
        <w:tc>
          <w:tcPr>
            <w:tcW w:w="879" w:type="dxa"/>
            <w:vAlign w:val="center"/>
          </w:tcPr>
          <w:p w14:paraId="02D66B80" w14:textId="77777777" w:rsidR="00A91554" w:rsidRPr="00E734A1" w:rsidRDefault="00A91554" w:rsidP="00627456">
            <w:pPr>
              <w:ind w:left="131" w:hanging="131"/>
              <w:jc w:val="center"/>
              <w:rPr>
                <w:rFonts w:cs="Arial"/>
                <w:snapToGrid w:val="0"/>
                <w:color w:val="000000"/>
              </w:rPr>
            </w:pPr>
          </w:p>
        </w:tc>
        <w:tc>
          <w:tcPr>
            <w:tcW w:w="487" w:type="dxa"/>
            <w:vAlign w:val="center"/>
          </w:tcPr>
          <w:p w14:paraId="76E6B223" w14:textId="77777777" w:rsidR="00A91554" w:rsidRPr="00E734A1" w:rsidRDefault="00A91554" w:rsidP="00627456">
            <w:pPr>
              <w:jc w:val="center"/>
              <w:rPr>
                <w:rFonts w:cs="Arial"/>
                <w:snapToGrid w:val="0"/>
                <w:color w:val="000000"/>
              </w:rPr>
            </w:pPr>
          </w:p>
        </w:tc>
        <w:tc>
          <w:tcPr>
            <w:tcW w:w="695" w:type="dxa"/>
            <w:vAlign w:val="center"/>
          </w:tcPr>
          <w:p w14:paraId="0B4CE21B" w14:textId="77777777" w:rsidR="00A91554" w:rsidRPr="00E734A1" w:rsidRDefault="00A91554" w:rsidP="00627456">
            <w:pPr>
              <w:jc w:val="center"/>
              <w:rPr>
                <w:rFonts w:cs="Arial"/>
                <w:snapToGrid w:val="0"/>
                <w:color w:val="000000"/>
              </w:rPr>
            </w:pPr>
          </w:p>
        </w:tc>
        <w:tc>
          <w:tcPr>
            <w:tcW w:w="1080" w:type="dxa"/>
            <w:vAlign w:val="center"/>
          </w:tcPr>
          <w:p w14:paraId="1F8AD3E4" w14:textId="77777777" w:rsidR="00A91554" w:rsidRPr="00E734A1" w:rsidRDefault="00A91554" w:rsidP="00627456">
            <w:pPr>
              <w:jc w:val="center"/>
              <w:rPr>
                <w:rFonts w:cs="Arial"/>
                <w:snapToGrid w:val="0"/>
                <w:color w:val="000000"/>
              </w:rPr>
            </w:pPr>
            <w:r w:rsidRPr="00E734A1">
              <w:rPr>
                <w:rFonts w:cs="Arial"/>
              </w:rPr>
              <w:t>0x0</w:t>
            </w:r>
          </w:p>
        </w:tc>
        <w:tc>
          <w:tcPr>
            <w:tcW w:w="810" w:type="dxa"/>
            <w:vAlign w:val="center"/>
          </w:tcPr>
          <w:p w14:paraId="2BEFA081" w14:textId="77777777" w:rsidR="00A91554" w:rsidRPr="00E734A1" w:rsidRDefault="00A91554" w:rsidP="00627456">
            <w:pPr>
              <w:jc w:val="center"/>
              <w:rPr>
                <w:rFonts w:cs="Arial"/>
                <w:snapToGrid w:val="0"/>
                <w:color w:val="000000"/>
              </w:rPr>
            </w:pPr>
          </w:p>
        </w:tc>
        <w:tc>
          <w:tcPr>
            <w:tcW w:w="900" w:type="dxa"/>
            <w:vAlign w:val="center"/>
          </w:tcPr>
          <w:p w14:paraId="22ED4411" w14:textId="77777777" w:rsidR="00A91554" w:rsidRPr="00E734A1" w:rsidRDefault="00A91554" w:rsidP="00627456">
            <w:pPr>
              <w:jc w:val="center"/>
              <w:rPr>
                <w:rFonts w:cs="Arial"/>
                <w:snapToGrid w:val="0"/>
                <w:color w:val="000000"/>
              </w:rPr>
            </w:pPr>
          </w:p>
        </w:tc>
      </w:tr>
      <w:tr w:rsidR="00A91554" w:rsidRPr="00E734A1" w14:paraId="3D615857" w14:textId="77777777" w:rsidTr="00627456">
        <w:trPr>
          <w:cantSplit/>
          <w:trHeight w:val="243"/>
          <w:jc w:val="center"/>
        </w:trPr>
        <w:tc>
          <w:tcPr>
            <w:tcW w:w="2405" w:type="dxa"/>
            <w:shd w:val="clear" w:color="auto" w:fill="auto"/>
          </w:tcPr>
          <w:p w14:paraId="067F7FBB" w14:textId="77777777" w:rsidR="00A91554" w:rsidRPr="00E734A1" w:rsidRDefault="00A91554" w:rsidP="00627456">
            <w:pPr>
              <w:ind w:left="-30" w:firstLine="30"/>
              <w:jc w:val="center"/>
              <w:rPr>
                <w:rFonts w:cs="Arial"/>
                <w:snapToGrid w:val="0"/>
                <w:color w:val="000000"/>
              </w:rPr>
            </w:pPr>
          </w:p>
        </w:tc>
        <w:tc>
          <w:tcPr>
            <w:tcW w:w="630" w:type="dxa"/>
            <w:vAlign w:val="center"/>
          </w:tcPr>
          <w:p w14:paraId="6453E852" w14:textId="77777777" w:rsidR="00A91554" w:rsidRPr="00E734A1" w:rsidRDefault="00A91554" w:rsidP="00627456">
            <w:pPr>
              <w:jc w:val="center"/>
              <w:rPr>
                <w:rFonts w:cs="Arial"/>
                <w:snapToGrid w:val="0"/>
                <w:color w:val="000000"/>
              </w:rPr>
            </w:pPr>
          </w:p>
        </w:tc>
        <w:tc>
          <w:tcPr>
            <w:tcW w:w="2952" w:type="dxa"/>
            <w:vAlign w:val="center"/>
          </w:tcPr>
          <w:p w14:paraId="02048542" w14:textId="77777777" w:rsidR="00A91554" w:rsidRPr="00287106" w:rsidRDefault="00A91554" w:rsidP="00627456">
            <w:pPr>
              <w:ind w:left="-12"/>
              <w:jc w:val="center"/>
              <w:rPr>
                <w:rFonts w:cs="Arial"/>
                <w:snapToGrid w:val="0"/>
                <w:color w:val="000000"/>
              </w:rPr>
            </w:pPr>
            <w:proofErr w:type="spellStart"/>
            <w:r w:rsidRPr="00287106">
              <w:rPr>
                <w:rFonts w:cs="Arial"/>
                <w:bCs/>
              </w:rPr>
              <w:t>NewSmsAvailable</w:t>
            </w:r>
            <w:proofErr w:type="spellEnd"/>
          </w:p>
        </w:tc>
        <w:tc>
          <w:tcPr>
            <w:tcW w:w="879" w:type="dxa"/>
            <w:vAlign w:val="center"/>
          </w:tcPr>
          <w:p w14:paraId="0278E4EF" w14:textId="77777777" w:rsidR="00A91554" w:rsidRPr="00E734A1" w:rsidRDefault="00A91554" w:rsidP="00627456">
            <w:pPr>
              <w:jc w:val="center"/>
              <w:rPr>
                <w:rFonts w:cs="Arial"/>
                <w:snapToGrid w:val="0"/>
                <w:color w:val="000000"/>
              </w:rPr>
            </w:pPr>
          </w:p>
        </w:tc>
        <w:tc>
          <w:tcPr>
            <w:tcW w:w="487" w:type="dxa"/>
            <w:vAlign w:val="center"/>
          </w:tcPr>
          <w:p w14:paraId="72F361E4" w14:textId="77777777" w:rsidR="00A91554" w:rsidRPr="00E734A1" w:rsidRDefault="00A91554" w:rsidP="00627456">
            <w:pPr>
              <w:jc w:val="center"/>
              <w:rPr>
                <w:rFonts w:cs="Arial"/>
                <w:snapToGrid w:val="0"/>
                <w:color w:val="000000"/>
              </w:rPr>
            </w:pPr>
          </w:p>
        </w:tc>
        <w:tc>
          <w:tcPr>
            <w:tcW w:w="695" w:type="dxa"/>
            <w:vAlign w:val="center"/>
          </w:tcPr>
          <w:p w14:paraId="7DFF5A16" w14:textId="77777777" w:rsidR="00A91554" w:rsidRPr="00E734A1" w:rsidRDefault="00A91554" w:rsidP="00627456">
            <w:pPr>
              <w:jc w:val="center"/>
              <w:rPr>
                <w:rFonts w:cs="Arial"/>
                <w:snapToGrid w:val="0"/>
                <w:color w:val="000000"/>
              </w:rPr>
            </w:pPr>
          </w:p>
        </w:tc>
        <w:tc>
          <w:tcPr>
            <w:tcW w:w="1080" w:type="dxa"/>
            <w:vAlign w:val="center"/>
          </w:tcPr>
          <w:p w14:paraId="482FF6B4" w14:textId="77777777" w:rsidR="00A91554" w:rsidRPr="00E734A1" w:rsidRDefault="00A91554" w:rsidP="00627456">
            <w:pPr>
              <w:jc w:val="center"/>
              <w:rPr>
                <w:rFonts w:cs="Arial"/>
                <w:snapToGrid w:val="0"/>
                <w:color w:val="000000"/>
              </w:rPr>
            </w:pPr>
            <w:r w:rsidRPr="00E734A1">
              <w:rPr>
                <w:rFonts w:cs="Arial"/>
              </w:rPr>
              <w:t>0x1</w:t>
            </w:r>
          </w:p>
        </w:tc>
        <w:tc>
          <w:tcPr>
            <w:tcW w:w="810" w:type="dxa"/>
            <w:vAlign w:val="center"/>
          </w:tcPr>
          <w:p w14:paraId="731822D7" w14:textId="77777777" w:rsidR="00A91554" w:rsidRPr="00E734A1" w:rsidRDefault="00A91554" w:rsidP="00627456">
            <w:pPr>
              <w:jc w:val="center"/>
              <w:rPr>
                <w:rFonts w:cs="Arial"/>
                <w:snapToGrid w:val="0"/>
                <w:color w:val="000000"/>
              </w:rPr>
            </w:pPr>
          </w:p>
        </w:tc>
        <w:tc>
          <w:tcPr>
            <w:tcW w:w="900" w:type="dxa"/>
            <w:vAlign w:val="center"/>
          </w:tcPr>
          <w:p w14:paraId="7FFD8EEF" w14:textId="77777777" w:rsidR="00A91554" w:rsidRPr="00E734A1" w:rsidRDefault="00A91554" w:rsidP="00627456">
            <w:pPr>
              <w:jc w:val="center"/>
              <w:rPr>
                <w:rFonts w:cs="Arial"/>
                <w:snapToGrid w:val="0"/>
                <w:color w:val="000000"/>
              </w:rPr>
            </w:pPr>
          </w:p>
        </w:tc>
      </w:tr>
      <w:tr w:rsidR="00A91554" w:rsidRPr="00E734A1" w14:paraId="3A5C42DF" w14:textId="77777777" w:rsidTr="00627456">
        <w:trPr>
          <w:cantSplit/>
          <w:trHeight w:val="243"/>
          <w:jc w:val="center"/>
        </w:trPr>
        <w:tc>
          <w:tcPr>
            <w:tcW w:w="2405" w:type="dxa"/>
            <w:shd w:val="clear" w:color="auto" w:fill="auto"/>
          </w:tcPr>
          <w:p w14:paraId="5A86E2A3" w14:textId="77777777" w:rsidR="00A91554" w:rsidRPr="00E734A1" w:rsidRDefault="00A91554" w:rsidP="00627456">
            <w:pPr>
              <w:ind w:left="-30" w:firstLine="30"/>
              <w:jc w:val="center"/>
              <w:rPr>
                <w:rFonts w:cs="Arial"/>
                <w:snapToGrid w:val="0"/>
                <w:color w:val="000000"/>
              </w:rPr>
            </w:pPr>
          </w:p>
        </w:tc>
        <w:tc>
          <w:tcPr>
            <w:tcW w:w="630" w:type="dxa"/>
            <w:vAlign w:val="center"/>
          </w:tcPr>
          <w:p w14:paraId="03B169AD" w14:textId="77777777" w:rsidR="00A91554" w:rsidRPr="00E734A1" w:rsidRDefault="00A91554" w:rsidP="00627456">
            <w:pPr>
              <w:jc w:val="center"/>
              <w:rPr>
                <w:rFonts w:cs="Arial"/>
                <w:snapToGrid w:val="0"/>
                <w:color w:val="000000"/>
              </w:rPr>
            </w:pPr>
          </w:p>
        </w:tc>
        <w:tc>
          <w:tcPr>
            <w:tcW w:w="2952" w:type="dxa"/>
            <w:vAlign w:val="center"/>
          </w:tcPr>
          <w:p w14:paraId="482FB8E3" w14:textId="77777777" w:rsidR="00A91554" w:rsidRPr="00287106" w:rsidRDefault="00A91554" w:rsidP="00627456">
            <w:pPr>
              <w:ind w:left="-12"/>
              <w:jc w:val="center"/>
              <w:rPr>
                <w:rFonts w:cs="Arial"/>
              </w:rPr>
            </w:pPr>
            <w:proofErr w:type="spellStart"/>
            <w:r w:rsidRPr="00287106">
              <w:rPr>
                <w:rFonts w:cs="Arial"/>
                <w:bCs/>
              </w:rPr>
              <w:t>NoNewSmsAvailable</w:t>
            </w:r>
            <w:proofErr w:type="spellEnd"/>
          </w:p>
        </w:tc>
        <w:tc>
          <w:tcPr>
            <w:tcW w:w="879" w:type="dxa"/>
            <w:vAlign w:val="center"/>
          </w:tcPr>
          <w:p w14:paraId="69D4A84A" w14:textId="77777777" w:rsidR="00A91554" w:rsidRPr="00E734A1" w:rsidRDefault="00A91554" w:rsidP="00627456">
            <w:pPr>
              <w:jc w:val="center"/>
              <w:rPr>
                <w:rFonts w:cs="Arial"/>
                <w:snapToGrid w:val="0"/>
                <w:color w:val="000000"/>
              </w:rPr>
            </w:pPr>
          </w:p>
        </w:tc>
        <w:tc>
          <w:tcPr>
            <w:tcW w:w="487" w:type="dxa"/>
            <w:vAlign w:val="center"/>
          </w:tcPr>
          <w:p w14:paraId="1E491832" w14:textId="77777777" w:rsidR="00A91554" w:rsidRPr="00E734A1" w:rsidRDefault="00A91554" w:rsidP="00627456">
            <w:pPr>
              <w:jc w:val="center"/>
              <w:rPr>
                <w:rFonts w:cs="Arial"/>
                <w:snapToGrid w:val="0"/>
                <w:color w:val="000000"/>
              </w:rPr>
            </w:pPr>
          </w:p>
        </w:tc>
        <w:tc>
          <w:tcPr>
            <w:tcW w:w="695" w:type="dxa"/>
            <w:vAlign w:val="center"/>
          </w:tcPr>
          <w:p w14:paraId="7531EC8F" w14:textId="77777777" w:rsidR="00A91554" w:rsidRPr="00E734A1" w:rsidRDefault="00A91554" w:rsidP="00627456">
            <w:pPr>
              <w:jc w:val="center"/>
              <w:rPr>
                <w:rFonts w:cs="Arial"/>
                <w:snapToGrid w:val="0"/>
                <w:color w:val="000000"/>
              </w:rPr>
            </w:pPr>
          </w:p>
        </w:tc>
        <w:tc>
          <w:tcPr>
            <w:tcW w:w="1080" w:type="dxa"/>
            <w:vAlign w:val="center"/>
          </w:tcPr>
          <w:p w14:paraId="174D2536" w14:textId="77777777" w:rsidR="00A91554" w:rsidRPr="00E734A1" w:rsidRDefault="00A91554" w:rsidP="00627456">
            <w:pPr>
              <w:jc w:val="center"/>
              <w:rPr>
                <w:rFonts w:cs="Arial"/>
              </w:rPr>
            </w:pPr>
            <w:r>
              <w:rPr>
                <w:rFonts w:cs="Arial"/>
              </w:rPr>
              <w:t>0x2</w:t>
            </w:r>
          </w:p>
        </w:tc>
        <w:tc>
          <w:tcPr>
            <w:tcW w:w="810" w:type="dxa"/>
            <w:vAlign w:val="center"/>
          </w:tcPr>
          <w:p w14:paraId="05993474" w14:textId="77777777" w:rsidR="00A91554" w:rsidRPr="00E734A1" w:rsidRDefault="00A91554" w:rsidP="00627456">
            <w:pPr>
              <w:jc w:val="center"/>
              <w:rPr>
                <w:rFonts w:cs="Arial"/>
                <w:snapToGrid w:val="0"/>
                <w:color w:val="000000"/>
              </w:rPr>
            </w:pPr>
          </w:p>
        </w:tc>
        <w:tc>
          <w:tcPr>
            <w:tcW w:w="900" w:type="dxa"/>
            <w:vAlign w:val="center"/>
          </w:tcPr>
          <w:p w14:paraId="617E0395" w14:textId="77777777" w:rsidR="00A91554" w:rsidRPr="00E734A1" w:rsidRDefault="00A91554" w:rsidP="00627456">
            <w:pPr>
              <w:jc w:val="center"/>
              <w:rPr>
                <w:rFonts w:cs="Arial"/>
                <w:snapToGrid w:val="0"/>
                <w:color w:val="000000"/>
              </w:rPr>
            </w:pPr>
          </w:p>
        </w:tc>
      </w:tr>
      <w:tr w:rsidR="00A91554" w:rsidRPr="00E734A1" w14:paraId="3265347C" w14:textId="77777777" w:rsidTr="00627456">
        <w:trPr>
          <w:cantSplit/>
          <w:trHeight w:val="243"/>
          <w:jc w:val="center"/>
        </w:trPr>
        <w:tc>
          <w:tcPr>
            <w:tcW w:w="2405" w:type="dxa"/>
            <w:shd w:val="clear" w:color="auto" w:fill="auto"/>
          </w:tcPr>
          <w:p w14:paraId="007E3364" w14:textId="77777777" w:rsidR="00A91554" w:rsidRPr="00E734A1" w:rsidRDefault="00A91554" w:rsidP="00627456">
            <w:pPr>
              <w:ind w:left="-30" w:firstLine="30"/>
              <w:jc w:val="center"/>
              <w:rPr>
                <w:rFonts w:cs="Arial"/>
                <w:snapToGrid w:val="0"/>
                <w:color w:val="000000"/>
              </w:rPr>
            </w:pPr>
          </w:p>
        </w:tc>
        <w:tc>
          <w:tcPr>
            <w:tcW w:w="630" w:type="dxa"/>
            <w:vAlign w:val="center"/>
          </w:tcPr>
          <w:p w14:paraId="048636A8" w14:textId="77777777" w:rsidR="00A91554" w:rsidRPr="00E734A1" w:rsidRDefault="00A91554" w:rsidP="00627456">
            <w:pPr>
              <w:jc w:val="center"/>
              <w:rPr>
                <w:rFonts w:cs="Arial"/>
                <w:snapToGrid w:val="0"/>
                <w:color w:val="000000"/>
              </w:rPr>
            </w:pPr>
          </w:p>
        </w:tc>
        <w:tc>
          <w:tcPr>
            <w:tcW w:w="2952" w:type="dxa"/>
            <w:vAlign w:val="center"/>
          </w:tcPr>
          <w:p w14:paraId="2BEB8EC5" w14:textId="77777777" w:rsidR="00A91554" w:rsidRPr="00287106" w:rsidRDefault="00A91554" w:rsidP="00627456">
            <w:pPr>
              <w:ind w:left="-12"/>
              <w:jc w:val="center"/>
              <w:rPr>
                <w:rFonts w:cs="Arial"/>
              </w:rPr>
            </w:pPr>
            <w:proofErr w:type="spellStart"/>
            <w:r w:rsidRPr="00287106">
              <w:rPr>
                <w:rFonts w:cs="Arial"/>
                <w:bCs/>
              </w:rPr>
              <w:t>UnreadSMSMessagesAvailable</w:t>
            </w:r>
            <w:proofErr w:type="spellEnd"/>
          </w:p>
        </w:tc>
        <w:tc>
          <w:tcPr>
            <w:tcW w:w="879" w:type="dxa"/>
            <w:vAlign w:val="center"/>
          </w:tcPr>
          <w:p w14:paraId="06D0E256" w14:textId="77777777" w:rsidR="00A91554" w:rsidRPr="00E734A1" w:rsidRDefault="00A91554" w:rsidP="00627456">
            <w:pPr>
              <w:jc w:val="center"/>
              <w:rPr>
                <w:rFonts w:cs="Arial"/>
                <w:snapToGrid w:val="0"/>
                <w:color w:val="000000"/>
              </w:rPr>
            </w:pPr>
          </w:p>
        </w:tc>
        <w:tc>
          <w:tcPr>
            <w:tcW w:w="487" w:type="dxa"/>
            <w:vAlign w:val="center"/>
          </w:tcPr>
          <w:p w14:paraId="1687AB5D" w14:textId="77777777" w:rsidR="00A91554" w:rsidRPr="00E734A1" w:rsidRDefault="00A91554" w:rsidP="00627456">
            <w:pPr>
              <w:jc w:val="center"/>
              <w:rPr>
                <w:rFonts w:cs="Arial"/>
                <w:snapToGrid w:val="0"/>
                <w:color w:val="000000"/>
              </w:rPr>
            </w:pPr>
          </w:p>
        </w:tc>
        <w:tc>
          <w:tcPr>
            <w:tcW w:w="695" w:type="dxa"/>
            <w:vAlign w:val="center"/>
          </w:tcPr>
          <w:p w14:paraId="6DC5CDC3" w14:textId="77777777" w:rsidR="00A91554" w:rsidRPr="00E734A1" w:rsidRDefault="00A91554" w:rsidP="00627456">
            <w:pPr>
              <w:jc w:val="center"/>
              <w:rPr>
                <w:rFonts w:cs="Arial"/>
                <w:snapToGrid w:val="0"/>
                <w:color w:val="000000"/>
              </w:rPr>
            </w:pPr>
          </w:p>
        </w:tc>
        <w:tc>
          <w:tcPr>
            <w:tcW w:w="1080" w:type="dxa"/>
            <w:vAlign w:val="center"/>
          </w:tcPr>
          <w:p w14:paraId="58739229" w14:textId="77777777" w:rsidR="00A91554" w:rsidRPr="00E734A1" w:rsidRDefault="00A91554" w:rsidP="00627456">
            <w:pPr>
              <w:jc w:val="center"/>
              <w:rPr>
                <w:rFonts w:cs="Arial"/>
              </w:rPr>
            </w:pPr>
            <w:r>
              <w:rPr>
                <w:rFonts w:cs="Arial"/>
              </w:rPr>
              <w:t>0x3</w:t>
            </w:r>
          </w:p>
        </w:tc>
        <w:tc>
          <w:tcPr>
            <w:tcW w:w="810" w:type="dxa"/>
            <w:vAlign w:val="center"/>
          </w:tcPr>
          <w:p w14:paraId="64BB08BB" w14:textId="77777777" w:rsidR="00A91554" w:rsidRPr="00E734A1" w:rsidRDefault="00A91554" w:rsidP="00627456">
            <w:pPr>
              <w:jc w:val="center"/>
              <w:rPr>
                <w:rFonts w:cs="Arial"/>
                <w:snapToGrid w:val="0"/>
                <w:color w:val="000000"/>
              </w:rPr>
            </w:pPr>
          </w:p>
        </w:tc>
        <w:tc>
          <w:tcPr>
            <w:tcW w:w="900" w:type="dxa"/>
            <w:vAlign w:val="center"/>
          </w:tcPr>
          <w:p w14:paraId="764AE5F7" w14:textId="77777777" w:rsidR="00A91554" w:rsidRPr="00E734A1" w:rsidRDefault="00A91554" w:rsidP="00627456">
            <w:pPr>
              <w:jc w:val="center"/>
              <w:rPr>
                <w:rFonts w:cs="Arial"/>
                <w:snapToGrid w:val="0"/>
                <w:color w:val="000000"/>
              </w:rPr>
            </w:pPr>
          </w:p>
        </w:tc>
      </w:tr>
      <w:bookmarkEnd w:id="4"/>
      <w:bookmarkEnd w:id="5"/>
    </w:tbl>
    <w:p w14:paraId="6F9B4758" w14:textId="54A0EED2" w:rsidR="00A91554" w:rsidRDefault="00A91554" w:rsidP="00A91554">
      <w:pPr>
        <w:rPr>
          <w:rFonts w:cs="Arial"/>
        </w:rPr>
      </w:pPr>
    </w:p>
    <w:p w14:paraId="65B585A3" w14:textId="2F197E40" w:rsidR="00A91554" w:rsidRDefault="00A91554" w:rsidP="00A91554">
      <w:pPr>
        <w:pStyle w:val="Heading5"/>
        <w:spacing w:before="0" w:after="0"/>
      </w:pPr>
      <w:proofErr w:type="spellStart"/>
      <w:r w:rsidRPr="000B4B6E">
        <w:rPr>
          <w:szCs w:val="20"/>
        </w:rPr>
        <w:t>Veh_V_ActlEng</w:t>
      </w:r>
      <w:proofErr w:type="spellEnd"/>
      <w:r>
        <w:rPr>
          <w:szCs w:val="20"/>
        </w:rPr>
        <w:t xml:space="preserve"> </w:t>
      </w:r>
      <w:r w:rsidRPr="00B9479B">
        <w:t>Signal</w:t>
      </w:r>
    </w:p>
    <w:tbl>
      <w:tblPr>
        <w:tblW w:w="1085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30" w:type="dxa"/>
          <w:right w:w="30" w:type="dxa"/>
        </w:tblCellMar>
        <w:tblLook w:val="00A0" w:firstRow="1" w:lastRow="0" w:firstColumn="1" w:lastColumn="0" w:noHBand="0" w:noVBand="0"/>
      </w:tblPr>
      <w:tblGrid>
        <w:gridCol w:w="2405"/>
        <w:gridCol w:w="634"/>
        <w:gridCol w:w="2952"/>
        <w:gridCol w:w="878"/>
        <w:gridCol w:w="490"/>
        <w:gridCol w:w="691"/>
        <w:gridCol w:w="1080"/>
        <w:gridCol w:w="864"/>
        <w:gridCol w:w="864"/>
      </w:tblGrid>
      <w:tr w:rsidR="00A91554" w14:paraId="7FB3EE33" w14:textId="77777777" w:rsidTr="00627456">
        <w:trPr>
          <w:cantSplit/>
          <w:trHeight w:val="243"/>
          <w:tblHeader/>
          <w:jc w:val="center"/>
        </w:trPr>
        <w:tc>
          <w:tcPr>
            <w:tcW w:w="2405" w:type="dxa"/>
            <w:vAlign w:val="center"/>
          </w:tcPr>
          <w:p w14:paraId="12FB84F2" w14:textId="77777777" w:rsidR="00A91554" w:rsidRDefault="00A91554" w:rsidP="00627456">
            <w:pPr>
              <w:jc w:val="center"/>
              <w:rPr>
                <w:b/>
                <w:snapToGrid w:val="0"/>
              </w:rPr>
            </w:pPr>
            <w:r>
              <w:rPr>
                <w:b/>
                <w:snapToGrid w:val="0"/>
              </w:rPr>
              <w:t>Signal Name</w:t>
            </w:r>
          </w:p>
        </w:tc>
        <w:tc>
          <w:tcPr>
            <w:tcW w:w="634" w:type="dxa"/>
            <w:vAlign w:val="center"/>
          </w:tcPr>
          <w:p w14:paraId="5627F2CF" w14:textId="77777777" w:rsidR="00A91554" w:rsidRDefault="00A91554" w:rsidP="00627456">
            <w:pPr>
              <w:jc w:val="center"/>
              <w:rPr>
                <w:b/>
                <w:snapToGrid w:val="0"/>
              </w:rPr>
            </w:pPr>
            <w:r>
              <w:rPr>
                <w:b/>
                <w:snapToGrid w:val="0"/>
              </w:rPr>
              <w:t>Size</w:t>
            </w:r>
          </w:p>
          <w:p w14:paraId="559AC032" w14:textId="77777777" w:rsidR="00A91554" w:rsidRDefault="00A91554" w:rsidP="00627456">
            <w:pPr>
              <w:jc w:val="center"/>
              <w:rPr>
                <w:b/>
                <w:snapToGrid w:val="0"/>
              </w:rPr>
            </w:pPr>
            <w:r>
              <w:rPr>
                <w:b/>
                <w:snapToGrid w:val="0"/>
              </w:rPr>
              <w:t>(bits)</w:t>
            </w:r>
          </w:p>
        </w:tc>
        <w:tc>
          <w:tcPr>
            <w:tcW w:w="2952" w:type="dxa"/>
            <w:vAlign w:val="center"/>
          </w:tcPr>
          <w:p w14:paraId="2CCC2591" w14:textId="77777777" w:rsidR="00A91554" w:rsidRDefault="00A91554" w:rsidP="00627456">
            <w:pPr>
              <w:jc w:val="center"/>
              <w:rPr>
                <w:b/>
                <w:snapToGrid w:val="0"/>
              </w:rPr>
            </w:pPr>
            <w:r>
              <w:rPr>
                <w:b/>
                <w:snapToGrid w:val="0"/>
              </w:rPr>
              <w:t>Detail</w:t>
            </w:r>
          </w:p>
        </w:tc>
        <w:tc>
          <w:tcPr>
            <w:tcW w:w="878" w:type="dxa"/>
            <w:vAlign w:val="center"/>
          </w:tcPr>
          <w:p w14:paraId="2EC9F8A1" w14:textId="77777777" w:rsidR="00A91554" w:rsidRDefault="00A91554" w:rsidP="00627456">
            <w:pPr>
              <w:jc w:val="center"/>
              <w:rPr>
                <w:b/>
                <w:snapToGrid w:val="0"/>
              </w:rPr>
            </w:pPr>
            <w:r>
              <w:rPr>
                <w:b/>
                <w:snapToGrid w:val="0"/>
              </w:rPr>
              <w:t>Units</w:t>
            </w:r>
          </w:p>
        </w:tc>
        <w:tc>
          <w:tcPr>
            <w:tcW w:w="490" w:type="dxa"/>
            <w:vAlign w:val="center"/>
          </w:tcPr>
          <w:p w14:paraId="155400DF" w14:textId="77777777" w:rsidR="00A91554" w:rsidRDefault="00A91554" w:rsidP="00627456">
            <w:pPr>
              <w:jc w:val="center"/>
              <w:rPr>
                <w:b/>
                <w:snapToGrid w:val="0"/>
              </w:rPr>
            </w:pPr>
            <w:r>
              <w:rPr>
                <w:b/>
                <w:snapToGrid w:val="0"/>
              </w:rPr>
              <w:t>Res.</w:t>
            </w:r>
          </w:p>
        </w:tc>
        <w:tc>
          <w:tcPr>
            <w:tcW w:w="691" w:type="dxa"/>
            <w:vAlign w:val="center"/>
          </w:tcPr>
          <w:p w14:paraId="52B23052" w14:textId="77777777" w:rsidR="00A91554" w:rsidRDefault="00A91554" w:rsidP="00627456">
            <w:pPr>
              <w:jc w:val="center"/>
              <w:rPr>
                <w:b/>
                <w:snapToGrid w:val="0"/>
              </w:rPr>
            </w:pPr>
            <w:r>
              <w:rPr>
                <w:b/>
                <w:snapToGrid w:val="0"/>
              </w:rPr>
              <w:t>Offset</w:t>
            </w:r>
          </w:p>
        </w:tc>
        <w:tc>
          <w:tcPr>
            <w:tcW w:w="1080" w:type="dxa"/>
            <w:vAlign w:val="center"/>
          </w:tcPr>
          <w:p w14:paraId="18F4944E" w14:textId="77777777" w:rsidR="00A91554" w:rsidRDefault="00A91554" w:rsidP="00627456">
            <w:pPr>
              <w:jc w:val="center"/>
              <w:rPr>
                <w:b/>
                <w:snapToGrid w:val="0"/>
              </w:rPr>
            </w:pPr>
            <w:r>
              <w:rPr>
                <w:b/>
                <w:snapToGrid w:val="0"/>
              </w:rPr>
              <w:t>State</w:t>
            </w:r>
          </w:p>
          <w:p w14:paraId="79EA37FE" w14:textId="77777777" w:rsidR="00A91554" w:rsidRDefault="00A91554" w:rsidP="00627456">
            <w:pPr>
              <w:jc w:val="center"/>
              <w:rPr>
                <w:b/>
                <w:snapToGrid w:val="0"/>
              </w:rPr>
            </w:pPr>
            <w:r>
              <w:rPr>
                <w:b/>
                <w:snapToGrid w:val="0"/>
              </w:rPr>
              <w:t>Encoded</w:t>
            </w:r>
          </w:p>
        </w:tc>
        <w:tc>
          <w:tcPr>
            <w:tcW w:w="864" w:type="dxa"/>
            <w:vAlign w:val="center"/>
          </w:tcPr>
          <w:p w14:paraId="29730C4D" w14:textId="77777777" w:rsidR="00A91554" w:rsidRDefault="00A91554" w:rsidP="00627456">
            <w:pPr>
              <w:jc w:val="center"/>
              <w:rPr>
                <w:b/>
                <w:snapToGrid w:val="0"/>
              </w:rPr>
            </w:pPr>
            <w:r>
              <w:rPr>
                <w:b/>
                <w:snapToGrid w:val="0"/>
              </w:rPr>
              <w:t>Min</w:t>
            </w:r>
          </w:p>
        </w:tc>
        <w:tc>
          <w:tcPr>
            <w:tcW w:w="864" w:type="dxa"/>
            <w:vAlign w:val="center"/>
          </w:tcPr>
          <w:p w14:paraId="3DABB7B8" w14:textId="77777777" w:rsidR="00A91554" w:rsidRDefault="00A91554" w:rsidP="00627456">
            <w:pPr>
              <w:jc w:val="center"/>
              <w:rPr>
                <w:b/>
                <w:snapToGrid w:val="0"/>
              </w:rPr>
            </w:pPr>
            <w:r>
              <w:rPr>
                <w:b/>
                <w:snapToGrid w:val="0"/>
              </w:rPr>
              <w:t>Max</w:t>
            </w:r>
          </w:p>
        </w:tc>
      </w:tr>
      <w:tr w:rsidR="00A91554" w14:paraId="16C1C7DF" w14:textId="77777777" w:rsidTr="00627456">
        <w:trPr>
          <w:cantSplit/>
          <w:trHeight w:val="243"/>
          <w:jc w:val="center"/>
        </w:trPr>
        <w:tc>
          <w:tcPr>
            <w:tcW w:w="2405" w:type="dxa"/>
            <w:vAlign w:val="center"/>
          </w:tcPr>
          <w:p w14:paraId="34C60AFF" w14:textId="77777777" w:rsidR="00A91554" w:rsidRPr="000B4B6E" w:rsidRDefault="00A91554" w:rsidP="00627456">
            <w:pPr>
              <w:jc w:val="center"/>
              <w:rPr>
                <w:szCs w:val="20"/>
              </w:rPr>
            </w:pPr>
            <w:proofErr w:type="spellStart"/>
            <w:r w:rsidRPr="000B4B6E">
              <w:rPr>
                <w:szCs w:val="20"/>
              </w:rPr>
              <w:t>Veh_V_ActlEng</w:t>
            </w:r>
            <w:proofErr w:type="spellEnd"/>
          </w:p>
        </w:tc>
        <w:tc>
          <w:tcPr>
            <w:tcW w:w="634" w:type="dxa"/>
            <w:vAlign w:val="center"/>
          </w:tcPr>
          <w:p w14:paraId="2CA0A4D7" w14:textId="77777777" w:rsidR="00A91554" w:rsidRDefault="00A91554" w:rsidP="00627456">
            <w:pPr>
              <w:jc w:val="center"/>
              <w:rPr>
                <w:snapToGrid w:val="0"/>
              </w:rPr>
            </w:pPr>
            <w:r>
              <w:rPr>
                <w:snapToGrid w:val="0"/>
              </w:rPr>
              <w:t>16</w:t>
            </w:r>
          </w:p>
        </w:tc>
        <w:tc>
          <w:tcPr>
            <w:tcW w:w="2952" w:type="dxa"/>
            <w:vAlign w:val="center"/>
          </w:tcPr>
          <w:p w14:paraId="29E09B88" w14:textId="77777777" w:rsidR="00A91554" w:rsidRDefault="00A91554" w:rsidP="00627456">
            <w:pPr>
              <w:jc w:val="center"/>
              <w:rPr>
                <w:snapToGrid w:val="0"/>
              </w:rPr>
            </w:pPr>
          </w:p>
        </w:tc>
        <w:tc>
          <w:tcPr>
            <w:tcW w:w="878" w:type="dxa"/>
            <w:vAlign w:val="center"/>
          </w:tcPr>
          <w:p w14:paraId="28BB7890" w14:textId="77777777" w:rsidR="00A91554" w:rsidRDefault="00A91554" w:rsidP="00627456">
            <w:pPr>
              <w:jc w:val="center"/>
            </w:pPr>
            <w:r>
              <w:t>KPH</w:t>
            </w:r>
          </w:p>
        </w:tc>
        <w:tc>
          <w:tcPr>
            <w:tcW w:w="490" w:type="dxa"/>
            <w:vAlign w:val="center"/>
          </w:tcPr>
          <w:p w14:paraId="3B0D0315" w14:textId="77777777" w:rsidR="00A91554" w:rsidRDefault="00A91554" w:rsidP="00627456">
            <w:pPr>
              <w:jc w:val="center"/>
            </w:pPr>
            <w:r>
              <w:t>0.01</w:t>
            </w:r>
          </w:p>
        </w:tc>
        <w:tc>
          <w:tcPr>
            <w:tcW w:w="691" w:type="dxa"/>
            <w:vAlign w:val="center"/>
          </w:tcPr>
          <w:p w14:paraId="7D3BFD24" w14:textId="77777777" w:rsidR="00A91554" w:rsidRDefault="00A91554" w:rsidP="00627456">
            <w:pPr>
              <w:jc w:val="center"/>
            </w:pPr>
            <w:r>
              <w:t>0</w:t>
            </w:r>
          </w:p>
        </w:tc>
        <w:tc>
          <w:tcPr>
            <w:tcW w:w="1080" w:type="dxa"/>
            <w:vAlign w:val="center"/>
          </w:tcPr>
          <w:p w14:paraId="016B36FB" w14:textId="77777777" w:rsidR="00A91554" w:rsidRDefault="00A91554" w:rsidP="00627456">
            <w:pPr>
              <w:jc w:val="center"/>
              <w:rPr>
                <w:snapToGrid w:val="0"/>
              </w:rPr>
            </w:pPr>
          </w:p>
        </w:tc>
        <w:tc>
          <w:tcPr>
            <w:tcW w:w="864" w:type="dxa"/>
            <w:vAlign w:val="center"/>
          </w:tcPr>
          <w:p w14:paraId="0928FA0D" w14:textId="77777777" w:rsidR="00A91554" w:rsidRDefault="00A91554" w:rsidP="00627456">
            <w:pPr>
              <w:jc w:val="center"/>
            </w:pPr>
            <w:r>
              <w:t>-0</w:t>
            </w:r>
          </w:p>
          <w:p w14:paraId="040D876A" w14:textId="77777777" w:rsidR="00A91554" w:rsidRDefault="00A91554" w:rsidP="00627456">
            <w:pPr>
              <w:jc w:val="center"/>
            </w:pPr>
            <w:r>
              <w:t>(0x0000)</w:t>
            </w:r>
          </w:p>
        </w:tc>
        <w:tc>
          <w:tcPr>
            <w:tcW w:w="864" w:type="dxa"/>
            <w:vAlign w:val="center"/>
          </w:tcPr>
          <w:p w14:paraId="16109F73" w14:textId="77777777" w:rsidR="00A91554" w:rsidRDefault="00A91554" w:rsidP="00627456">
            <w:pPr>
              <w:jc w:val="center"/>
            </w:pPr>
            <w:r>
              <w:t>655.35 (0xFFFF)</w:t>
            </w:r>
          </w:p>
        </w:tc>
      </w:tr>
    </w:tbl>
    <w:p w14:paraId="231D83FA" w14:textId="7FD4A7A3" w:rsidR="00A91554" w:rsidRDefault="00A91554" w:rsidP="00A91554"/>
    <w:p w14:paraId="79AA4F45" w14:textId="231DAD8E" w:rsidR="00A91554" w:rsidRDefault="00A91554" w:rsidP="00A91554">
      <w:pPr>
        <w:pStyle w:val="Heading5"/>
        <w:spacing w:before="0" w:after="0"/>
      </w:pPr>
      <w:proofErr w:type="spellStart"/>
      <w:r w:rsidRPr="00C2698B">
        <w:rPr>
          <w:snapToGrid w:val="0"/>
        </w:rPr>
        <w:t>VehVActlEng_D_Qf</w:t>
      </w:r>
      <w:proofErr w:type="spellEnd"/>
      <w:r>
        <w:rPr>
          <w:snapToGrid w:val="0"/>
        </w:rPr>
        <w:t xml:space="preserve"> </w:t>
      </w:r>
      <w:r w:rsidRPr="00B9479B">
        <w:t>Signal</w:t>
      </w:r>
    </w:p>
    <w:tbl>
      <w:tblPr>
        <w:tblW w:w="1085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30" w:type="dxa"/>
          <w:right w:w="30" w:type="dxa"/>
        </w:tblCellMar>
        <w:tblLook w:val="00A0" w:firstRow="1" w:lastRow="0" w:firstColumn="1" w:lastColumn="0" w:noHBand="0" w:noVBand="0"/>
      </w:tblPr>
      <w:tblGrid>
        <w:gridCol w:w="2405"/>
        <w:gridCol w:w="634"/>
        <w:gridCol w:w="2952"/>
        <w:gridCol w:w="878"/>
        <w:gridCol w:w="490"/>
        <w:gridCol w:w="691"/>
        <w:gridCol w:w="1080"/>
        <w:gridCol w:w="864"/>
        <w:gridCol w:w="864"/>
      </w:tblGrid>
      <w:tr w:rsidR="00A91554" w14:paraId="25A75555" w14:textId="77777777" w:rsidTr="00627456">
        <w:trPr>
          <w:cantSplit/>
          <w:trHeight w:val="243"/>
          <w:tblHeader/>
          <w:jc w:val="center"/>
        </w:trPr>
        <w:tc>
          <w:tcPr>
            <w:tcW w:w="2405" w:type="dxa"/>
            <w:vAlign w:val="center"/>
          </w:tcPr>
          <w:p w14:paraId="0A4BE15F" w14:textId="77777777" w:rsidR="00A91554" w:rsidRDefault="00A91554" w:rsidP="00627456">
            <w:pPr>
              <w:jc w:val="center"/>
              <w:rPr>
                <w:b/>
                <w:snapToGrid w:val="0"/>
              </w:rPr>
            </w:pPr>
            <w:r>
              <w:rPr>
                <w:b/>
                <w:snapToGrid w:val="0"/>
              </w:rPr>
              <w:t>Signal Name</w:t>
            </w:r>
          </w:p>
        </w:tc>
        <w:tc>
          <w:tcPr>
            <w:tcW w:w="634" w:type="dxa"/>
            <w:vAlign w:val="center"/>
          </w:tcPr>
          <w:p w14:paraId="1C11B2C2" w14:textId="77777777" w:rsidR="00A91554" w:rsidRDefault="00A91554" w:rsidP="00627456">
            <w:pPr>
              <w:jc w:val="center"/>
              <w:rPr>
                <w:b/>
                <w:snapToGrid w:val="0"/>
              </w:rPr>
            </w:pPr>
            <w:r>
              <w:rPr>
                <w:b/>
                <w:snapToGrid w:val="0"/>
              </w:rPr>
              <w:t>Size (bits)</w:t>
            </w:r>
          </w:p>
        </w:tc>
        <w:tc>
          <w:tcPr>
            <w:tcW w:w="2952" w:type="dxa"/>
            <w:vAlign w:val="center"/>
          </w:tcPr>
          <w:p w14:paraId="6E038D9F" w14:textId="77777777" w:rsidR="00A91554" w:rsidRDefault="00A91554" w:rsidP="00627456">
            <w:pPr>
              <w:jc w:val="center"/>
              <w:rPr>
                <w:b/>
                <w:snapToGrid w:val="0"/>
              </w:rPr>
            </w:pPr>
            <w:r>
              <w:rPr>
                <w:b/>
                <w:snapToGrid w:val="0"/>
              </w:rPr>
              <w:t>Detail</w:t>
            </w:r>
          </w:p>
        </w:tc>
        <w:tc>
          <w:tcPr>
            <w:tcW w:w="878" w:type="dxa"/>
            <w:vAlign w:val="center"/>
          </w:tcPr>
          <w:p w14:paraId="195D021A" w14:textId="77777777" w:rsidR="00A91554" w:rsidRDefault="00A91554" w:rsidP="00627456">
            <w:pPr>
              <w:jc w:val="center"/>
              <w:rPr>
                <w:b/>
                <w:snapToGrid w:val="0"/>
              </w:rPr>
            </w:pPr>
            <w:r>
              <w:rPr>
                <w:b/>
                <w:snapToGrid w:val="0"/>
              </w:rPr>
              <w:t>Units</w:t>
            </w:r>
          </w:p>
        </w:tc>
        <w:tc>
          <w:tcPr>
            <w:tcW w:w="490" w:type="dxa"/>
            <w:vAlign w:val="center"/>
          </w:tcPr>
          <w:p w14:paraId="2026644F" w14:textId="77777777" w:rsidR="00A91554" w:rsidRDefault="00A91554" w:rsidP="00627456">
            <w:pPr>
              <w:jc w:val="center"/>
              <w:rPr>
                <w:b/>
                <w:snapToGrid w:val="0"/>
              </w:rPr>
            </w:pPr>
            <w:r>
              <w:rPr>
                <w:b/>
                <w:snapToGrid w:val="0"/>
              </w:rPr>
              <w:t>Res.</w:t>
            </w:r>
          </w:p>
        </w:tc>
        <w:tc>
          <w:tcPr>
            <w:tcW w:w="691" w:type="dxa"/>
            <w:vAlign w:val="center"/>
          </w:tcPr>
          <w:p w14:paraId="7BE2DB66" w14:textId="77777777" w:rsidR="00A91554" w:rsidRDefault="00A91554" w:rsidP="00627456">
            <w:pPr>
              <w:jc w:val="center"/>
              <w:rPr>
                <w:b/>
                <w:snapToGrid w:val="0"/>
              </w:rPr>
            </w:pPr>
            <w:r>
              <w:rPr>
                <w:b/>
                <w:snapToGrid w:val="0"/>
              </w:rPr>
              <w:t>Offset</w:t>
            </w:r>
          </w:p>
        </w:tc>
        <w:tc>
          <w:tcPr>
            <w:tcW w:w="1080" w:type="dxa"/>
            <w:vAlign w:val="center"/>
          </w:tcPr>
          <w:p w14:paraId="4907DACE" w14:textId="77777777" w:rsidR="00A91554" w:rsidRDefault="00A91554" w:rsidP="00627456">
            <w:pPr>
              <w:jc w:val="center"/>
              <w:rPr>
                <w:b/>
                <w:snapToGrid w:val="0"/>
              </w:rPr>
            </w:pPr>
            <w:r>
              <w:rPr>
                <w:b/>
                <w:snapToGrid w:val="0"/>
              </w:rPr>
              <w:t>State</w:t>
            </w:r>
          </w:p>
          <w:p w14:paraId="4D61E953" w14:textId="77777777" w:rsidR="00A91554" w:rsidRDefault="00A91554" w:rsidP="00627456">
            <w:pPr>
              <w:jc w:val="center"/>
              <w:rPr>
                <w:b/>
                <w:snapToGrid w:val="0"/>
              </w:rPr>
            </w:pPr>
            <w:r>
              <w:rPr>
                <w:b/>
                <w:snapToGrid w:val="0"/>
              </w:rPr>
              <w:t>Encoded</w:t>
            </w:r>
          </w:p>
        </w:tc>
        <w:tc>
          <w:tcPr>
            <w:tcW w:w="864" w:type="dxa"/>
            <w:vAlign w:val="center"/>
          </w:tcPr>
          <w:p w14:paraId="404102D9" w14:textId="77777777" w:rsidR="00A91554" w:rsidRDefault="00A91554" w:rsidP="00627456">
            <w:pPr>
              <w:jc w:val="center"/>
              <w:rPr>
                <w:b/>
                <w:snapToGrid w:val="0"/>
              </w:rPr>
            </w:pPr>
            <w:r>
              <w:rPr>
                <w:b/>
                <w:snapToGrid w:val="0"/>
              </w:rPr>
              <w:t>Min</w:t>
            </w:r>
          </w:p>
        </w:tc>
        <w:tc>
          <w:tcPr>
            <w:tcW w:w="864" w:type="dxa"/>
            <w:vAlign w:val="center"/>
          </w:tcPr>
          <w:p w14:paraId="191715AD" w14:textId="77777777" w:rsidR="00A91554" w:rsidRDefault="00A91554" w:rsidP="00627456">
            <w:pPr>
              <w:jc w:val="center"/>
              <w:rPr>
                <w:b/>
                <w:snapToGrid w:val="0"/>
              </w:rPr>
            </w:pPr>
            <w:r>
              <w:rPr>
                <w:b/>
                <w:snapToGrid w:val="0"/>
              </w:rPr>
              <w:t>Max</w:t>
            </w:r>
          </w:p>
        </w:tc>
      </w:tr>
      <w:tr w:rsidR="00A91554" w14:paraId="1214B386" w14:textId="77777777" w:rsidTr="00627456">
        <w:trPr>
          <w:cantSplit/>
          <w:trHeight w:val="243"/>
          <w:jc w:val="center"/>
        </w:trPr>
        <w:tc>
          <w:tcPr>
            <w:tcW w:w="2405" w:type="dxa"/>
          </w:tcPr>
          <w:p w14:paraId="1F815C4C" w14:textId="77777777" w:rsidR="00A91554" w:rsidRPr="000B4B6E" w:rsidRDefault="00A91554" w:rsidP="00627456">
            <w:pPr>
              <w:jc w:val="center"/>
              <w:rPr>
                <w:snapToGrid w:val="0"/>
              </w:rPr>
            </w:pPr>
            <w:proofErr w:type="spellStart"/>
            <w:r w:rsidRPr="00C2698B">
              <w:rPr>
                <w:snapToGrid w:val="0"/>
              </w:rPr>
              <w:t>VehVActlEng_D_Qf</w:t>
            </w:r>
            <w:proofErr w:type="spellEnd"/>
          </w:p>
        </w:tc>
        <w:tc>
          <w:tcPr>
            <w:tcW w:w="634" w:type="dxa"/>
          </w:tcPr>
          <w:p w14:paraId="40BE8ED9" w14:textId="77777777" w:rsidR="00A91554" w:rsidRDefault="00A91554" w:rsidP="00627456">
            <w:pPr>
              <w:jc w:val="center"/>
              <w:rPr>
                <w:snapToGrid w:val="0"/>
              </w:rPr>
            </w:pPr>
            <w:r>
              <w:rPr>
                <w:snapToGrid w:val="0"/>
              </w:rPr>
              <w:t>2</w:t>
            </w:r>
          </w:p>
        </w:tc>
        <w:tc>
          <w:tcPr>
            <w:tcW w:w="2952" w:type="dxa"/>
          </w:tcPr>
          <w:p w14:paraId="697B005C" w14:textId="77777777" w:rsidR="00A91554" w:rsidRPr="00C2698B" w:rsidRDefault="00A91554" w:rsidP="00627456">
            <w:pPr>
              <w:rPr>
                <w:snapToGrid w:val="0"/>
              </w:rPr>
            </w:pPr>
          </w:p>
        </w:tc>
        <w:tc>
          <w:tcPr>
            <w:tcW w:w="878" w:type="dxa"/>
          </w:tcPr>
          <w:p w14:paraId="2EC9A7FC" w14:textId="77777777" w:rsidR="00A91554" w:rsidRDefault="00A91554" w:rsidP="00627456">
            <w:pPr>
              <w:jc w:val="center"/>
            </w:pPr>
            <w:r>
              <w:t>SED</w:t>
            </w:r>
          </w:p>
        </w:tc>
        <w:tc>
          <w:tcPr>
            <w:tcW w:w="490" w:type="dxa"/>
          </w:tcPr>
          <w:p w14:paraId="093E2ADE" w14:textId="77777777" w:rsidR="00A91554" w:rsidRDefault="00A91554" w:rsidP="00627456">
            <w:pPr>
              <w:jc w:val="center"/>
            </w:pPr>
            <w:r>
              <w:t>1</w:t>
            </w:r>
          </w:p>
        </w:tc>
        <w:tc>
          <w:tcPr>
            <w:tcW w:w="691" w:type="dxa"/>
          </w:tcPr>
          <w:p w14:paraId="30FF4298" w14:textId="77777777" w:rsidR="00A91554" w:rsidRDefault="00A91554" w:rsidP="00627456">
            <w:pPr>
              <w:jc w:val="center"/>
            </w:pPr>
            <w:r>
              <w:t>0</w:t>
            </w:r>
          </w:p>
        </w:tc>
        <w:tc>
          <w:tcPr>
            <w:tcW w:w="1080" w:type="dxa"/>
          </w:tcPr>
          <w:p w14:paraId="4BAA80AF" w14:textId="77777777" w:rsidR="00A91554" w:rsidRDefault="00A91554" w:rsidP="00627456">
            <w:pPr>
              <w:jc w:val="center"/>
              <w:rPr>
                <w:snapToGrid w:val="0"/>
              </w:rPr>
            </w:pPr>
          </w:p>
        </w:tc>
        <w:tc>
          <w:tcPr>
            <w:tcW w:w="864" w:type="dxa"/>
          </w:tcPr>
          <w:p w14:paraId="67178DA4" w14:textId="77777777" w:rsidR="00A91554" w:rsidRDefault="00A91554" w:rsidP="00627456">
            <w:pPr>
              <w:jc w:val="center"/>
            </w:pPr>
            <w:r>
              <w:t>0 (0x0)</w:t>
            </w:r>
          </w:p>
        </w:tc>
        <w:tc>
          <w:tcPr>
            <w:tcW w:w="864" w:type="dxa"/>
          </w:tcPr>
          <w:p w14:paraId="0DA1C524" w14:textId="77777777" w:rsidR="00A91554" w:rsidRDefault="00A91554" w:rsidP="00627456">
            <w:pPr>
              <w:jc w:val="center"/>
            </w:pPr>
            <w:r>
              <w:t>3 (0x3)</w:t>
            </w:r>
          </w:p>
        </w:tc>
      </w:tr>
      <w:tr w:rsidR="00A91554" w14:paraId="76ACB543" w14:textId="77777777" w:rsidTr="00627456">
        <w:trPr>
          <w:cantSplit/>
          <w:trHeight w:val="243"/>
          <w:jc w:val="center"/>
        </w:trPr>
        <w:tc>
          <w:tcPr>
            <w:tcW w:w="2405" w:type="dxa"/>
          </w:tcPr>
          <w:p w14:paraId="3F37CD0F" w14:textId="77777777" w:rsidR="00A91554" w:rsidRPr="00C2698B" w:rsidRDefault="00A91554" w:rsidP="00627456">
            <w:pPr>
              <w:jc w:val="center"/>
              <w:rPr>
                <w:snapToGrid w:val="0"/>
              </w:rPr>
            </w:pPr>
          </w:p>
        </w:tc>
        <w:tc>
          <w:tcPr>
            <w:tcW w:w="634" w:type="dxa"/>
          </w:tcPr>
          <w:p w14:paraId="5AC286D3" w14:textId="77777777" w:rsidR="00A91554" w:rsidRDefault="00A91554" w:rsidP="00627456">
            <w:pPr>
              <w:jc w:val="center"/>
              <w:rPr>
                <w:snapToGrid w:val="0"/>
              </w:rPr>
            </w:pPr>
          </w:p>
        </w:tc>
        <w:tc>
          <w:tcPr>
            <w:tcW w:w="2952" w:type="dxa"/>
          </w:tcPr>
          <w:p w14:paraId="73BB2657" w14:textId="77777777" w:rsidR="00A91554" w:rsidRDefault="00A91554" w:rsidP="00627456">
            <w:pPr>
              <w:jc w:val="center"/>
              <w:rPr>
                <w:snapToGrid w:val="0"/>
              </w:rPr>
            </w:pPr>
            <w:r w:rsidRPr="00C2698B">
              <w:rPr>
                <w:snapToGrid w:val="0"/>
              </w:rPr>
              <w:t>Faulty</w:t>
            </w:r>
          </w:p>
        </w:tc>
        <w:tc>
          <w:tcPr>
            <w:tcW w:w="878" w:type="dxa"/>
          </w:tcPr>
          <w:p w14:paraId="6DBAC1B4" w14:textId="77777777" w:rsidR="00A91554" w:rsidRDefault="00A91554" w:rsidP="00627456">
            <w:pPr>
              <w:jc w:val="center"/>
            </w:pPr>
          </w:p>
        </w:tc>
        <w:tc>
          <w:tcPr>
            <w:tcW w:w="490" w:type="dxa"/>
          </w:tcPr>
          <w:p w14:paraId="30A5F806" w14:textId="77777777" w:rsidR="00A91554" w:rsidRDefault="00A91554" w:rsidP="00627456">
            <w:pPr>
              <w:jc w:val="center"/>
            </w:pPr>
          </w:p>
        </w:tc>
        <w:tc>
          <w:tcPr>
            <w:tcW w:w="691" w:type="dxa"/>
          </w:tcPr>
          <w:p w14:paraId="6A28CBBA" w14:textId="77777777" w:rsidR="00A91554" w:rsidRDefault="00A91554" w:rsidP="00627456">
            <w:pPr>
              <w:jc w:val="center"/>
            </w:pPr>
          </w:p>
        </w:tc>
        <w:tc>
          <w:tcPr>
            <w:tcW w:w="1080" w:type="dxa"/>
          </w:tcPr>
          <w:p w14:paraId="3A1C9EB3" w14:textId="77777777" w:rsidR="00A91554" w:rsidRDefault="00A91554" w:rsidP="00627456">
            <w:pPr>
              <w:jc w:val="center"/>
              <w:rPr>
                <w:snapToGrid w:val="0"/>
              </w:rPr>
            </w:pPr>
            <w:r w:rsidRPr="00C2698B">
              <w:rPr>
                <w:snapToGrid w:val="0"/>
              </w:rPr>
              <w:t>(0x0)</w:t>
            </w:r>
          </w:p>
        </w:tc>
        <w:tc>
          <w:tcPr>
            <w:tcW w:w="864" w:type="dxa"/>
          </w:tcPr>
          <w:p w14:paraId="770103BA" w14:textId="77777777" w:rsidR="00A91554" w:rsidRDefault="00A91554" w:rsidP="00627456">
            <w:pPr>
              <w:jc w:val="center"/>
            </w:pPr>
          </w:p>
        </w:tc>
        <w:tc>
          <w:tcPr>
            <w:tcW w:w="864" w:type="dxa"/>
          </w:tcPr>
          <w:p w14:paraId="7CF8FA71" w14:textId="77777777" w:rsidR="00A91554" w:rsidRDefault="00A91554" w:rsidP="00627456">
            <w:pPr>
              <w:jc w:val="center"/>
            </w:pPr>
          </w:p>
        </w:tc>
      </w:tr>
      <w:tr w:rsidR="00A91554" w14:paraId="76A852C9" w14:textId="77777777" w:rsidTr="00627456">
        <w:trPr>
          <w:cantSplit/>
          <w:trHeight w:val="243"/>
          <w:jc w:val="center"/>
        </w:trPr>
        <w:tc>
          <w:tcPr>
            <w:tcW w:w="2405" w:type="dxa"/>
          </w:tcPr>
          <w:p w14:paraId="5AB2C10D" w14:textId="77777777" w:rsidR="00A91554" w:rsidRPr="00C2698B" w:rsidRDefault="00A91554" w:rsidP="00627456">
            <w:pPr>
              <w:jc w:val="center"/>
              <w:rPr>
                <w:snapToGrid w:val="0"/>
              </w:rPr>
            </w:pPr>
          </w:p>
        </w:tc>
        <w:tc>
          <w:tcPr>
            <w:tcW w:w="634" w:type="dxa"/>
          </w:tcPr>
          <w:p w14:paraId="16A4F75A" w14:textId="77777777" w:rsidR="00A91554" w:rsidRDefault="00A91554" w:rsidP="00627456">
            <w:pPr>
              <w:jc w:val="center"/>
              <w:rPr>
                <w:snapToGrid w:val="0"/>
              </w:rPr>
            </w:pPr>
          </w:p>
        </w:tc>
        <w:tc>
          <w:tcPr>
            <w:tcW w:w="2952" w:type="dxa"/>
          </w:tcPr>
          <w:p w14:paraId="51B1F330" w14:textId="77777777" w:rsidR="00A91554" w:rsidRDefault="00A91554" w:rsidP="00627456">
            <w:pPr>
              <w:jc w:val="center"/>
              <w:rPr>
                <w:snapToGrid w:val="0"/>
              </w:rPr>
            </w:pPr>
            <w:proofErr w:type="spellStart"/>
            <w:r w:rsidRPr="00C2698B">
              <w:rPr>
                <w:snapToGrid w:val="0"/>
              </w:rPr>
              <w:t>No_Data_Exists</w:t>
            </w:r>
            <w:proofErr w:type="spellEnd"/>
          </w:p>
        </w:tc>
        <w:tc>
          <w:tcPr>
            <w:tcW w:w="878" w:type="dxa"/>
          </w:tcPr>
          <w:p w14:paraId="32CB5AD2" w14:textId="77777777" w:rsidR="00A91554" w:rsidRDefault="00A91554" w:rsidP="00627456">
            <w:pPr>
              <w:jc w:val="center"/>
            </w:pPr>
          </w:p>
        </w:tc>
        <w:tc>
          <w:tcPr>
            <w:tcW w:w="490" w:type="dxa"/>
          </w:tcPr>
          <w:p w14:paraId="3E67F0B9" w14:textId="77777777" w:rsidR="00A91554" w:rsidRDefault="00A91554" w:rsidP="00627456">
            <w:pPr>
              <w:jc w:val="center"/>
            </w:pPr>
          </w:p>
        </w:tc>
        <w:tc>
          <w:tcPr>
            <w:tcW w:w="691" w:type="dxa"/>
          </w:tcPr>
          <w:p w14:paraId="348AB928" w14:textId="77777777" w:rsidR="00A91554" w:rsidRDefault="00A91554" w:rsidP="00627456">
            <w:pPr>
              <w:jc w:val="center"/>
            </w:pPr>
          </w:p>
        </w:tc>
        <w:tc>
          <w:tcPr>
            <w:tcW w:w="1080" w:type="dxa"/>
          </w:tcPr>
          <w:p w14:paraId="48EE061A" w14:textId="77777777" w:rsidR="00A91554" w:rsidRDefault="00A91554" w:rsidP="00627456">
            <w:pPr>
              <w:jc w:val="center"/>
              <w:rPr>
                <w:snapToGrid w:val="0"/>
              </w:rPr>
            </w:pPr>
            <w:r w:rsidRPr="00C2698B">
              <w:rPr>
                <w:snapToGrid w:val="0"/>
              </w:rPr>
              <w:t>(0x1)</w:t>
            </w:r>
          </w:p>
        </w:tc>
        <w:tc>
          <w:tcPr>
            <w:tcW w:w="864" w:type="dxa"/>
          </w:tcPr>
          <w:p w14:paraId="6E6CF3BA" w14:textId="77777777" w:rsidR="00A91554" w:rsidRDefault="00A91554" w:rsidP="00627456">
            <w:pPr>
              <w:jc w:val="center"/>
            </w:pPr>
          </w:p>
        </w:tc>
        <w:tc>
          <w:tcPr>
            <w:tcW w:w="864" w:type="dxa"/>
          </w:tcPr>
          <w:p w14:paraId="64CF1011" w14:textId="77777777" w:rsidR="00A91554" w:rsidRDefault="00A91554" w:rsidP="00627456">
            <w:pPr>
              <w:jc w:val="center"/>
            </w:pPr>
          </w:p>
        </w:tc>
      </w:tr>
      <w:tr w:rsidR="00A91554" w14:paraId="15300CBE" w14:textId="77777777" w:rsidTr="00627456">
        <w:trPr>
          <w:cantSplit/>
          <w:trHeight w:val="243"/>
          <w:jc w:val="center"/>
        </w:trPr>
        <w:tc>
          <w:tcPr>
            <w:tcW w:w="2405" w:type="dxa"/>
          </w:tcPr>
          <w:p w14:paraId="327CD777" w14:textId="77777777" w:rsidR="00A91554" w:rsidRPr="00C2698B" w:rsidRDefault="00A91554" w:rsidP="00627456">
            <w:pPr>
              <w:jc w:val="center"/>
              <w:rPr>
                <w:snapToGrid w:val="0"/>
              </w:rPr>
            </w:pPr>
          </w:p>
        </w:tc>
        <w:tc>
          <w:tcPr>
            <w:tcW w:w="634" w:type="dxa"/>
          </w:tcPr>
          <w:p w14:paraId="7A62C02D" w14:textId="77777777" w:rsidR="00A91554" w:rsidRDefault="00A91554" w:rsidP="00627456">
            <w:pPr>
              <w:jc w:val="center"/>
              <w:rPr>
                <w:snapToGrid w:val="0"/>
              </w:rPr>
            </w:pPr>
          </w:p>
        </w:tc>
        <w:tc>
          <w:tcPr>
            <w:tcW w:w="2952" w:type="dxa"/>
          </w:tcPr>
          <w:p w14:paraId="39737748" w14:textId="77777777" w:rsidR="00A91554" w:rsidRDefault="00A91554" w:rsidP="00627456">
            <w:pPr>
              <w:jc w:val="center"/>
              <w:rPr>
                <w:snapToGrid w:val="0"/>
              </w:rPr>
            </w:pPr>
            <w:proofErr w:type="spellStart"/>
            <w:r w:rsidRPr="00C2698B">
              <w:rPr>
                <w:snapToGrid w:val="0"/>
              </w:rPr>
              <w:t>Not_Within_Specifications</w:t>
            </w:r>
            <w:proofErr w:type="spellEnd"/>
          </w:p>
        </w:tc>
        <w:tc>
          <w:tcPr>
            <w:tcW w:w="878" w:type="dxa"/>
          </w:tcPr>
          <w:p w14:paraId="1DB3E597" w14:textId="77777777" w:rsidR="00A91554" w:rsidRDefault="00A91554" w:rsidP="00627456">
            <w:pPr>
              <w:jc w:val="center"/>
            </w:pPr>
          </w:p>
        </w:tc>
        <w:tc>
          <w:tcPr>
            <w:tcW w:w="490" w:type="dxa"/>
          </w:tcPr>
          <w:p w14:paraId="197BA2EE" w14:textId="77777777" w:rsidR="00A91554" w:rsidRDefault="00A91554" w:rsidP="00627456">
            <w:pPr>
              <w:jc w:val="center"/>
            </w:pPr>
          </w:p>
        </w:tc>
        <w:tc>
          <w:tcPr>
            <w:tcW w:w="691" w:type="dxa"/>
          </w:tcPr>
          <w:p w14:paraId="37264C78" w14:textId="77777777" w:rsidR="00A91554" w:rsidRDefault="00A91554" w:rsidP="00627456">
            <w:pPr>
              <w:jc w:val="center"/>
            </w:pPr>
          </w:p>
        </w:tc>
        <w:tc>
          <w:tcPr>
            <w:tcW w:w="1080" w:type="dxa"/>
          </w:tcPr>
          <w:p w14:paraId="5350606C" w14:textId="77777777" w:rsidR="00A91554" w:rsidRDefault="00A91554" w:rsidP="00627456">
            <w:pPr>
              <w:jc w:val="center"/>
              <w:rPr>
                <w:snapToGrid w:val="0"/>
              </w:rPr>
            </w:pPr>
            <w:r w:rsidRPr="00C2698B">
              <w:rPr>
                <w:snapToGrid w:val="0"/>
              </w:rPr>
              <w:t>(0x2)</w:t>
            </w:r>
          </w:p>
        </w:tc>
        <w:tc>
          <w:tcPr>
            <w:tcW w:w="864" w:type="dxa"/>
          </w:tcPr>
          <w:p w14:paraId="4D8FFE5A" w14:textId="77777777" w:rsidR="00A91554" w:rsidRDefault="00A91554" w:rsidP="00627456">
            <w:pPr>
              <w:jc w:val="center"/>
            </w:pPr>
          </w:p>
        </w:tc>
        <w:tc>
          <w:tcPr>
            <w:tcW w:w="864" w:type="dxa"/>
          </w:tcPr>
          <w:p w14:paraId="281DAAD9" w14:textId="77777777" w:rsidR="00A91554" w:rsidRDefault="00A91554" w:rsidP="00627456">
            <w:pPr>
              <w:jc w:val="center"/>
            </w:pPr>
          </w:p>
        </w:tc>
      </w:tr>
      <w:tr w:rsidR="00A91554" w14:paraId="2E91CA55" w14:textId="77777777" w:rsidTr="00627456">
        <w:trPr>
          <w:cantSplit/>
          <w:trHeight w:val="243"/>
          <w:jc w:val="center"/>
        </w:trPr>
        <w:tc>
          <w:tcPr>
            <w:tcW w:w="2405" w:type="dxa"/>
          </w:tcPr>
          <w:p w14:paraId="6F659A8E" w14:textId="77777777" w:rsidR="00A91554" w:rsidRPr="00C2698B" w:rsidRDefault="00A91554" w:rsidP="00627456">
            <w:pPr>
              <w:jc w:val="center"/>
              <w:rPr>
                <w:snapToGrid w:val="0"/>
              </w:rPr>
            </w:pPr>
          </w:p>
        </w:tc>
        <w:tc>
          <w:tcPr>
            <w:tcW w:w="634" w:type="dxa"/>
          </w:tcPr>
          <w:p w14:paraId="27E72902" w14:textId="77777777" w:rsidR="00A91554" w:rsidRDefault="00A91554" w:rsidP="00627456">
            <w:pPr>
              <w:jc w:val="center"/>
              <w:rPr>
                <w:snapToGrid w:val="0"/>
              </w:rPr>
            </w:pPr>
          </w:p>
        </w:tc>
        <w:tc>
          <w:tcPr>
            <w:tcW w:w="2952" w:type="dxa"/>
          </w:tcPr>
          <w:p w14:paraId="6A1CE919" w14:textId="77777777" w:rsidR="00A91554" w:rsidRDefault="00A91554" w:rsidP="00627456">
            <w:pPr>
              <w:jc w:val="center"/>
              <w:rPr>
                <w:snapToGrid w:val="0"/>
              </w:rPr>
            </w:pPr>
            <w:r w:rsidRPr="00C2698B">
              <w:rPr>
                <w:snapToGrid w:val="0"/>
              </w:rPr>
              <w:t>OK</w:t>
            </w:r>
          </w:p>
        </w:tc>
        <w:tc>
          <w:tcPr>
            <w:tcW w:w="878" w:type="dxa"/>
          </w:tcPr>
          <w:p w14:paraId="722746D6" w14:textId="77777777" w:rsidR="00A91554" w:rsidRDefault="00A91554" w:rsidP="00627456">
            <w:pPr>
              <w:jc w:val="center"/>
            </w:pPr>
          </w:p>
        </w:tc>
        <w:tc>
          <w:tcPr>
            <w:tcW w:w="490" w:type="dxa"/>
          </w:tcPr>
          <w:p w14:paraId="67D56904" w14:textId="77777777" w:rsidR="00A91554" w:rsidRDefault="00A91554" w:rsidP="00627456">
            <w:pPr>
              <w:jc w:val="center"/>
            </w:pPr>
          </w:p>
        </w:tc>
        <w:tc>
          <w:tcPr>
            <w:tcW w:w="691" w:type="dxa"/>
          </w:tcPr>
          <w:p w14:paraId="012AA03D" w14:textId="77777777" w:rsidR="00A91554" w:rsidRDefault="00A91554" w:rsidP="00627456">
            <w:pPr>
              <w:jc w:val="center"/>
            </w:pPr>
          </w:p>
        </w:tc>
        <w:tc>
          <w:tcPr>
            <w:tcW w:w="1080" w:type="dxa"/>
          </w:tcPr>
          <w:p w14:paraId="5B51F935" w14:textId="77777777" w:rsidR="00A91554" w:rsidRDefault="00A91554" w:rsidP="00627456">
            <w:pPr>
              <w:jc w:val="center"/>
              <w:rPr>
                <w:snapToGrid w:val="0"/>
              </w:rPr>
            </w:pPr>
            <w:r w:rsidRPr="00C2698B">
              <w:rPr>
                <w:snapToGrid w:val="0"/>
              </w:rPr>
              <w:t>(0x3)</w:t>
            </w:r>
          </w:p>
        </w:tc>
        <w:tc>
          <w:tcPr>
            <w:tcW w:w="864" w:type="dxa"/>
          </w:tcPr>
          <w:p w14:paraId="72D2572B" w14:textId="77777777" w:rsidR="00A91554" w:rsidRDefault="00A91554" w:rsidP="00627456">
            <w:pPr>
              <w:jc w:val="center"/>
            </w:pPr>
          </w:p>
        </w:tc>
        <w:tc>
          <w:tcPr>
            <w:tcW w:w="864" w:type="dxa"/>
          </w:tcPr>
          <w:p w14:paraId="0A670E07" w14:textId="77777777" w:rsidR="00A91554" w:rsidRDefault="00A91554" w:rsidP="00627456">
            <w:pPr>
              <w:jc w:val="center"/>
            </w:pPr>
          </w:p>
        </w:tc>
      </w:tr>
    </w:tbl>
    <w:p w14:paraId="2A0BE3AA" w14:textId="77777777" w:rsidR="00A91554" w:rsidRDefault="00A91554" w:rsidP="00A91554">
      <w:pPr>
        <w:rPr>
          <w:rFonts w:cs="Arial"/>
        </w:rPr>
      </w:pPr>
    </w:p>
    <w:p w14:paraId="1AE13B4B" w14:textId="77777777" w:rsidR="00A91554" w:rsidRDefault="00A91554" w:rsidP="00A91554">
      <w:pPr>
        <w:rPr>
          <w:rFonts w:cs="Arial"/>
        </w:rPr>
      </w:pPr>
    </w:p>
    <w:p w14:paraId="2971CAC7" w14:textId="6F0A5B96" w:rsidR="00E927C6" w:rsidRPr="00E927C6" w:rsidRDefault="00E927C6" w:rsidP="00A91554">
      <w:pPr>
        <w:pStyle w:val="Heading3"/>
        <w:spacing w:before="0" w:after="0"/>
        <w:rPr>
          <w:b w:val="0"/>
          <w:u w:val="single"/>
        </w:rPr>
      </w:pPr>
      <w:r w:rsidRPr="00E927C6">
        <w:rPr>
          <w:b w:val="0"/>
          <w:u w:val="single"/>
        </w:rPr>
        <w:t>Outputs</w:t>
      </w:r>
    </w:p>
    <w:p w14:paraId="0D7CF5EF" w14:textId="4F80756E" w:rsidR="004F28AF" w:rsidRDefault="004F28AF" w:rsidP="00A91554"/>
    <w:p w14:paraId="5E12B81B" w14:textId="049E7ADA" w:rsidR="00A91554" w:rsidRPr="00E927C6" w:rsidRDefault="00A91554" w:rsidP="00A91554">
      <w:pPr>
        <w:pStyle w:val="Heading4"/>
        <w:spacing w:before="0" w:after="0"/>
        <w:rPr>
          <w:b w:val="0"/>
          <w:u w:val="single"/>
        </w:rPr>
      </w:pPr>
      <w:r w:rsidRPr="00E927C6">
        <w:rPr>
          <w:b w:val="0"/>
          <w:u w:val="single"/>
        </w:rPr>
        <w:t>INTERNAL</w:t>
      </w:r>
    </w:p>
    <w:p w14:paraId="17420309" w14:textId="77777777" w:rsidR="00D3729B" w:rsidRDefault="00D3729B" w:rsidP="00D3729B">
      <w:pPr>
        <w:numPr>
          <w:ilvl w:val="0"/>
          <w:numId w:val="7"/>
        </w:numPr>
      </w:pPr>
      <w:proofErr w:type="spellStart"/>
      <w:r>
        <w:t>L_CursorDown_Switch_Press</w:t>
      </w:r>
      <w:proofErr w:type="spellEnd"/>
    </w:p>
    <w:p w14:paraId="5A7B326E" w14:textId="77777777" w:rsidR="00D3729B" w:rsidRDefault="00D3729B" w:rsidP="00D3729B">
      <w:pPr>
        <w:numPr>
          <w:ilvl w:val="0"/>
          <w:numId w:val="7"/>
        </w:numPr>
      </w:pPr>
      <w:proofErr w:type="spellStart"/>
      <w:r>
        <w:t>L_CursorUp_Switch_Press</w:t>
      </w:r>
      <w:proofErr w:type="spellEnd"/>
    </w:p>
    <w:p w14:paraId="76427516" w14:textId="1E51B369" w:rsidR="00D3729B" w:rsidRDefault="00D3729B" w:rsidP="00D3729B">
      <w:pPr>
        <w:numPr>
          <w:ilvl w:val="0"/>
          <w:numId w:val="7"/>
        </w:numPr>
      </w:pPr>
      <w:proofErr w:type="spellStart"/>
      <w:r>
        <w:t>L_OK_Switch_Press</w:t>
      </w:r>
      <w:proofErr w:type="spellEnd"/>
    </w:p>
    <w:p w14:paraId="576F271C" w14:textId="1A385264" w:rsidR="00D3729B" w:rsidRDefault="00D3729B" w:rsidP="00A91554">
      <w:pPr>
        <w:numPr>
          <w:ilvl w:val="0"/>
          <w:numId w:val="7"/>
        </w:numPr>
      </w:pPr>
      <w:proofErr w:type="spellStart"/>
      <w:r w:rsidRPr="00D3729B">
        <w:t>ButtonID</w:t>
      </w:r>
      <w:proofErr w:type="spellEnd"/>
      <w:r>
        <w:t xml:space="preserve"> (to SYNC)</w:t>
      </w:r>
    </w:p>
    <w:p w14:paraId="53E3FCE9" w14:textId="23C5034C" w:rsidR="00D3729B" w:rsidRDefault="00D3729B" w:rsidP="00A91554">
      <w:pPr>
        <w:numPr>
          <w:ilvl w:val="0"/>
          <w:numId w:val="7"/>
        </w:numPr>
      </w:pPr>
      <w:proofErr w:type="spellStart"/>
      <w:r w:rsidRPr="00D3729B">
        <w:t>ButtonActivationState</w:t>
      </w:r>
      <w:proofErr w:type="spellEnd"/>
      <w:r>
        <w:t xml:space="preserve"> (to SYNC)</w:t>
      </w:r>
    </w:p>
    <w:p w14:paraId="1FCD0C21" w14:textId="77777777" w:rsidR="00E60638" w:rsidRDefault="00E60638" w:rsidP="00E60638">
      <w:pPr>
        <w:numPr>
          <w:ilvl w:val="0"/>
          <w:numId w:val="7"/>
        </w:numPr>
      </w:pPr>
      <w:proofErr w:type="spellStart"/>
      <w:r w:rsidRPr="00E60638">
        <w:t>Primary_Switch_Display</w:t>
      </w:r>
      <w:proofErr w:type="spellEnd"/>
    </w:p>
    <w:p w14:paraId="18570849" w14:textId="77777777" w:rsidR="00E60638" w:rsidRDefault="00E60638" w:rsidP="00E60638">
      <w:pPr>
        <w:numPr>
          <w:ilvl w:val="0"/>
          <w:numId w:val="7"/>
        </w:numPr>
      </w:pPr>
      <w:proofErr w:type="spellStart"/>
      <w:r w:rsidRPr="00E60638">
        <w:t>Primary_Switch_Highlight</w:t>
      </w:r>
      <w:proofErr w:type="spellEnd"/>
    </w:p>
    <w:p w14:paraId="5DE59822" w14:textId="77777777" w:rsidR="00E60638" w:rsidRDefault="00E60638" w:rsidP="00E60638">
      <w:pPr>
        <w:numPr>
          <w:ilvl w:val="0"/>
          <w:numId w:val="7"/>
        </w:numPr>
      </w:pPr>
      <w:proofErr w:type="spellStart"/>
      <w:r w:rsidRPr="007B1F8A">
        <w:lastRenderedPageBreak/>
        <w:t>Primary_Switch_Press</w:t>
      </w:r>
      <w:proofErr w:type="spellEnd"/>
    </w:p>
    <w:p w14:paraId="4C0A325B" w14:textId="49D8D5B9" w:rsidR="00E60638" w:rsidRDefault="00E60638" w:rsidP="00E60638">
      <w:pPr>
        <w:numPr>
          <w:ilvl w:val="0"/>
          <w:numId w:val="7"/>
        </w:numPr>
      </w:pPr>
      <w:proofErr w:type="spellStart"/>
      <w:r>
        <w:t>Second</w:t>
      </w:r>
      <w:r w:rsidRPr="00E60638">
        <w:t>ary_Switch_Display</w:t>
      </w:r>
      <w:proofErr w:type="spellEnd"/>
    </w:p>
    <w:p w14:paraId="3E3ABD60" w14:textId="1DF78C74" w:rsidR="00E60638" w:rsidRDefault="00E60638" w:rsidP="00E60638">
      <w:pPr>
        <w:numPr>
          <w:ilvl w:val="0"/>
          <w:numId w:val="7"/>
        </w:numPr>
      </w:pPr>
      <w:proofErr w:type="spellStart"/>
      <w:r>
        <w:t>Second</w:t>
      </w:r>
      <w:r w:rsidRPr="00E60638">
        <w:t>ary_Switch_Highlight</w:t>
      </w:r>
      <w:proofErr w:type="spellEnd"/>
    </w:p>
    <w:p w14:paraId="6E7FF06D" w14:textId="28EE9B98" w:rsidR="00E60638" w:rsidRDefault="00E60638" w:rsidP="00E60638">
      <w:pPr>
        <w:numPr>
          <w:ilvl w:val="0"/>
          <w:numId w:val="7"/>
        </w:numPr>
      </w:pPr>
      <w:proofErr w:type="spellStart"/>
      <w:r>
        <w:t>Second</w:t>
      </w:r>
      <w:r w:rsidRPr="00E60638">
        <w:t>ary</w:t>
      </w:r>
      <w:r w:rsidRPr="007B1F8A">
        <w:t>_Switch_Press</w:t>
      </w:r>
      <w:proofErr w:type="spellEnd"/>
    </w:p>
    <w:p w14:paraId="35B23B94" w14:textId="77777777" w:rsidR="00A91554" w:rsidRDefault="00A91554" w:rsidP="00A91554">
      <w:pPr>
        <w:rPr>
          <w:rFonts w:cs="Arial"/>
        </w:rPr>
      </w:pPr>
    </w:p>
    <w:p w14:paraId="11A4727D" w14:textId="72272B6D" w:rsidR="00A91554" w:rsidRDefault="00A91554" w:rsidP="00A91554">
      <w:pPr>
        <w:pStyle w:val="Heading4"/>
        <w:spacing w:before="0" w:after="0"/>
      </w:pPr>
      <w:r>
        <w:t xml:space="preserve">MUX message </w:t>
      </w:r>
      <w:r w:rsidR="00D3729B">
        <w:t>to</w:t>
      </w:r>
      <w:r>
        <w:t xml:space="preserve"> the CAN bus</w:t>
      </w:r>
    </w:p>
    <w:p w14:paraId="0E25E018" w14:textId="25C4540F" w:rsidR="00A91554" w:rsidRDefault="00A91554" w:rsidP="00A91554"/>
    <w:p w14:paraId="6D77AAF9" w14:textId="1DA2F588" w:rsidR="00D3729B" w:rsidRDefault="00D3729B" w:rsidP="00D3729B">
      <w:pPr>
        <w:pStyle w:val="Heading5"/>
        <w:spacing w:before="0" w:after="0"/>
      </w:pPr>
      <w:r>
        <w:t>AccButtnGapDecPress4</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14A018FE" w14:textId="77777777" w:rsidTr="00627456">
        <w:trPr>
          <w:cantSplit/>
          <w:tblHeader/>
          <w:jc w:val="center"/>
        </w:trPr>
        <w:tc>
          <w:tcPr>
            <w:tcW w:w="2880" w:type="dxa"/>
          </w:tcPr>
          <w:p w14:paraId="1A277CFD"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77F2AB7B" w14:textId="77777777" w:rsidR="00D3729B" w:rsidRPr="001B0428" w:rsidRDefault="00D3729B" w:rsidP="00627456">
            <w:pPr>
              <w:jc w:val="center"/>
              <w:rPr>
                <w:rFonts w:cstheme="minorHAnsi"/>
                <w:b/>
                <w:bCs/>
              </w:rPr>
            </w:pPr>
            <w:r w:rsidRPr="001B0428">
              <w:rPr>
                <w:rFonts w:cstheme="minorHAnsi"/>
                <w:b/>
                <w:bCs/>
              </w:rPr>
              <w:t>Size</w:t>
            </w:r>
          </w:p>
          <w:p w14:paraId="33A98904"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09FA37B2"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5F3767F3"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6B9BCFA2"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53796B71"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741BB5F9" w14:textId="77777777" w:rsidR="00D3729B" w:rsidRPr="001B0428" w:rsidRDefault="00D3729B" w:rsidP="00627456">
            <w:pPr>
              <w:jc w:val="center"/>
              <w:rPr>
                <w:rFonts w:cstheme="minorHAnsi"/>
                <w:b/>
                <w:bCs/>
              </w:rPr>
            </w:pPr>
            <w:r w:rsidRPr="001B0428">
              <w:rPr>
                <w:rFonts w:cstheme="minorHAnsi"/>
                <w:b/>
                <w:bCs/>
              </w:rPr>
              <w:t>State</w:t>
            </w:r>
          </w:p>
          <w:p w14:paraId="66210F2F"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1D50767D"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32DE48EA"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22798359" w14:textId="77777777" w:rsidTr="00627456">
        <w:trPr>
          <w:cantSplit/>
          <w:jc w:val="center"/>
        </w:trPr>
        <w:tc>
          <w:tcPr>
            <w:tcW w:w="2880" w:type="dxa"/>
            <w:vAlign w:val="center"/>
          </w:tcPr>
          <w:p w14:paraId="5CEB95E6" w14:textId="77777777" w:rsidR="00D3729B" w:rsidRPr="007D1A7D" w:rsidRDefault="00D3729B" w:rsidP="00627456">
            <w:r>
              <w:t>AccButtnGapDecPress4</w:t>
            </w:r>
          </w:p>
        </w:tc>
        <w:tc>
          <w:tcPr>
            <w:tcW w:w="759" w:type="dxa"/>
            <w:vAlign w:val="center"/>
          </w:tcPr>
          <w:p w14:paraId="54E27949" w14:textId="77777777" w:rsidR="00D3729B" w:rsidRPr="001B0428" w:rsidRDefault="00D3729B" w:rsidP="00627456">
            <w:pPr>
              <w:jc w:val="center"/>
              <w:rPr>
                <w:rFonts w:cstheme="minorHAnsi"/>
              </w:rPr>
            </w:pPr>
            <w:r>
              <w:rPr>
                <w:rFonts w:cstheme="minorHAnsi"/>
              </w:rPr>
              <w:t>1</w:t>
            </w:r>
          </w:p>
        </w:tc>
        <w:tc>
          <w:tcPr>
            <w:tcW w:w="1406" w:type="dxa"/>
            <w:vAlign w:val="center"/>
          </w:tcPr>
          <w:p w14:paraId="0F53D278" w14:textId="77777777" w:rsidR="00D3729B" w:rsidRPr="001B0428" w:rsidRDefault="00D3729B" w:rsidP="00627456">
            <w:pPr>
              <w:jc w:val="center"/>
              <w:rPr>
                <w:rFonts w:cstheme="minorHAnsi"/>
              </w:rPr>
            </w:pPr>
          </w:p>
        </w:tc>
        <w:tc>
          <w:tcPr>
            <w:tcW w:w="720" w:type="dxa"/>
            <w:vAlign w:val="center"/>
          </w:tcPr>
          <w:p w14:paraId="1DBDFD1E"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1CA4323B"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6227BC1A"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296813E7" w14:textId="77777777" w:rsidR="00D3729B" w:rsidRPr="001B0428" w:rsidRDefault="00D3729B" w:rsidP="00627456">
            <w:pPr>
              <w:jc w:val="center"/>
              <w:rPr>
                <w:rFonts w:cstheme="minorHAnsi"/>
              </w:rPr>
            </w:pPr>
          </w:p>
        </w:tc>
        <w:tc>
          <w:tcPr>
            <w:tcW w:w="864" w:type="dxa"/>
            <w:vAlign w:val="center"/>
          </w:tcPr>
          <w:p w14:paraId="18D05252"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0AF2DF9F"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690BA262" w14:textId="77777777" w:rsidTr="00627456">
        <w:trPr>
          <w:cantSplit/>
          <w:jc w:val="center"/>
        </w:trPr>
        <w:tc>
          <w:tcPr>
            <w:tcW w:w="2880" w:type="dxa"/>
            <w:vAlign w:val="center"/>
          </w:tcPr>
          <w:p w14:paraId="2AB0A3BB" w14:textId="77777777" w:rsidR="00D3729B" w:rsidRPr="001B0428" w:rsidRDefault="00D3729B" w:rsidP="00627456">
            <w:pPr>
              <w:jc w:val="center"/>
              <w:rPr>
                <w:rFonts w:cstheme="minorHAnsi"/>
              </w:rPr>
            </w:pPr>
          </w:p>
        </w:tc>
        <w:tc>
          <w:tcPr>
            <w:tcW w:w="759" w:type="dxa"/>
            <w:vAlign w:val="center"/>
          </w:tcPr>
          <w:p w14:paraId="558611D4" w14:textId="77777777" w:rsidR="00D3729B" w:rsidRPr="001B0428" w:rsidRDefault="00D3729B" w:rsidP="00627456">
            <w:pPr>
              <w:jc w:val="center"/>
              <w:rPr>
                <w:rFonts w:cstheme="minorHAnsi"/>
              </w:rPr>
            </w:pPr>
          </w:p>
        </w:tc>
        <w:tc>
          <w:tcPr>
            <w:tcW w:w="1406" w:type="dxa"/>
            <w:vAlign w:val="center"/>
          </w:tcPr>
          <w:p w14:paraId="1366C424"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687F4F8D"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771BB015"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7C3F09FD"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196F3290"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59F37755" w14:textId="77777777" w:rsidR="00D3729B" w:rsidRPr="001B0428" w:rsidRDefault="00D3729B" w:rsidP="00627456">
            <w:pPr>
              <w:jc w:val="center"/>
              <w:rPr>
                <w:rFonts w:cstheme="minorHAnsi"/>
              </w:rPr>
            </w:pPr>
          </w:p>
        </w:tc>
        <w:tc>
          <w:tcPr>
            <w:tcW w:w="1008" w:type="dxa"/>
            <w:vAlign w:val="center"/>
          </w:tcPr>
          <w:p w14:paraId="6C35DA7B" w14:textId="77777777" w:rsidR="00D3729B" w:rsidRPr="001B0428" w:rsidRDefault="00D3729B" w:rsidP="00627456">
            <w:pPr>
              <w:jc w:val="center"/>
              <w:rPr>
                <w:rFonts w:cstheme="minorHAnsi"/>
              </w:rPr>
            </w:pPr>
          </w:p>
        </w:tc>
      </w:tr>
      <w:tr w:rsidR="00D3729B" w:rsidRPr="001B0428" w14:paraId="1A3C4A48" w14:textId="77777777" w:rsidTr="00627456">
        <w:trPr>
          <w:cantSplit/>
          <w:jc w:val="center"/>
        </w:trPr>
        <w:tc>
          <w:tcPr>
            <w:tcW w:w="2880" w:type="dxa"/>
            <w:vAlign w:val="center"/>
          </w:tcPr>
          <w:p w14:paraId="7E61739F" w14:textId="77777777" w:rsidR="00D3729B" w:rsidRPr="001B0428" w:rsidRDefault="00D3729B" w:rsidP="00627456">
            <w:pPr>
              <w:jc w:val="center"/>
              <w:rPr>
                <w:rFonts w:cstheme="minorHAnsi"/>
              </w:rPr>
            </w:pPr>
          </w:p>
        </w:tc>
        <w:tc>
          <w:tcPr>
            <w:tcW w:w="759" w:type="dxa"/>
            <w:vAlign w:val="center"/>
          </w:tcPr>
          <w:p w14:paraId="7B9D9BC9" w14:textId="77777777" w:rsidR="00D3729B" w:rsidRPr="001B0428" w:rsidRDefault="00D3729B" w:rsidP="00627456">
            <w:pPr>
              <w:jc w:val="center"/>
              <w:rPr>
                <w:rFonts w:cstheme="minorHAnsi"/>
              </w:rPr>
            </w:pPr>
          </w:p>
        </w:tc>
        <w:tc>
          <w:tcPr>
            <w:tcW w:w="1406" w:type="dxa"/>
            <w:vAlign w:val="center"/>
          </w:tcPr>
          <w:p w14:paraId="686E6621"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6E50E06B"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2FBE604F"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35817EDB"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43EC6E53"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60514D07" w14:textId="77777777" w:rsidR="00D3729B" w:rsidRPr="001B0428" w:rsidRDefault="00D3729B" w:rsidP="00627456">
            <w:pPr>
              <w:jc w:val="center"/>
              <w:rPr>
                <w:rFonts w:cstheme="minorHAnsi"/>
              </w:rPr>
            </w:pPr>
          </w:p>
        </w:tc>
        <w:tc>
          <w:tcPr>
            <w:tcW w:w="1008" w:type="dxa"/>
            <w:vAlign w:val="center"/>
          </w:tcPr>
          <w:p w14:paraId="2A04EE72" w14:textId="77777777" w:rsidR="00D3729B" w:rsidRPr="001B0428" w:rsidRDefault="00D3729B" w:rsidP="00627456">
            <w:pPr>
              <w:jc w:val="center"/>
              <w:rPr>
                <w:rFonts w:cstheme="minorHAnsi"/>
              </w:rPr>
            </w:pPr>
          </w:p>
        </w:tc>
      </w:tr>
    </w:tbl>
    <w:p w14:paraId="15FA6ED8" w14:textId="2320A9EF" w:rsidR="00D3729B" w:rsidRDefault="00D3729B" w:rsidP="00D3729B"/>
    <w:p w14:paraId="77E23ED5" w14:textId="6D20412F" w:rsidR="00D3729B" w:rsidRDefault="00D3729B" w:rsidP="00D3729B">
      <w:pPr>
        <w:pStyle w:val="Heading5"/>
        <w:spacing w:before="0" w:after="0"/>
      </w:pPr>
      <w:r>
        <w:t>AccButtnGapIncPress4</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7370F863" w14:textId="77777777" w:rsidTr="00627456">
        <w:trPr>
          <w:cantSplit/>
          <w:tblHeader/>
          <w:jc w:val="center"/>
        </w:trPr>
        <w:tc>
          <w:tcPr>
            <w:tcW w:w="2880" w:type="dxa"/>
          </w:tcPr>
          <w:p w14:paraId="65B834DF"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66D142EC" w14:textId="77777777" w:rsidR="00D3729B" w:rsidRPr="001B0428" w:rsidRDefault="00D3729B" w:rsidP="00627456">
            <w:pPr>
              <w:jc w:val="center"/>
              <w:rPr>
                <w:rFonts w:cstheme="minorHAnsi"/>
                <w:b/>
                <w:bCs/>
              </w:rPr>
            </w:pPr>
            <w:r w:rsidRPr="001B0428">
              <w:rPr>
                <w:rFonts w:cstheme="minorHAnsi"/>
                <w:b/>
                <w:bCs/>
              </w:rPr>
              <w:t>Size</w:t>
            </w:r>
          </w:p>
          <w:p w14:paraId="050157DE"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1F9483FE"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1F985E6C"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336B2316"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302DD245"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68E85B49" w14:textId="77777777" w:rsidR="00D3729B" w:rsidRPr="001B0428" w:rsidRDefault="00D3729B" w:rsidP="00627456">
            <w:pPr>
              <w:jc w:val="center"/>
              <w:rPr>
                <w:rFonts w:cstheme="minorHAnsi"/>
                <w:b/>
                <w:bCs/>
              </w:rPr>
            </w:pPr>
            <w:r w:rsidRPr="001B0428">
              <w:rPr>
                <w:rFonts w:cstheme="minorHAnsi"/>
                <w:b/>
                <w:bCs/>
              </w:rPr>
              <w:t>State</w:t>
            </w:r>
          </w:p>
          <w:p w14:paraId="3502DE88"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4A1FC72C"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4028AC90"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67C6B934" w14:textId="77777777" w:rsidTr="00627456">
        <w:trPr>
          <w:cantSplit/>
          <w:jc w:val="center"/>
        </w:trPr>
        <w:tc>
          <w:tcPr>
            <w:tcW w:w="2880" w:type="dxa"/>
            <w:vAlign w:val="center"/>
          </w:tcPr>
          <w:p w14:paraId="4FF5D344" w14:textId="77777777" w:rsidR="00D3729B" w:rsidRPr="007D1A7D" w:rsidRDefault="00D3729B" w:rsidP="00627456">
            <w:r>
              <w:t>AccButtnGapIncPress4</w:t>
            </w:r>
          </w:p>
        </w:tc>
        <w:tc>
          <w:tcPr>
            <w:tcW w:w="759" w:type="dxa"/>
            <w:vAlign w:val="center"/>
          </w:tcPr>
          <w:p w14:paraId="24B6C7B9" w14:textId="77777777" w:rsidR="00D3729B" w:rsidRPr="001B0428" w:rsidRDefault="00D3729B" w:rsidP="00627456">
            <w:pPr>
              <w:jc w:val="center"/>
              <w:rPr>
                <w:rFonts w:cstheme="minorHAnsi"/>
              </w:rPr>
            </w:pPr>
            <w:r>
              <w:rPr>
                <w:rFonts w:cstheme="minorHAnsi"/>
              </w:rPr>
              <w:t>1</w:t>
            </w:r>
          </w:p>
        </w:tc>
        <w:tc>
          <w:tcPr>
            <w:tcW w:w="1406" w:type="dxa"/>
            <w:vAlign w:val="center"/>
          </w:tcPr>
          <w:p w14:paraId="1318CCE4" w14:textId="77777777" w:rsidR="00D3729B" w:rsidRPr="001B0428" w:rsidRDefault="00D3729B" w:rsidP="00627456">
            <w:pPr>
              <w:jc w:val="center"/>
              <w:rPr>
                <w:rFonts w:cstheme="minorHAnsi"/>
              </w:rPr>
            </w:pPr>
          </w:p>
        </w:tc>
        <w:tc>
          <w:tcPr>
            <w:tcW w:w="720" w:type="dxa"/>
            <w:vAlign w:val="center"/>
          </w:tcPr>
          <w:p w14:paraId="397901A6"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72410755"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43C33367"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3297C312" w14:textId="77777777" w:rsidR="00D3729B" w:rsidRPr="001B0428" w:rsidRDefault="00D3729B" w:rsidP="00627456">
            <w:pPr>
              <w:jc w:val="center"/>
              <w:rPr>
                <w:rFonts w:cstheme="minorHAnsi"/>
              </w:rPr>
            </w:pPr>
          </w:p>
        </w:tc>
        <w:tc>
          <w:tcPr>
            <w:tcW w:w="864" w:type="dxa"/>
            <w:vAlign w:val="center"/>
          </w:tcPr>
          <w:p w14:paraId="03235C6A"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7E9CFDEF"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00B80C7A" w14:textId="77777777" w:rsidTr="00627456">
        <w:trPr>
          <w:cantSplit/>
          <w:jc w:val="center"/>
        </w:trPr>
        <w:tc>
          <w:tcPr>
            <w:tcW w:w="2880" w:type="dxa"/>
            <w:vAlign w:val="center"/>
          </w:tcPr>
          <w:p w14:paraId="4DBBE8B7" w14:textId="77777777" w:rsidR="00D3729B" w:rsidRPr="001B0428" w:rsidRDefault="00D3729B" w:rsidP="00627456">
            <w:pPr>
              <w:jc w:val="center"/>
              <w:rPr>
                <w:rFonts w:cstheme="minorHAnsi"/>
              </w:rPr>
            </w:pPr>
          </w:p>
        </w:tc>
        <w:tc>
          <w:tcPr>
            <w:tcW w:w="759" w:type="dxa"/>
            <w:vAlign w:val="center"/>
          </w:tcPr>
          <w:p w14:paraId="3CDB92BE" w14:textId="77777777" w:rsidR="00D3729B" w:rsidRPr="001B0428" w:rsidRDefault="00D3729B" w:rsidP="00627456">
            <w:pPr>
              <w:jc w:val="center"/>
              <w:rPr>
                <w:rFonts w:cstheme="minorHAnsi"/>
              </w:rPr>
            </w:pPr>
          </w:p>
        </w:tc>
        <w:tc>
          <w:tcPr>
            <w:tcW w:w="1406" w:type="dxa"/>
            <w:vAlign w:val="center"/>
          </w:tcPr>
          <w:p w14:paraId="4E9949D5"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69B23CCE"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75D38F29"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5028206A"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2E705A8D"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274E971C" w14:textId="77777777" w:rsidR="00D3729B" w:rsidRPr="001B0428" w:rsidRDefault="00D3729B" w:rsidP="00627456">
            <w:pPr>
              <w:jc w:val="center"/>
              <w:rPr>
                <w:rFonts w:cstheme="minorHAnsi"/>
              </w:rPr>
            </w:pPr>
          </w:p>
        </w:tc>
        <w:tc>
          <w:tcPr>
            <w:tcW w:w="1008" w:type="dxa"/>
            <w:vAlign w:val="center"/>
          </w:tcPr>
          <w:p w14:paraId="0D07D661" w14:textId="77777777" w:rsidR="00D3729B" w:rsidRPr="001B0428" w:rsidRDefault="00D3729B" w:rsidP="00627456">
            <w:pPr>
              <w:jc w:val="center"/>
              <w:rPr>
                <w:rFonts w:cstheme="minorHAnsi"/>
              </w:rPr>
            </w:pPr>
          </w:p>
        </w:tc>
      </w:tr>
      <w:tr w:rsidR="00D3729B" w:rsidRPr="001B0428" w14:paraId="3DCB8B47" w14:textId="77777777" w:rsidTr="00627456">
        <w:trPr>
          <w:cantSplit/>
          <w:jc w:val="center"/>
        </w:trPr>
        <w:tc>
          <w:tcPr>
            <w:tcW w:w="2880" w:type="dxa"/>
            <w:vAlign w:val="center"/>
          </w:tcPr>
          <w:p w14:paraId="2FC35181" w14:textId="77777777" w:rsidR="00D3729B" w:rsidRPr="001B0428" w:rsidRDefault="00D3729B" w:rsidP="00627456">
            <w:pPr>
              <w:jc w:val="center"/>
              <w:rPr>
                <w:rFonts w:cstheme="minorHAnsi"/>
              </w:rPr>
            </w:pPr>
          </w:p>
        </w:tc>
        <w:tc>
          <w:tcPr>
            <w:tcW w:w="759" w:type="dxa"/>
            <w:vAlign w:val="center"/>
          </w:tcPr>
          <w:p w14:paraId="731A89A5" w14:textId="77777777" w:rsidR="00D3729B" w:rsidRPr="001B0428" w:rsidRDefault="00D3729B" w:rsidP="00627456">
            <w:pPr>
              <w:jc w:val="center"/>
              <w:rPr>
                <w:rFonts w:cstheme="minorHAnsi"/>
              </w:rPr>
            </w:pPr>
          </w:p>
        </w:tc>
        <w:tc>
          <w:tcPr>
            <w:tcW w:w="1406" w:type="dxa"/>
            <w:vAlign w:val="center"/>
          </w:tcPr>
          <w:p w14:paraId="5C1F64BB"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3B683DD0"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29183346"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2073CEB0"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15CCE9A4"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712BF8CA" w14:textId="77777777" w:rsidR="00D3729B" w:rsidRPr="001B0428" w:rsidRDefault="00D3729B" w:rsidP="00627456">
            <w:pPr>
              <w:jc w:val="center"/>
              <w:rPr>
                <w:rFonts w:cstheme="minorHAnsi"/>
              </w:rPr>
            </w:pPr>
          </w:p>
        </w:tc>
        <w:tc>
          <w:tcPr>
            <w:tcW w:w="1008" w:type="dxa"/>
            <w:vAlign w:val="center"/>
          </w:tcPr>
          <w:p w14:paraId="3EF450C6" w14:textId="77777777" w:rsidR="00D3729B" w:rsidRPr="001B0428" w:rsidRDefault="00D3729B" w:rsidP="00627456">
            <w:pPr>
              <w:jc w:val="center"/>
              <w:rPr>
                <w:rFonts w:cstheme="minorHAnsi"/>
              </w:rPr>
            </w:pPr>
          </w:p>
        </w:tc>
      </w:tr>
    </w:tbl>
    <w:p w14:paraId="44AB0A58" w14:textId="3D915DCD" w:rsidR="00D3729B" w:rsidRDefault="00D3729B" w:rsidP="00D3729B">
      <w:pPr>
        <w:rPr>
          <w:rFonts w:cstheme="minorHAnsi"/>
          <w:b/>
          <w:bCs/>
        </w:rPr>
      </w:pPr>
    </w:p>
    <w:p w14:paraId="7C726898" w14:textId="0FE7F5E3" w:rsidR="00D3729B" w:rsidRDefault="00D3729B" w:rsidP="00D3729B">
      <w:pPr>
        <w:pStyle w:val="Heading5"/>
        <w:spacing w:before="0" w:after="0"/>
      </w:pPr>
      <w:r>
        <w:t>TjaButtnOnOffPress4</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47DF37DB" w14:textId="77777777" w:rsidTr="00627456">
        <w:trPr>
          <w:cantSplit/>
          <w:tblHeader/>
          <w:jc w:val="center"/>
        </w:trPr>
        <w:tc>
          <w:tcPr>
            <w:tcW w:w="2880" w:type="dxa"/>
          </w:tcPr>
          <w:p w14:paraId="77CC340F"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6FF60FDE" w14:textId="77777777" w:rsidR="00D3729B" w:rsidRPr="001B0428" w:rsidRDefault="00D3729B" w:rsidP="00627456">
            <w:pPr>
              <w:jc w:val="center"/>
              <w:rPr>
                <w:rFonts w:cstheme="minorHAnsi"/>
                <w:b/>
                <w:bCs/>
              </w:rPr>
            </w:pPr>
            <w:r w:rsidRPr="001B0428">
              <w:rPr>
                <w:rFonts w:cstheme="minorHAnsi"/>
                <w:b/>
                <w:bCs/>
              </w:rPr>
              <w:t>Size</w:t>
            </w:r>
          </w:p>
          <w:p w14:paraId="4DCBB18E"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1A6782CF"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1011FA19"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1CB43BB8"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4963C2E2"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1338250E" w14:textId="77777777" w:rsidR="00D3729B" w:rsidRPr="001B0428" w:rsidRDefault="00D3729B" w:rsidP="00627456">
            <w:pPr>
              <w:jc w:val="center"/>
              <w:rPr>
                <w:rFonts w:cstheme="minorHAnsi"/>
                <w:b/>
                <w:bCs/>
              </w:rPr>
            </w:pPr>
            <w:r w:rsidRPr="001B0428">
              <w:rPr>
                <w:rFonts w:cstheme="minorHAnsi"/>
                <w:b/>
                <w:bCs/>
              </w:rPr>
              <w:t>State</w:t>
            </w:r>
          </w:p>
          <w:p w14:paraId="6BF25277"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4A528AE7"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5BA79A81"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79536973" w14:textId="77777777" w:rsidTr="00627456">
        <w:trPr>
          <w:cantSplit/>
          <w:jc w:val="center"/>
        </w:trPr>
        <w:tc>
          <w:tcPr>
            <w:tcW w:w="2880" w:type="dxa"/>
            <w:shd w:val="clear" w:color="auto" w:fill="auto"/>
            <w:vAlign w:val="center"/>
          </w:tcPr>
          <w:p w14:paraId="596EA319" w14:textId="77777777" w:rsidR="00D3729B" w:rsidRPr="007D1A7D" w:rsidRDefault="00D3729B" w:rsidP="00627456">
            <w:bookmarkStart w:id="6" w:name="_Hlk78808566"/>
            <w:r>
              <w:t>TjaButtnOnOffPress4</w:t>
            </w:r>
          </w:p>
        </w:tc>
        <w:tc>
          <w:tcPr>
            <w:tcW w:w="759" w:type="dxa"/>
            <w:vAlign w:val="center"/>
          </w:tcPr>
          <w:p w14:paraId="0473EE6C" w14:textId="77777777" w:rsidR="00D3729B" w:rsidRPr="001B0428" w:rsidRDefault="00D3729B" w:rsidP="00627456">
            <w:pPr>
              <w:jc w:val="center"/>
              <w:rPr>
                <w:rFonts w:cstheme="minorHAnsi"/>
              </w:rPr>
            </w:pPr>
            <w:r>
              <w:rPr>
                <w:rFonts w:cstheme="minorHAnsi"/>
              </w:rPr>
              <w:t>1</w:t>
            </w:r>
          </w:p>
        </w:tc>
        <w:tc>
          <w:tcPr>
            <w:tcW w:w="1406" w:type="dxa"/>
            <w:vAlign w:val="center"/>
          </w:tcPr>
          <w:p w14:paraId="6E8E4DC5" w14:textId="77777777" w:rsidR="00D3729B" w:rsidRPr="001B0428" w:rsidRDefault="00D3729B" w:rsidP="00627456">
            <w:pPr>
              <w:jc w:val="center"/>
              <w:rPr>
                <w:rFonts w:cstheme="minorHAnsi"/>
              </w:rPr>
            </w:pPr>
          </w:p>
        </w:tc>
        <w:tc>
          <w:tcPr>
            <w:tcW w:w="720" w:type="dxa"/>
            <w:vAlign w:val="center"/>
          </w:tcPr>
          <w:p w14:paraId="644A62AB"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14B82DBD"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78BF698C"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62412169" w14:textId="77777777" w:rsidR="00D3729B" w:rsidRPr="001B0428" w:rsidRDefault="00D3729B" w:rsidP="00627456">
            <w:pPr>
              <w:jc w:val="center"/>
              <w:rPr>
                <w:rFonts w:cstheme="minorHAnsi"/>
              </w:rPr>
            </w:pPr>
          </w:p>
        </w:tc>
        <w:tc>
          <w:tcPr>
            <w:tcW w:w="864" w:type="dxa"/>
            <w:vAlign w:val="center"/>
          </w:tcPr>
          <w:p w14:paraId="77AB953A"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0C88DB58"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bookmarkEnd w:id="6"/>
      <w:tr w:rsidR="00D3729B" w:rsidRPr="001B0428" w14:paraId="7464583B" w14:textId="77777777" w:rsidTr="00627456">
        <w:trPr>
          <w:cantSplit/>
          <w:jc w:val="center"/>
        </w:trPr>
        <w:tc>
          <w:tcPr>
            <w:tcW w:w="2880" w:type="dxa"/>
            <w:vAlign w:val="center"/>
          </w:tcPr>
          <w:p w14:paraId="1001609C" w14:textId="77777777" w:rsidR="00D3729B" w:rsidRPr="001B0428" w:rsidRDefault="00D3729B" w:rsidP="00627456">
            <w:pPr>
              <w:jc w:val="center"/>
              <w:rPr>
                <w:rFonts w:cstheme="minorHAnsi"/>
              </w:rPr>
            </w:pPr>
          </w:p>
        </w:tc>
        <w:tc>
          <w:tcPr>
            <w:tcW w:w="759" w:type="dxa"/>
            <w:vAlign w:val="center"/>
          </w:tcPr>
          <w:p w14:paraId="1FE3EFA7" w14:textId="77777777" w:rsidR="00D3729B" w:rsidRPr="001B0428" w:rsidRDefault="00D3729B" w:rsidP="00627456">
            <w:pPr>
              <w:jc w:val="center"/>
              <w:rPr>
                <w:rFonts w:cstheme="minorHAnsi"/>
              </w:rPr>
            </w:pPr>
          </w:p>
        </w:tc>
        <w:tc>
          <w:tcPr>
            <w:tcW w:w="1406" w:type="dxa"/>
            <w:vAlign w:val="center"/>
          </w:tcPr>
          <w:p w14:paraId="066DAF3D"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38E87B45"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49CDE42D"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7AB77194"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6A8D35CC"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4655B6D7" w14:textId="77777777" w:rsidR="00D3729B" w:rsidRPr="001B0428" w:rsidRDefault="00D3729B" w:rsidP="00627456">
            <w:pPr>
              <w:jc w:val="center"/>
              <w:rPr>
                <w:rFonts w:cstheme="minorHAnsi"/>
              </w:rPr>
            </w:pPr>
          </w:p>
        </w:tc>
        <w:tc>
          <w:tcPr>
            <w:tcW w:w="1008" w:type="dxa"/>
            <w:vAlign w:val="center"/>
          </w:tcPr>
          <w:p w14:paraId="615426E0" w14:textId="77777777" w:rsidR="00D3729B" w:rsidRPr="001B0428" w:rsidRDefault="00D3729B" w:rsidP="00627456">
            <w:pPr>
              <w:jc w:val="center"/>
              <w:rPr>
                <w:rFonts w:cstheme="minorHAnsi"/>
              </w:rPr>
            </w:pPr>
          </w:p>
        </w:tc>
      </w:tr>
      <w:tr w:rsidR="00D3729B" w:rsidRPr="001B0428" w14:paraId="33262AD8" w14:textId="77777777" w:rsidTr="00627456">
        <w:trPr>
          <w:cantSplit/>
          <w:jc w:val="center"/>
        </w:trPr>
        <w:tc>
          <w:tcPr>
            <w:tcW w:w="2880" w:type="dxa"/>
            <w:vAlign w:val="center"/>
          </w:tcPr>
          <w:p w14:paraId="4899CF1C" w14:textId="77777777" w:rsidR="00D3729B" w:rsidRPr="001B0428" w:rsidRDefault="00D3729B" w:rsidP="00627456">
            <w:pPr>
              <w:jc w:val="center"/>
              <w:rPr>
                <w:rFonts w:cstheme="minorHAnsi"/>
              </w:rPr>
            </w:pPr>
          </w:p>
        </w:tc>
        <w:tc>
          <w:tcPr>
            <w:tcW w:w="759" w:type="dxa"/>
            <w:vAlign w:val="center"/>
          </w:tcPr>
          <w:p w14:paraId="4FAB52CB" w14:textId="77777777" w:rsidR="00D3729B" w:rsidRPr="001B0428" w:rsidRDefault="00D3729B" w:rsidP="00627456">
            <w:pPr>
              <w:jc w:val="center"/>
              <w:rPr>
                <w:rFonts w:cstheme="minorHAnsi"/>
              </w:rPr>
            </w:pPr>
          </w:p>
        </w:tc>
        <w:tc>
          <w:tcPr>
            <w:tcW w:w="1406" w:type="dxa"/>
            <w:vAlign w:val="center"/>
          </w:tcPr>
          <w:p w14:paraId="7A94059E"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1BA8705E"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27EB8444"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113DEE70"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0FF0E7FA"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28001885" w14:textId="77777777" w:rsidR="00D3729B" w:rsidRPr="001B0428" w:rsidRDefault="00D3729B" w:rsidP="00627456">
            <w:pPr>
              <w:jc w:val="center"/>
              <w:rPr>
                <w:rFonts w:cstheme="minorHAnsi"/>
              </w:rPr>
            </w:pPr>
          </w:p>
        </w:tc>
        <w:tc>
          <w:tcPr>
            <w:tcW w:w="1008" w:type="dxa"/>
            <w:vAlign w:val="center"/>
          </w:tcPr>
          <w:p w14:paraId="26B970B9" w14:textId="77777777" w:rsidR="00D3729B" w:rsidRPr="001B0428" w:rsidRDefault="00D3729B" w:rsidP="00627456">
            <w:pPr>
              <w:jc w:val="center"/>
              <w:rPr>
                <w:rFonts w:cstheme="minorHAnsi"/>
              </w:rPr>
            </w:pPr>
          </w:p>
        </w:tc>
      </w:tr>
    </w:tbl>
    <w:p w14:paraId="5A467ECD" w14:textId="4C238FDF" w:rsidR="00D3729B" w:rsidRDefault="00D3729B" w:rsidP="00D3729B">
      <w:pPr>
        <w:rPr>
          <w:rFonts w:cstheme="minorHAnsi"/>
          <w:b/>
          <w:bCs/>
        </w:rPr>
      </w:pPr>
    </w:p>
    <w:p w14:paraId="11E03FE3" w14:textId="46DA84E1" w:rsidR="00D3729B" w:rsidRDefault="00141519" w:rsidP="00D3729B">
      <w:pPr>
        <w:pStyle w:val="Heading5"/>
        <w:spacing w:before="0" w:after="0"/>
      </w:pPr>
      <w:proofErr w:type="spellStart"/>
      <w:r w:rsidRPr="004010B4">
        <w:t>PdlSwtch_Stat</w:t>
      </w:r>
      <w:proofErr w:type="spellEnd"/>
      <w:r w:rsidRPr="00B9479B">
        <w:t xml:space="preserve"> </w:t>
      </w:r>
      <w:r w:rsidR="00D3729B"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3363277D" w14:textId="77777777" w:rsidTr="00627456">
        <w:trPr>
          <w:cantSplit/>
          <w:tblHeader/>
          <w:jc w:val="center"/>
        </w:trPr>
        <w:tc>
          <w:tcPr>
            <w:tcW w:w="2880" w:type="dxa"/>
            <w:shd w:val="clear" w:color="auto" w:fill="auto"/>
          </w:tcPr>
          <w:p w14:paraId="63E8B957" w14:textId="77777777" w:rsidR="00D3729B" w:rsidRPr="004035F4" w:rsidRDefault="00D3729B" w:rsidP="00627456">
            <w:pPr>
              <w:jc w:val="center"/>
              <w:rPr>
                <w:rFonts w:cstheme="minorHAnsi"/>
                <w:b/>
                <w:bCs/>
              </w:rPr>
            </w:pPr>
            <w:r w:rsidRPr="004035F4">
              <w:rPr>
                <w:rFonts w:cstheme="minorHAnsi"/>
                <w:b/>
                <w:bCs/>
              </w:rPr>
              <w:t>Signal Name</w:t>
            </w:r>
          </w:p>
        </w:tc>
        <w:tc>
          <w:tcPr>
            <w:tcW w:w="759" w:type="dxa"/>
            <w:shd w:val="clear" w:color="auto" w:fill="auto"/>
          </w:tcPr>
          <w:p w14:paraId="721B234E" w14:textId="77777777" w:rsidR="00D3729B" w:rsidRPr="004035F4" w:rsidRDefault="00D3729B" w:rsidP="00627456">
            <w:pPr>
              <w:jc w:val="center"/>
              <w:rPr>
                <w:rFonts w:cstheme="minorHAnsi"/>
                <w:b/>
                <w:bCs/>
              </w:rPr>
            </w:pPr>
            <w:r w:rsidRPr="004035F4">
              <w:rPr>
                <w:rFonts w:cstheme="minorHAnsi"/>
                <w:b/>
                <w:bCs/>
              </w:rPr>
              <w:t>Size</w:t>
            </w:r>
          </w:p>
          <w:p w14:paraId="16266C56" w14:textId="77777777" w:rsidR="00D3729B" w:rsidRPr="004035F4" w:rsidRDefault="00D3729B" w:rsidP="00627456">
            <w:pPr>
              <w:jc w:val="center"/>
              <w:rPr>
                <w:rFonts w:cstheme="minorHAnsi"/>
                <w:b/>
                <w:bCs/>
              </w:rPr>
            </w:pPr>
            <w:r w:rsidRPr="004035F4">
              <w:rPr>
                <w:rFonts w:cstheme="minorHAnsi"/>
                <w:b/>
                <w:bCs/>
              </w:rPr>
              <w:t>(bits)</w:t>
            </w:r>
          </w:p>
        </w:tc>
        <w:tc>
          <w:tcPr>
            <w:tcW w:w="1406" w:type="dxa"/>
            <w:shd w:val="clear" w:color="auto" w:fill="auto"/>
          </w:tcPr>
          <w:p w14:paraId="5B16E29A" w14:textId="77777777" w:rsidR="00D3729B" w:rsidRPr="004035F4" w:rsidRDefault="00D3729B" w:rsidP="00627456">
            <w:pPr>
              <w:jc w:val="center"/>
              <w:rPr>
                <w:rFonts w:cstheme="minorHAnsi"/>
                <w:b/>
                <w:bCs/>
              </w:rPr>
            </w:pPr>
            <w:r w:rsidRPr="004035F4">
              <w:rPr>
                <w:rFonts w:cstheme="minorHAnsi"/>
                <w:b/>
                <w:bCs/>
              </w:rPr>
              <w:t>Detail</w:t>
            </w:r>
          </w:p>
        </w:tc>
        <w:tc>
          <w:tcPr>
            <w:tcW w:w="720" w:type="dxa"/>
            <w:shd w:val="clear" w:color="auto" w:fill="auto"/>
          </w:tcPr>
          <w:p w14:paraId="1800131A" w14:textId="77777777" w:rsidR="00D3729B" w:rsidRPr="004035F4" w:rsidRDefault="00D3729B" w:rsidP="00627456">
            <w:pPr>
              <w:jc w:val="center"/>
              <w:rPr>
                <w:rFonts w:cstheme="minorHAnsi"/>
                <w:b/>
                <w:bCs/>
              </w:rPr>
            </w:pPr>
            <w:r w:rsidRPr="004035F4">
              <w:rPr>
                <w:rFonts w:cstheme="minorHAnsi"/>
                <w:b/>
                <w:bCs/>
              </w:rPr>
              <w:t>Units</w:t>
            </w:r>
          </w:p>
        </w:tc>
        <w:tc>
          <w:tcPr>
            <w:tcW w:w="699" w:type="dxa"/>
            <w:shd w:val="clear" w:color="auto" w:fill="auto"/>
          </w:tcPr>
          <w:p w14:paraId="55E9882A" w14:textId="77777777" w:rsidR="00D3729B" w:rsidRPr="004035F4" w:rsidRDefault="00D3729B" w:rsidP="00627456">
            <w:pPr>
              <w:jc w:val="center"/>
              <w:rPr>
                <w:rFonts w:cstheme="minorHAnsi"/>
                <w:b/>
                <w:bCs/>
              </w:rPr>
            </w:pPr>
            <w:r w:rsidRPr="004035F4">
              <w:rPr>
                <w:rFonts w:cstheme="minorHAnsi"/>
                <w:b/>
                <w:bCs/>
              </w:rPr>
              <w:t>Res.</w:t>
            </w:r>
          </w:p>
        </w:tc>
        <w:tc>
          <w:tcPr>
            <w:tcW w:w="810" w:type="dxa"/>
            <w:shd w:val="clear" w:color="auto" w:fill="auto"/>
          </w:tcPr>
          <w:p w14:paraId="7B19842D" w14:textId="77777777" w:rsidR="00D3729B" w:rsidRPr="004035F4" w:rsidRDefault="00D3729B" w:rsidP="00627456">
            <w:pPr>
              <w:jc w:val="center"/>
              <w:rPr>
                <w:rFonts w:cstheme="minorHAnsi"/>
                <w:b/>
                <w:bCs/>
              </w:rPr>
            </w:pPr>
            <w:r w:rsidRPr="004035F4">
              <w:rPr>
                <w:rFonts w:cstheme="minorHAnsi"/>
                <w:b/>
                <w:bCs/>
              </w:rPr>
              <w:t>Offset</w:t>
            </w:r>
          </w:p>
        </w:tc>
        <w:tc>
          <w:tcPr>
            <w:tcW w:w="1139" w:type="dxa"/>
            <w:shd w:val="clear" w:color="auto" w:fill="auto"/>
          </w:tcPr>
          <w:p w14:paraId="1CF0B925" w14:textId="77777777" w:rsidR="00D3729B" w:rsidRPr="004035F4" w:rsidRDefault="00D3729B" w:rsidP="00627456">
            <w:pPr>
              <w:jc w:val="center"/>
              <w:rPr>
                <w:rFonts w:cstheme="minorHAnsi"/>
                <w:b/>
                <w:bCs/>
              </w:rPr>
            </w:pPr>
            <w:r w:rsidRPr="004035F4">
              <w:rPr>
                <w:rFonts w:cstheme="minorHAnsi"/>
                <w:b/>
                <w:bCs/>
              </w:rPr>
              <w:t>State</w:t>
            </w:r>
          </w:p>
          <w:p w14:paraId="59FB9196" w14:textId="77777777" w:rsidR="00D3729B" w:rsidRPr="004035F4" w:rsidRDefault="00D3729B" w:rsidP="00627456">
            <w:pPr>
              <w:jc w:val="center"/>
              <w:rPr>
                <w:rFonts w:cstheme="minorHAnsi"/>
                <w:b/>
                <w:bCs/>
              </w:rPr>
            </w:pPr>
            <w:r w:rsidRPr="004035F4">
              <w:rPr>
                <w:rFonts w:cstheme="minorHAnsi"/>
                <w:b/>
                <w:bCs/>
              </w:rPr>
              <w:t>Encoded</w:t>
            </w:r>
          </w:p>
        </w:tc>
        <w:tc>
          <w:tcPr>
            <w:tcW w:w="864" w:type="dxa"/>
            <w:shd w:val="clear" w:color="auto" w:fill="auto"/>
          </w:tcPr>
          <w:p w14:paraId="230D1CD5" w14:textId="77777777" w:rsidR="00D3729B" w:rsidRPr="004035F4" w:rsidRDefault="00D3729B" w:rsidP="00627456">
            <w:pPr>
              <w:jc w:val="center"/>
              <w:rPr>
                <w:rFonts w:cstheme="minorHAnsi"/>
                <w:b/>
                <w:bCs/>
              </w:rPr>
            </w:pPr>
            <w:r w:rsidRPr="004035F4">
              <w:rPr>
                <w:rFonts w:cstheme="minorHAnsi"/>
                <w:b/>
                <w:bCs/>
              </w:rPr>
              <w:t>Min.</w:t>
            </w:r>
          </w:p>
        </w:tc>
        <w:tc>
          <w:tcPr>
            <w:tcW w:w="1008" w:type="dxa"/>
            <w:shd w:val="clear" w:color="auto" w:fill="auto"/>
          </w:tcPr>
          <w:p w14:paraId="4917DC17" w14:textId="77777777" w:rsidR="00D3729B" w:rsidRPr="004035F4" w:rsidRDefault="00D3729B" w:rsidP="00627456">
            <w:pPr>
              <w:jc w:val="center"/>
              <w:rPr>
                <w:rFonts w:cstheme="minorHAnsi"/>
                <w:b/>
                <w:bCs/>
              </w:rPr>
            </w:pPr>
            <w:r w:rsidRPr="004035F4">
              <w:rPr>
                <w:rFonts w:cstheme="minorHAnsi"/>
                <w:b/>
                <w:bCs/>
              </w:rPr>
              <w:t>Max.</w:t>
            </w:r>
          </w:p>
        </w:tc>
      </w:tr>
      <w:tr w:rsidR="00D3729B" w:rsidRPr="001B0428" w14:paraId="2AC75E90" w14:textId="77777777" w:rsidTr="00627456">
        <w:trPr>
          <w:cantSplit/>
          <w:jc w:val="center"/>
        </w:trPr>
        <w:tc>
          <w:tcPr>
            <w:tcW w:w="2880" w:type="dxa"/>
            <w:shd w:val="clear" w:color="auto" w:fill="auto"/>
            <w:vAlign w:val="center"/>
          </w:tcPr>
          <w:p w14:paraId="7DEEA4AC" w14:textId="77777777" w:rsidR="00D3729B" w:rsidRPr="004035F4" w:rsidRDefault="00D3729B" w:rsidP="00627456">
            <w:proofErr w:type="spellStart"/>
            <w:r w:rsidRPr="004035F4">
              <w:t>PdlSwtch_Stat</w:t>
            </w:r>
            <w:proofErr w:type="spellEnd"/>
          </w:p>
        </w:tc>
        <w:tc>
          <w:tcPr>
            <w:tcW w:w="759" w:type="dxa"/>
            <w:shd w:val="clear" w:color="auto" w:fill="auto"/>
            <w:vAlign w:val="center"/>
          </w:tcPr>
          <w:p w14:paraId="47305883" w14:textId="77777777" w:rsidR="00D3729B" w:rsidRPr="004035F4" w:rsidRDefault="00D3729B" w:rsidP="00627456">
            <w:pPr>
              <w:jc w:val="center"/>
              <w:rPr>
                <w:rFonts w:cstheme="minorHAnsi"/>
              </w:rPr>
            </w:pPr>
            <w:r w:rsidRPr="004035F4">
              <w:rPr>
                <w:rFonts w:cstheme="minorHAnsi"/>
              </w:rPr>
              <w:t>2</w:t>
            </w:r>
          </w:p>
        </w:tc>
        <w:tc>
          <w:tcPr>
            <w:tcW w:w="1406" w:type="dxa"/>
            <w:shd w:val="clear" w:color="auto" w:fill="auto"/>
            <w:vAlign w:val="center"/>
          </w:tcPr>
          <w:p w14:paraId="24C08783" w14:textId="77777777" w:rsidR="00D3729B" w:rsidRPr="004035F4" w:rsidRDefault="00D3729B" w:rsidP="00627456">
            <w:pPr>
              <w:jc w:val="center"/>
              <w:rPr>
                <w:rFonts w:cstheme="minorHAnsi"/>
              </w:rPr>
            </w:pPr>
          </w:p>
        </w:tc>
        <w:tc>
          <w:tcPr>
            <w:tcW w:w="720" w:type="dxa"/>
            <w:shd w:val="clear" w:color="auto" w:fill="auto"/>
            <w:vAlign w:val="center"/>
          </w:tcPr>
          <w:p w14:paraId="091B71FA" w14:textId="77777777" w:rsidR="00D3729B" w:rsidRPr="004035F4" w:rsidRDefault="00D3729B" w:rsidP="00627456">
            <w:pPr>
              <w:jc w:val="center"/>
              <w:rPr>
                <w:rFonts w:cstheme="minorHAnsi"/>
              </w:rPr>
            </w:pPr>
            <w:r w:rsidRPr="004035F4">
              <w:rPr>
                <w:rFonts w:cstheme="minorHAnsi"/>
              </w:rPr>
              <w:t>SED</w:t>
            </w:r>
          </w:p>
        </w:tc>
        <w:tc>
          <w:tcPr>
            <w:tcW w:w="699" w:type="dxa"/>
            <w:shd w:val="clear" w:color="auto" w:fill="auto"/>
            <w:vAlign w:val="center"/>
          </w:tcPr>
          <w:p w14:paraId="7CF03EEF" w14:textId="77777777" w:rsidR="00D3729B" w:rsidRPr="004035F4" w:rsidRDefault="00D3729B" w:rsidP="00627456">
            <w:pPr>
              <w:jc w:val="center"/>
              <w:rPr>
                <w:rFonts w:cstheme="minorHAnsi"/>
              </w:rPr>
            </w:pPr>
            <w:r w:rsidRPr="004035F4">
              <w:rPr>
                <w:rFonts w:cstheme="minorHAnsi"/>
              </w:rPr>
              <w:t>1</w:t>
            </w:r>
          </w:p>
        </w:tc>
        <w:tc>
          <w:tcPr>
            <w:tcW w:w="810" w:type="dxa"/>
            <w:shd w:val="clear" w:color="auto" w:fill="auto"/>
            <w:vAlign w:val="center"/>
          </w:tcPr>
          <w:p w14:paraId="27AB6317" w14:textId="77777777" w:rsidR="00D3729B" w:rsidRPr="004035F4" w:rsidRDefault="00D3729B" w:rsidP="00627456">
            <w:pPr>
              <w:jc w:val="center"/>
              <w:rPr>
                <w:rFonts w:cstheme="minorHAnsi"/>
              </w:rPr>
            </w:pPr>
            <w:r w:rsidRPr="004035F4">
              <w:rPr>
                <w:rFonts w:cstheme="minorHAnsi"/>
              </w:rPr>
              <w:t>0</w:t>
            </w:r>
          </w:p>
        </w:tc>
        <w:tc>
          <w:tcPr>
            <w:tcW w:w="1139" w:type="dxa"/>
            <w:shd w:val="clear" w:color="auto" w:fill="auto"/>
            <w:vAlign w:val="center"/>
          </w:tcPr>
          <w:p w14:paraId="75054464" w14:textId="77777777" w:rsidR="00D3729B" w:rsidRPr="004035F4" w:rsidRDefault="00D3729B" w:rsidP="00627456">
            <w:pPr>
              <w:jc w:val="center"/>
              <w:rPr>
                <w:rFonts w:cstheme="minorHAnsi"/>
              </w:rPr>
            </w:pPr>
          </w:p>
        </w:tc>
        <w:tc>
          <w:tcPr>
            <w:tcW w:w="864" w:type="dxa"/>
            <w:shd w:val="clear" w:color="auto" w:fill="auto"/>
            <w:vAlign w:val="center"/>
          </w:tcPr>
          <w:p w14:paraId="661DA4C4" w14:textId="77777777" w:rsidR="00D3729B" w:rsidRPr="004035F4" w:rsidRDefault="00D3729B" w:rsidP="00627456">
            <w:pPr>
              <w:jc w:val="center"/>
              <w:rPr>
                <w:rFonts w:cstheme="minorHAnsi"/>
              </w:rPr>
            </w:pPr>
            <w:r w:rsidRPr="004035F4">
              <w:rPr>
                <w:rFonts w:cstheme="minorHAnsi"/>
              </w:rPr>
              <w:t>0 (0x0)</w:t>
            </w:r>
          </w:p>
        </w:tc>
        <w:tc>
          <w:tcPr>
            <w:tcW w:w="1008" w:type="dxa"/>
            <w:shd w:val="clear" w:color="auto" w:fill="auto"/>
            <w:vAlign w:val="center"/>
          </w:tcPr>
          <w:p w14:paraId="1A46D789" w14:textId="77777777" w:rsidR="00D3729B" w:rsidRPr="004035F4" w:rsidRDefault="00D3729B" w:rsidP="00627456">
            <w:pPr>
              <w:jc w:val="center"/>
              <w:rPr>
                <w:rFonts w:cstheme="minorHAnsi"/>
              </w:rPr>
            </w:pPr>
            <w:r w:rsidRPr="004035F4">
              <w:rPr>
                <w:rFonts w:cstheme="minorHAnsi"/>
              </w:rPr>
              <w:t>3 (0x3)</w:t>
            </w:r>
          </w:p>
        </w:tc>
      </w:tr>
      <w:tr w:rsidR="00D3729B" w:rsidRPr="001B0428" w14:paraId="65457E40" w14:textId="77777777" w:rsidTr="00627456">
        <w:trPr>
          <w:cantSplit/>
          <w:jc w:val="center"/>
        </w:trPr>
        <w:tc>
          <w:tcPr>
            <w:tcW w:w="2880" w:type="dxa"/>
            <w:shd w:val="clear" w:color="auto" w:fill="auto"/>
            <w:vAlign w:val="center"/>
          </w:tcPr>
          <w:p w14:paraId="3D839234" w14:textId="77777777" w:rsidR="00D3729B" w:rsidRPr="004035F4" w:rsidRDefault="00D3729B" w:rsidP="00627456">
            <w:pPr>
              <w:jc w:val="center"/>
              <w:rPr>
                <w:rFonts w:cstheme="minorHAnsi"/>
              </w:rPr>
            </w:pPr>
          </w:p>
        </w:tc>
        <w:tc>
          <w:tcPr>
            <w:tcW w:w="759" w:type="dxa"/>
            <w:shd w:val="clear" w:color="auto" w:fill="auto"/>
            <w:vAlign w:val="center"/>
          </w:tcPr>
          <w:p w14:paraId="7B8CB133" w14:textId="77777777" w:rsidR="00D3729B" w:rsidRPr="004035F4" w:rsidRDefault="00D3729B" w:rsidP="00627456">
            <w:pPr>
              <w:jc w:val="center"/>
              <w:rPr>
                <w:rFonts w:cstheme="minorHAnsi"/>
              </w:rPr>
            </w:pPr>
          </w:p>
        </w:tc>
        <w:tc>
          <w:tcPr>
            <w:tcW w:w="1406" w:type="dxa"/>
            <w:shd w:val="clear" w:color="auto" w:fill="auto"/>
          </w:tcPr>
          <w:p w14:paraId="5F76E956" w14:textId="77777777" w:rsidR="00D3729B" w:rsidRPr="004035F4" w:rsidRDefault="00D3729B" w:rsidP="00627456">
            <w:pPr>
              <w:jc w:val="center"/>
              <w:outlineLvl w:val="1"/>
              <w:rPr>
                <w:rFonts w:cstheme="minorHAnsi"/>
              </w:rPr>
            </w:pPr>
            <w:r w:rsidRPr="004035F4">
              <w:t>Null</w:t>
            </w:r>
          </w:p>
        </w:tc>
        <w:tc>
          <w:tcPr>
            <w:tcW w:w="720" w:type="dxa"/>
            <w:shd w:val="clear" w:color="auto" w:fill="auto"/>
            <w:vAlign w:val="center"/>
          </w:tcPr>
          <w:p w14:paraId="6FE2732A" w14:textId="77777777" w:rsidR="00D3729B" w:rsidRPr="004035F4" w:rsidRDefault="00D3729B" w:rsidP="00627456">
            <w:pPr>
              <w:jc w:val="center"/>
              <w:outlineLvl w:val="1"/>
              <w:rPr>
                <w:rFonts w:cstheme="minorHAnsi"/>
              </w:rPr>
            </w:pPr>
            <w:r w:rsidRPr="004035F4">
              <w:rPr>
                <w:rFonts w:cstheme="minorHAnsi"/>
              </w:rPr>
              <w:t> </w:t>
            </w:r>
          </w:p>
        </w:tc>
        <w:tc>
          <w:tcPr>
            <w:tcW w:w="699" w:type="dxa"/>
            <w:shd w:val="clear" w:color="auto" w:fill="auto"/>
            <w:vAlign w:val="center"/>
          </w:tcPr>
          <w:p w14:paraId="5D68F3D0" w14:textId="77777777" w:rsidR="00D3729B" w:rsidRPr="004035F4" w:rsidRDefault="00D3729B" w:rsidP="00627456">
            <w:pPr>
              <w:jc w:val="center"/>
              <w:outlineLvl w:val="1"/>
              <w:rPr>
                <w:rFonts w:cstheme="minorHAnsi"/>
              </w:rPr>
            </w:pPr>
            <w:r w:rsidRPr="004035F4">
              <w:rPr>
                <w:rFonts w:cstheme="minorHAnsi"/>
              </w:rPr>
              <w:t> </w:t>
            </w:r>
          </w:p>
        </w:tc>
        <w:tc>
          <w:tcPr>
            <w:tcW w:w="810" w:type="dxa"/>
            <w:shd w:val="clear" w:color="auto" w:fill="auto"/>
            <w:vAlign w:val="center"/>
          </w:tcPr>
          <w:p w14:paraId="1E5E5F96" w14:textId="77777777" w:rsidR="00D3729B" w:rsidRPr="004035F4" w:rsidRDefault="00D3729B" w:rsidP="00627456">
            <w:pPr>
              <w:jc w:val="center"/>
              <w:outlineLvl w:val="1"/>
              <w:rPr>
                <w:rFonts w:cstheme="minorHAnsi"/>
              </w:rPr>
            </w:pPr>
            <w:r w:rsidRPr="004035F4">
              <w:rPr>
                <w:rFonts w:cstheme="minorHAnsi"/>
              </w:rPr>
              <w:t> </w:t>
            </w:r>
          </w:p>
        </w:tc>
        <w:tc>
          <w:tcPr>
            <w:tcW w:w="1139" w:type="dxa"/>
            <w:shd w:val="clear" w:color="auto" w:fill="auto"/>
            <w:vAlign w:val="center"/>
          </w:tcPr>
          <w:p w14:paraId="2585BBFC" w14:textId="77777777" w:rsidR="00D3729B" w:rsidRPr="004035F4" w:rsidRDefault="00D3729B" w:rsidP="00627456">
            <w:pPr>
              <w:jc w:val="center"/>
              <w:outlineLvl w:val="1"/>
              <w:rPr>
                <w:rFonts w:cstheme="minorHAnsi"/>
              </w:rPr>
            </w:pPr>
            <w:r w:rsidRPr="004035F4">
              <w:rPr>
                <w:rFonts w:cstheme="minorHAnsi"/>
              </w:rPr>
              <w:t>0x0</w:t>
            </w:r>
          </w:p>
        </w:tc>
        <w:tc>
          <w:tcPr>
            <w:tcW w:w="864" w:type="dxa"/>
            <w:shd w:val="clear" w:color="auto" w:fill="auto"/>
            <w:vAlign w:val="center"/>
          </w:tcPr>
          <w:p w14:paraId="168978C2" w14:textId="77777777" w:rsidR="00D3729B" w:rsidRPr="004035F4" w:rsidRDefault="00D3729B" w:rsidP="00627456">
            <w:pPr>
              <w:jc w:val="center"/>
              <w:rPr>
                <w:rFonts w:cstheme="minorHAnsi"/>
              </w:rPr>
            </w:pPr>
          </w:p>
        </w:tc>
        <w:tc>
          <w:tcPr>
            <w:tcW w:w="1008" w:type="dxa"/>
            <w:shd w:val="clear" w:color="auto" w:fill="auto"/>
            <w:vAlign w:val="center"/>
          </w:tcPr>
          <w:p w14:paraId="32EA6585" w14:textId="77777777" w:rsidR="00D3729B" w:rsidRPr="004035F4" w:rsidRDefault="00D3729B" w:rsidP="00627456">
            <w:pPr>
              <w:jc w:val="center"/>
              <w:rPr>
                <w:rFonts w:cstheme="minorHAnsi"/>
              </w:rPr>
            </w:pPr>
          </w:p>
        </w:tc>
      </w:tr>
      <w:tr w:rsidR="00D3729B" w:rsidRPr="001B0428" w14:paraId="56C84766" w14:textId="77777777" w:rsidTr="00627456">
        <w:trPr>
          <w:cantSplit/>
          <w:jc w:val="center"/>
        </w:trPr>
        <w:tc>
          <w:tcPr>
            <w:tcW w:w="2880" w:type="dxa"/>
            <w:shd w:val="clear" w:color="auto" w:fill="auto"/>
            <w:vAlign w:val="center"/>
          </w:tcPr>
          <w:p w14:paraId="36093C69" w14:textId="77777777" w:rsidR="00D3729B" w:rsidRPr="004035F4" w:rsidRDefault="00D3729B" w:rsidP="00627456">
            <w:pPr>
              <w:jc w:val="center"/>
              <w:rPr>
                <w:rFonts w:cstheme="minorHAnsi"/>
              </w:rPr>
            </w:pPr>
          </w:p>
        </w:tc>
        <w:tc>
          <w:tcPr>
            <w:tcW w:w="759" w:type="dxa"/>
            <w:shd w:val="clear" w:color="auto" w:fill="auto"/>
            <w:vAlign w:val="center"/>
          </w:tcPr>
          <w:p w14:paraId="1B5F55D9" w14:textId="77777777" w:rsidR="00D3729B" w:rsidRPr="004035F4" w:rsidRDefault="00D3729B" w:rsidP="00627456">
            <w:pPr>
              <w:jc w:val="center"/>
              <w:rPr>
                <w:rFonts w:cstheme="minorHAnsi"/>
              </w:rPr>
            </w:pPr>
          </w:p>
        </w:tc>
        <w:tc>
          <w:tcPr>
            <w:tcW w:w="1406" w:type="dxa"/>
            <w:shd w:val="clear" w:color="auto" w:fill="auto"/>
          </w:tcPr>
          <w:p w14:paraId="336D272C" w14:textId="77777777" w:rsidR="00D3729B" w:rsidRPr="004035F4" w:rsidRDefault="00D3729B" w:rsidP="00627456">
            <w:pPr>
              <w:jc w:val="center"/>
              <w:rPr>
                <w:rFonts w:cstheme="minorHAnsi"/>
              </w:rPr>
            </w:pPr>
            <w:r w:rsidRPr="004035F4">
              <w:rPr>
                <w:rFonts w:cstheme="minorHAnsi"/>
              </w:rPr>
              <w:t>Forward</w:t>
            </w:r>
          </w:p>
        </w:tc>
        <w:tc>
          <w:tcPr>
            <w:tcW w:w="720" w:type="dxa"/>
            <w:shd w:val="clear" w:color="auto" w:fill="auto"/>
            <w:vAlign w:val="center"/>
          </w:tcPr>
          <w:p w14:paraId="7D848571" w14:textId="77777777" w:rsidR="00D3729B" w:rsidRPr="004035F4" w:rsidRDefault="00D3729B" w:rsidP="00627456">
            <w:pPr>
              <w:jc w:val="center"/>
              <w:outlineLvl w:val="1"/>
              <w:rPr>
                <w:rFonts w:cstheme="minorHAnsi"/>
              </w:rPr>
            </w:pPr>
            <w:r w:rsidRPr="004035F4">
              <w:rPr>
                <w:rFonts w:cstheme="minorHAnsi"/>
              </w:rPr>
              <w:t> </w:t>
            </w:r>
          </w:p>
        </w:tc>
        <w:tc>
          <w:tcPr>
            <w:tcW w:w="699" w:type="dxa"/>
            <w:shd w:val="clear" w:color="auto" w:fill="auto"/>
            <w:vAlign w:val="center"/>
          </w:tcPr>
          <w:p w14:paraId="600044AC" w14:textId="77777777" w:rsidR="00D3729B" w:rsidRPr="004035F4" w:rsidRDefault="00D3729B" w:rsidP="00627456">
            <w:pPr>
              <w:jc w:val="center"/>
              <w:outlineLvl w:val="1"/>
              <w:rPr>
                <w:rFonts w:cstheme="minorHAnsi"/>
              </w:rPr>
            </w:pPr>
            <w:r w:rsidRPr="004035F4">
              <w:rPr>
                <w:rFonts w:cstheme="minorHAnsi"/>
              </w:rPr>
              <w:t> </w:t>
            </w:r>
          </w:p>
        </w:tc>
        <w:tc>
          <w:tcPr>
            <w:tcW w:w="810" w:type="dxa"/>
            <w:shd w:val="clear" w:color="auto" w:fill="auto"/>
            <w:vAlign w:val="center"/>
          </w:tcPr>
          <w:p w14:paraId="055767CF" w14:textId="77777777" w:rsidR="00D3729B" w:rsidRPr="004035F4" w:rsidRDefault="00D3729B" w:rsidP="00627456">
            <w:pPr>
              <w:jc w:val="center"/>
              <w:outlineLvl w:val="1"/>
              <w:rPr>
                <w:rFonts w:cstheme="minorHAnsi"/>
              </w:rPr>
            </w:pPr>
            <w:r w:rsidRPr="004035F4">
              <w:rPr>
                <w:rFonts w:cstheme="minorHAnsi"/>
              </w:rPr>
              <w:t> </w:t>
            </w:r>
          </w:p>
        </w:tc>
        <w:tc>
          <w:tcPr>
            <w:tcW w:w="1139" w:type="dxa"/>
            <w:shd w:val="clear" w:color="auto" w:fill="auto"/>
            <w:vAlign w:val="center"/>
          </w:tcPr>
          <w:p w14:paraId="05362434" w14:textId="77777777" w:rsidR="00D3729B" w:rsidRPr="004035F4" w:rsidRDefault="00D3729B" w:rsidP="00627456">
            <w:pPr>
              <w:jc w:val="center"/>
              <w:outlineLvl w:val="1"/>
              <w:rPr>
                <w:rFonts w:cstheme="minorHAnsi"/>
              </w:rPr>
            </w:pPr>
            <w:r w:rsidRPr="004035F4">
              <w:rPr>
                <w:rFonts w:cstheme="minorHAnsi"/>
              </w:rPr>
              <w:t>0x1</w:t>
            </w:r>
          </w:p>
        </w:tc>
        <w:tc>
          <w:tcPr>
            <w:tcW w:w="864" w:type="dxa"/>
            <w:shd w:val="clear" w:color="auto" w:fill="auto"/>
            <w:vAlign w:val="center"/>
          </w:tcPr>
          <w:p w14:paraId="0917949E" w14:textId="77777777" w:rsidR="00D3729B" w:rsidRPr="004035F4" w:rsidRDefault="00D3729B" w:rsidP="00627456">
            <w:pPr>
              <w:jc w:val="center"/>
              <w:rPr>
                <w:rFonts w:cstheme="minorHAnsi"/>
              </w:rPr>
            </w:pPr>
          </w:p>
        </w:tc>
        <w:tc>
          <w:tcPr>
            <w:tcW w:w="1008" w:type="dxa"/>
            <w:shd w:val="clear" w:color="auto" w:fill="auto"/>
            <w:vAlign w:val="center"/>
          </w:tcPr>
          <w:p w14:paraId="68AD2DF0" w14:textId="77777777" w:rsidR="00D3729B" w:rsidRPr="004035F4" w:rsidRDefault="00D3729B" w:rsidP="00627456">
            <w:pPr>
              <w:jc w:val="center"/>
              <w:rPr>
                <w:rFonts w:cstheme="minorHAnsi"/>
              </w:rPr>
            </w:pPr>
          </w:p>
        </w:tc>
      </w:tr>
      <w:tr w:rsidR="00D3729B" w:rsidRPr="001B0428" w14:paraId="38CFBA06" w14:textId="77777777" w:rsidTr="00627456">
        <w:trPr>
          <w:cantSplit/>
          <w:jc w:val="center"/>
        </w:trPr>
        <w:tc>
          <w:tcPr>
            <w:tcW w:w="2880" w:type="dxa"/>
            <w:shd w:val="clear" w:color="auto" w:fill="auto"/>
            <w:vAlign w:val="center"/>
          </w:tcPr>
          <w:p w14:paraId="5C67ED85" w14:textId="77777777" w:rsidR="00D3729B" w:rsidRPr="004035F4" w:rsidRDefault="00D3729B" w:rsidP="00627456">
            <w:pPr>
              <w:jc w:val="center"/>
              <w:rPr>
                <w:rFonts w:cstheme="minorHAnsi"/>
              </w:rPr>
            </w:pPr>
          </w:p>
        </w:tc>
        <w:tc>
          <w:tcPr>
            <w:tcW w:w="759" w:type="dxa"/>
            <w:shd w:val="clear" w:color="auto" w:fill="auto"/>
            <w:vAlign w:val="center"/>
          </w:tcPr>
          <w:p w14:paraId="1A0FDC83" w14:textId="77777777" w:rsidR="00D3729B" w:rsidRPr="004035F4" w:rsidRDefault="00D3729B" w:rsidP="00627456">
            <w:pPr>
              <w:jc w:val="center"/>
              <w:rPr>
                <w:rFonts w:cstheme="minorHAnsi"/>
              </w:rPr>
            </w:pPr>
          </w:p>
        </w:tc>
        <w:tc>
          <w:tcPr>
            <w:tcW w:w="1406" w:type="dxa"/>
            <w:shd w:val="clear" w:color="auto" w:fill="auto"/>
          </w:tcPr>
          <w:p w14:paraId="6D8B5538" w14:textId="77777777" w:rsidR="00D3729B" w:rsidRPr="004035F4" w:rsidRDefault="00D3729B" w:rsidP="00627456">
            <w:pPr>
              <w:jc w:val="center"/>
              <w:rPr>
                <w:rFonts w:cstheme="minorHAnsi"/>
              </w:rPr>
            </w:pPr>
            <w:r w:rsidRPr="004035F4">
              <w:rPr>
                <w:rFonts w:cstheme="minorHAnsi"/>
              </w:rPr>
              <w:t>Rearward</w:t>
            </w:r>
          </w:p>
        </w:tc>
        <w:tc>
          <w:tcPr>
            <w:tcW w:w="720" w:type="dxa"/>
            <w:shd w:val="clear" w:color="auto" w:fill="auto"/>
            <w:vAlign w:val="center"/>
          </w:tcPr>
          <w:p w14:paraId="15513810" w14:textId="77777777" w:rsidR="00D3729B" w:rsidRPr="004035F4" w:rsidRDefault="00D3729B" w:rsidP="00627456">
            <w:pPr>
              <w:jc w:val="center"/>
              <w:outlineLvl w:val="1"/>
              <w:rPr>
                <w:rFonts w:cstheme="minorHAnsi"/>
              </w:rPr>
            </w:pPr>
          </w:p>
        </w:tc>
        <w:tc>
          <w:tcPr>
            <w:tcW w:w="699" w:type="dxa"/>
            <w:shd w:val="clear" w:color="auto" w:fill="auto"/>
            <w:vAlign w:val="center"/>
          </w:tcPr>
          <w:p w14:paraId="67E074E2" w14:textId="77777777" w:rsidR="00D3729B" w:rsidRPr="004035F4" w:rsidRDefault="00D3729B" w:rsidP="00627456">
            <w:pPr>
              <w:jc w:val="center"/>
              <w:outlineLvl w:val="1"/>
              <w:rPr>
                <w:rFonts w:cstheme="minorHAnsi"/>
              </w:rPr>
            </w:pPr>
          </w:p>
        </w:tc>
        <w:tc>
          <w:tcPr>
            <w:tcW w:w="810" w:type="dxa"/>
            <w:shd w:val="clear" w:color="auto" w:fill="auto"/>
            <w:vAlign w:val="center"/>
          </w:tcPr>
          <w:p w14:paraId="28F0EF59" w14:textId="77777777" w:rsidR="00D3729B" w:rsidRPr="004035F4" w:rsidRDefault="00D3729B" w:rsidP="00627456">
            <w:pPr>
              <w:jc w:val="center"/>
              <w:outlineLvl w:val="1"/>
              <w:rPr>
                <w:rFonts w:cstheme="minorHAnsi"/>
              </w:rPr>
            </w:pPr>
          </w:p>
        </w:tc>
        <w:tc>
          <w:tcPr>
            <w:tcW w:w="1139" w:type="dxa"/>
            <w:shd w:val="clear" w:color="auto" w:fill="auto"/>
            <w:vAlign w:val="center"/>
          </w:tcPr>
          <w:p w14:paraId="3E1AFCBA" w14:textId="77777777" w:rsidR="00D3729B" w:rsidRPr="004035F4" w:rsidRDefault="00D3729B" w:rsidP="00627456">
            <w:pPr>
              <w:jc w:val="center"/>
              <w:outlineLvl w:val="1"/>
              <w:rPr>
                <w:rFonts w:cstheme="minorHAnsi"/>
              </w:rPr>
            </w:pPr>
            <w:r w:rsidRPr="004035F4">
              <w:rPr>
                <w:rFonts w:cstheme="minorHAnsi"/>
              </w:rPr>
              <w:t>0x2</w:t>
            </w:r>
          </w:p>
        </w:tc>
        <w:tc>
          <w:tcPr>
            <w:tcW w:w="864" w:type="dxa"/>
            <w:shd w:val="clear" w:color="auto" w:fill="auto"/>
            <w:vAlign w:val="center"/>
          </w:tcPr>
          <w:p w14:paraId="2C5E4BC8" w14:textId="77777777" w:rsidR="00D3729B" w:rsidRPr="004035F4" w:rsidRDefault="00D3729B" w:rsidP="00627456">
            <w:pPr>
              <w:jc w:val="center"/>
              <w:rPr>
                <w:rFonts w:cstheme="minorHAnsi"/>
              </w:rPr>
            </w:pPr>
          </w:p>
        </w:tc>
        <w:tc>
          <w:tcPr>
            <w:tcW w:w="1008" w:type="dxa"/>
            <w:shd w:val="clear" w:color="auto" w:fill="auto"/>
            <w:vAlign w:val="center"/>
          </w:tcPr>
          <w:p w14:paraId="388DF3D3" w14:textId="77777777" w:rsidR="00D3729B" w:rsidRPr="004035F4" w:rsidRDefault="00D3729B" w:rsidP="00627456">
            <w:pPr>
              <w:jc w:val="center"/>
              <w:rPr>
                <w:rFonts w:cstheme="minorHAnsi"/>
              </w:rPr>
            </w:pPr>
          </w:p>
        </w:tc>
      </w:tr>
      <w:tr w:rsidR="00D3729B" w:rsidRPr="001B0428" w14:paraId="73C90E11" w14:textId="77777777" w:rsidTr="00627456">
        <w:trPr>
          <w:cantSplit/>
          <w:jc w:val="center"/>
        </w:trPr>
        <w:tc>
          <w:tcPr>
            <w:tcW w:w="2880" w:type="dxa"/>
            <w:shd w:val="clear" w:color="auto" w:fill="auto"/>
            <w:vAlign w:val="center"/>
          </w:tcPr>
          <w:p w14:paraId="14203FE4" w14:textId="77777777" w:rsidR="00D3729B" w:rsidRPr="004035F4" w:rsidRDefault="00D3729B" w:rsidP="00627456">
            <w:pPr>
              <w:jc w:val="center"/>
              <w:rPr>
                <w:rFonts w:cstheme="minorHAnsi"/>
              </w:rPr>
            </w:pPr>
          </w:p>
        </w:tc>
        <w:tc>
          <w:tcPr>
            <w:tcW w:w="759" w:type="dxa"/>
            <w:shd w:val="clear" w:color="auto" w:fill="auto"/>
            <w:vAlign w:val="center"/>
          </w:tcPr>
          <w:p w14:paraId="343FBAC9" w14:textId="77777777" w:rsidR="00D3729B" w:rsidRPr="004035F4" w:rsidRDefault="00D3729B" w:rsidP="00627456">
            <w:pPr>
              <w:jc w:val="center"/>
              <w:rPr>
                <w:rFonts w:cstheme="minorHAnsi"/>
              </w:rPr>
            </w:pPr>
          </w:p>
        </w:tc>
        <w:tc>
          <w:tcPr>
            <w:tcW w:w="1406" w:type="dxa"/>
            <w:shd w:val="clear" w:color="auto" w:fill="auto"/>
          </w:tcPr>
          <w:p w14:paraId="0BED8A43" w14:textId="77777777" w:rsidR="00D3729B" w:rsidRPr="004035F4" w:rsidRDefault="00D3729B" w:rsidP="00627456">
            <w:pPr>
              <w:jc w:val="center"/>
              <w:outlineLvl w:val="1"/>
              <w:rPr>
                <w:rFonts w:cstheme="minorHAnsi"/>
              </w:rPr>
            </w:pPr>
            <w:r w:rsidRPr="004035F4">
              <w:rPr>
                <w:rFonts w:cstheme="minorHAnsi"/>
              </w:rPr>
              <w:t>Not Used</w:t>
            </w:r>
          </w:p>
        </w:tc>
        <w:tc>
          <w:tcPr>
            <w:tcW w:w="720" w:type="dxa"/>
            <w:shd w:val="clear" w:color="auto" w:fill="auto"/>
            <w:vAlign w:val="center"/>
          </w:tcPr>
          <w:p w14:paraId="32DDECA1" w14:textId="77777777" w:rsidR="00D3729B" w:rsidRPr="004035F4" w:rsidRDefault="00D3729B" w:rsidP="00627456">
            <w:pPr>
              <w:jc w:val="center"/>
              <w:outlineLvl w:val="1"/>
              <w:rPr>
                <w:rFonts w:cstheme="minorHAnsi"/>
              </w:rPr>
            </w:pPr>
          </w:p>
        </w:tc>
        <w:tc>
          <w:tcPr>
            <w:tcW w:w="699" w:type="dxa"/>
            <w:shd w:val="clear" w:color="auto" w:fill="auto"/>
            <w:vAlign w:val="center"/>
          </w:tcPr>
          <w:p w14:paraId="06CBB07D" w14:textId="77777777" w:rsidR="00D3729B" w:rsidRPr="004035F4" w:rsidRDefault="00D3729B" w:rsidP="00627456">
            <w:pPr>
              <w:jc w:val="center"/>
              <w:outlineLvl w:val="1"/>
              <w:rPr>
                <w:rFonts w:cstheme="minorHAnsi"/>
              </w:rPr>
            </w:pPr>
          </w:p>
        </w:tc>
        <w:tc>
          <w:tcPr>
            <w:tcW w:w="810" w:type="dxa"/>
            <w:shd w:val="clear" w:color="auto" w:fill="auto"/>
            <w:vAlign w:val="center"/>
          </w:tcPr>
          <w:p w14:paraId="4F3E5046" w14:textId="77777777" w:rsidR="00D3729B" w:rsidRPr="004035F4" w:rsidRDefault="00D3729B" w:rsidP="00627456">
            <w:pPr>
              <w:jc w:val="center"/>
              <w:outlineLvl w:val="1"/>
              <w:rPr>
                <w:rFonts w:cstheme="minorHAnsi"/>
              </w:rPr>
            </w:pPr>
          </w:p>
        </w:tc>
        <w:tc>
          <w:tcPr>
            <w:tcW w:w="1139" w:type="dxa"/>
            <w:shd w:val="clear" w:color="auto" w:fill="auto"/>
            <w:vAlign w:val="center"/>
          </w:tcPr>
          <w:p w14:paraId="249A755B" w14:textId="77777777" w:rsidR="00D3729B" w:rsidRPr="004035F4" w:rsidRDefault="00D3729B" w:rsidP="00627456">
            <w:pPr>
              <w:jc w:val="center"/>
              <w:outlineLvl w:val="1"/>
              <w:rPr>
                <w:rFonts w:cstheme="minorHAnsi"/>
              </w:rPr>
            </w:pPr>
            <w:r w:rsidRPr="004035F4">
              <w:rPr>
                <w:rFonts w:cstheme="minorHAnsi"/>
              </w:rPr>
              <w:t>0x3</w:t>
            </w:r>
          </w:p>
        </w:tc>
        <w:tc>
          <w:tcPr>
            <w:tcW w:w="864" w:type="dxa"/>
            <w:shd w:val="clear" w:color="auto" w:fill="auto"/>
            <w:vAlign w:val="center"/>
          </w:tcPr>
          <w:p w14:paraId="5494FB6D" w14:textId="77777777" w:rsidR="00D3729B" w:rsidRPr="004035F4" w:rsidRDefault="00D3729B" w:rsidP="00627456">
            <w:pPr>
              <w:jc w:val="center"/>
              <w:rPr>
                <w:rFonts w:cstheme="minorHAnsi"/>
              </w:rPr>
            </w:pPr>
          </w:p>
        </w:tc>
        <w:tc>
          <w:tcPr>
            <w:tcW w:w="1008" w:type="dxa"/>
            <w:shd w:val="clear" w:color="auto" w:fill="auto"/>
            <w:vAlign w:val="center"/>
          </w:tcPr>
          <w:p w14:paraId="727E567E" w14:textId="77777777" w:rsidR="00D3729B" w:rsidRPr="004035F4" w:rsidRDefault="00D3729B" w:rsidP="00627456">
            <w:pPr>
              <w:jc w:val="center"/>
              <w:rPr>
                <w:rFonts w:cstheme="minorHAnsi"/>
              </w:rPr>
            </w:pPr>
          </w:p>
        </w:tc>
      </w:tr>
    </w:tbl>
    <w:p w14:paraId="032D8A68" w14:textId="62FFB3D1" w:rsidR="00D3729B" w:rsidRDefault="00D3729B" w:rsidP="00D3729B">
      <w:pPr>
        <w:rPr>
          <w:rFonts w:cstheme="minorHAnsi"/>
          <w:b/>
          <w:bCs/>
        </w:rPr>
      </w:pPr>
    </w:p>
    <w:p w14:paraId="180974CD" w14:textId="5DA3F444" w:rsidR="00D3729B" w:rsidRDefault="00D3729B" w:rsidP="00D3729B">
      <w:pPr>
        <w:pStyle w:val="Heading5"/>
        <w:spacing w:before="0" w:after="0"/>
      </w:pPr>
      <w:proofErr w:type="spellStart"/>
      <w:r>
        <w:t>StewPosAdjTel_D_Rq</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45849CAA" w14:textId="77777777" w:rsidTr="00627456">
        <w:trPr>
          <w:cantSplit/>
          <w:tblHeader/>
          <w:jc w:val="center"/>
        </w:trPr>
        <w:tc>
          <w:tcPr>
            <w:tcW w:w="2880" w:type="dxa"/>
          </w:tcPr>
          <w:p w14:paraId="38E82AE5"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3DC26F7F" w14:textId="77777777" w:rsidR="00D3729B" w:rsidRPr="001B0428" w:rsidRDefault="00D3729B" w:rsidP="00627456">
            <w:pPr>
              <w:jc w:val="center"/>
              <w:rPr>
                <w:rFonts w:cstheme="minorHAnsi"/>
                <w:b/>
                <w:bCs/>
              </w:rPr>
            </w:pPr>
            <w:r w:rsidRPr="001B0428">
              <w:rPr>
                <w:rFonts w:cstheme="minorHAnsi"/>
                <w:b/>
                <w:bCs/>
              </w:rPr>
              <w:t>Size</w:t>
            </w:r>
          </w:p>
          <w:p w14:paraId="673C1D4C"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083CD55D"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20D201B7"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33989469"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7F824C31"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44B20204" w14:textId="77777777" w:rsidR="00D3729B" w:rsidRPr="001B0428" w:rsidRDefault="00D3729B" w:rsidP="00627456">
            <w:pPr>
              <w:jc w:val="center"/>
              <w:rPr>
                <w:rFonts w:cstheme="minorHAnsi"/>
                <w:b/>
                <w:bCs/>
              </w:rPr>
            </w:pPr>
            <w:r w:rsidRPr="001B0428">
              <w:rPr>
                <w:rFonts w:cstheme="minorHAnsi"/>
                <w:b/>
                <w:bCs/>
              </w:rPr>
              <w:t>State</w:t>
            </w:r>
          </w:p>
          <w:p w14:paraId="7C0423FF"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45E5F7F4"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22663178"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46AF81E4" w14:textId="77777777" w:rsidTr="00627456">
        <w:trPr>
          <w:cantSplit/>
          <w:jc w:val="center"/>
        </w:trPr>
        <w:tc>
          <w:tcPr>
            <w:tcW w:w="2880" w:type="dxa"/>
            <w:vAlign w:val="center"/>
          </w:tcPr>
          <w:p w14:paraId="0B7AF7F5" w14:textId="77777777" w:rsidR="00D3729B" w:rsidRPr="007D1A7D" w:rsidRDefault="00D3729B" w:rsidP="00627456">
            <w:proofErr w:type="spellStart"/>
            <w:r>
              <w:t>StewPosAdjTel_D_Rq</w:t>
            </w:r>
            <w:proofErr w:type="spellEnd"/>
          </w:p>
        </w:tc>
        <w:tc>
          <w:tcPr>
            <w:tcW w:w="759" w:type="dxa"/>
            <w:vAlign w:val="center"/>
          </w:tcPr>
          <w:p w14:paraId="07872F73" w14:textId="77777777" w:rsidR="00D3729B" w:rsidRPr="001B0428" w:rsidRDefault="00D3729B" w:rsidP="00627456">
            <w:pPr>
              <w:jc w:val="center"/>
              <w:rPr>
                <w:rFonts w:cstheme="minorHAnsi"/>
              </w:rPr>
            </w:pPr>
            <w:r>
              <w:rPr>
                <w:rFonts w:cstheme="minorHAnsi"/>
              </w:rPr>
              <w:t>2</w:t>
            </w:r>
          </w:p>
        </w:tc>
        <w:tc>
          <w:tcPr>
            <w:tcW w:w="1406" w:type="dxa"/>
            <w:vAlign w:val="center"/>
          </w:tcPr>
          <w:p w14:paraId="68340027" w14:textId="77777777" w:rsidR="00D3729B" w:rsidRPr="001B0428" w:rsidRDefault="00D3729B" w:rsidP="00627456">
            <w:pPr>
              <w:jc w:val="center"/>
              <w:rPr>
                <w:rFonts w:cstheme="minorHAnsi"/>
              </w:rPr>
            </w:pPr>
          </w:p>
        </w:tc>
        <w:tc>
          <w:tcPr>
            <w:tcW w:w="720" w:type="dxa"/>
            <w:vAlign w:val="center"/>
          </w:tcPr>
          <w:p w14:paraId="2DF6CCE8"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701FB9F8"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0C2E4932"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66BABE6E" w14:textId="77777777" w:rsidR="00D3729B" w:rsidRPr="001B0428" w:rsidRDefault="00D3729B" w:rsidP="00627456">
            <w:pPr>
              <w:jc w:val="center"/>
              <w:rPr>
                <w:rFonts w:cstheme="minorHAnsi"/>
              </w:rPr>
            </w:pPr>
          </w:p>
        </w:tc>
        <w:tc>
          <w:tcPr>
            <w:tcW w:w="864" w:type="dxa"/>
            <w:vAlign w:val="center"/>
          </w:tcPr>
          <w:p w14:paraId="252875CD"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1C3C0C45" w14:textId="77777777" w:rsidR="00D3729B" w:rsidRPr="001B0428" w:rsidRDefault="00D3729B" w:rsidP="00627456">
            <w:pPr>
              <w:jc w:val="center"/>
              <w:rPr>
                <w:rFonts w:cstheme="minorHAnsi"/>
              </w:rPr>
            </w:pPr>
            <w:r>
              <w:rPr>
                <w:rFonts w:cstheme="minorHAnsi"/>
              </w:rPr>
              <w:t xml:space="preserve">3 </w:t>
            </w:r>
            <w:r w:rsidRPr="001B0428">
              <w:rPr>
                <w:rFonts w:cstheme="minorHAnsi"/>
              </w:rPr>
              <w:t>(0x</w:t>
            </w:r>
            <w:r>
              <w:rPr>
                <w:rFonts w:cstheme="minorHAnsi"/>
              </w:rPr>
              <w:t>3</w:t>
            </w:r>
            <w:r w:rsidRPr="001B0428">
              <w:rPr>
                <w:rFonts w:cstheme="minorHAnsi"/>
              </w:rPr>
              <w:t>)</w:t>
            </w:r>
          </w:p>
        </w:tc>
      </w:tr>
      <w:tr w:rsidR="00D3729B" w:rsidRPr="001B0428" w14:paraId="03490977" w14:textId="77777777" w:rsidTr="00627456">
        <w:trPr>
          <w:cantSplit/>
          <w:jc w:val="center"/>
        </w:trPr>
        <w:tc>
          <w:tcPr>
            <w:tcW w:w="2880" w:type="dxa"/>
            <w:vAlign w:val="center"/>
          </w:tcPr>
          <w:p w14:paraId="5616E4F7" w14:textId="77777777" w:rsidR="00D3729B" w:rsidRPr="001B0428" w:rsidRDefault="00D3729B" w:rsidP="00627456">
            <w:pPr>
              <w:jc w:val="center"/>
              <w:rPr>
                <w:rFonts w:cstheme="minorHAnsi"/>
              </w:rPr>
            </w:pPr>
          </w:p>
        </w:tc>
        <w:tc>
          <w:tcPr>
            <w:tcW w:w="759" w:type="dxa"/>
            <w:vAlign w:val="center"/>
          </w:tcPr>
          <w:p w14:paraId="475AA91A" w14:textId="77777777" w:rsidR="00D3729B" w:rsidRPr="001B0428" w:rsidRDefault="00D3729B" w:rsidP="00627456">
            <w:pPr>
              <w:jc w:val="center"/>
              <w:rPr>
                <w:rFonts w:cstheme="minorHAnsi"/>
              </w:rPr>
            </w:pPr>
          </w:p>
        </w:tc>
        <w:tc>
          <w:tcPr>
            <w:tcW w:w="1406" w:type="dxa"/>
          </w:tcPr>
          <w:p w14:paraId="7C162E52" w14:textId="77777777" w:rsidR="00D3729B" w:rsidRPr="001B0428" w:rsidRDefault="00D3729B" w:rsidP="00627456">
            <w:pPr>
              <w:jc w:val="center"/>
              <w:outlineLvl w:val="1"/>
              <w:rPr>
                <w:rFonts w:cstheme="minorHAnsi"/>
              </w:rPr>
            </w:pPr>
            <w:r w:rsidRPr="0090239A">
              <w:t>Null</w:t>
            </w:r>
          </w:p>
        </w:tc>
        <w:tc>
          <w:tcPr>
            <w:tcW w:w="720" w:type="dxa"/>
            <w:vAlign w:val="center"/>
          </w:tcPr>
          <w:p w14:paraId="79FC04DC"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54535C8A"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1D11F446"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54D4E89C"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06EC97F2" w14:textId="77777777" w:rsidR="00D3729B" w:rsidRPr="001B0428" w:rsidRDefault="00D3729B" w:rsidP="00627456">
            <w:pPr>
              <w:jc w:val="center"/>
              <w:rPr>
                <w:rFonts w:cstheme="minorHAnsi"/>
              </w:rPr>
            </w:pPr>
          </w:p>
        </w:tc>
        <w:tc>
          <w:tcPr>
            <w:tcW w:w="1008" w:type="dxa"/>
            <w:vAlign w:val="center"/>
          </w:tcPr>
          <w:p w14:paraId="3D8DC846" w14:textId="77777777" w:rsidR="00D3729B" w:rsidRPr="001B0428" w:rsidRDefault="00D3729B" w:rsidP="00627456">
            <w:pPr>
              <w:jc w:val="center"/>
              <w:rPr>
                <w:rFonts w:cstheme="minorHAnsi"/>
              </w:rPr>
            </w:pPr>
          </w:p>
        </w:tc>
      </w:tr>
      <w:tr w:rsidR="00D3729B" w:rsidRPr="001B0428" w14:paraId="3AEE2571" w14:textId="77777777" w:rsidTr="00627456">
        <w:trPr>
          <w:cantSplit/>
          <w:jc w:val="center"/>
        </w:trPr>
        <w:tc>
          <w:tcPr>
            <w:tcW w:w="2880" w:type="dxa"/>
            <w:vAlign w:val="center"/>
          </w:tcPr>
          <w:p w14:paraId="23FCBA27" w14:textId="77777777" w:rsidR="00D3729B" w:rsidRPr="001B0428" w:rsidRDefault="00D3729B" w:rsidP="00627456">
            <w:pPr>
              <w:jc w:val="center"/>
              <w:rPr>
                <w:rFonts w:cstheme="minorHAnsi"/>
              </w:rPr>
            </w:pPr>
          </w:p>
        </w:tc>
        <w:tc>
          <w:tcPr>
            <w:tcW w:w="759" w:type="dxa"/>
            <w:vAlign w:val="center"/>
          </w:tcPr>
          <w:p w14:paraId="317E2C2F" w14:textId="77777777" w:rsidR="00D3729B" w:rsidRPr="001B0428" w:rsidRDefault="00D3729B" w:rsidP="00627456">
            <w:pPr>
              <w:jc w:val="center"/>
              <w:rPr>
                <w:rFonts w:cstheme="minorHAnsi"/>
              </w:rPr>
            </w:pPr>
          </w:p>
        </w:tc>
        <w:tc>
          <w:tcPr>
            <w:tcW w:w="1406" w:type="dxa"/>
          </w:tcPr>
          <w:p w14:paraId="5071D287" w14:textId="77777777" w:rsidR="00D3729B" w:rsidRPr="001B0428" w:rsidRDefault="00D3729B" w:rsidP="00627456">
            <w:pPr>
              <w:jc w:val="center"/>
              <w:outlineLvl w:val="1"/>
              <w:rPr>
                <w:rFonts w:cstheme="minorHAnsi"/>
              </w:rPr>
            </w:pPr>
            <w:r w:rsidRPr="0090239A">
              <w:t>Out</w:t>
            </w:r>
          </w:p>
        </w:tc>
        <w:tc>
          <w:tcPr>
            <w:tcW w:w="720" w:type="dxa"/>
            <w:vAlign w:val="center"/>
          </w:tcPr>
          <w:p w14:paraId="39A65B83"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3E117B98"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3FBF493D"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28698CE4"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744ED799" w14:textId="77777777" w:rsidR="00D3729B" w:rsidRPr="001B0428" w:rsidRDefault="00D3729B" w:rsidP="00627456">
            <w:pPr>
              <w:jc w:val="center"/>
              <w:rPr>
                <w:rFonts w:cstheme="minorHAnsi"/>
              </w:rPr>
            </w:pPr>
          </w:p>
        </w:tc>
        <w:tc>
          <w:tcPr>
            <w:tcW w:w="1008" w:type="dxa"/>
            <w:vAlign w:val="center"/>
          </w:tcPr>
          <w:p w14:paraId="0FB20172" w14:textId="77777777" w:rsidR="00D3729B" w:rsidRPr="001B0428" w:rsidRDefault="00D3729B" w:rsidP="00627456">
            <w:pPr>
              <w:jc w:val="center"/>
              <w:rPr>
                <w:rFonts w:cstheme="minorHAnsi"/>
              </w:rPr>
            </w:pPr>
          </w:p>
        </w:tc>
      </w:tr>
      <w:tr w:rsidR="00D3729B" w:rsidRPr="001B0428" w14:paraId="26742B51" w14:textId="77777777" w:rsidTr="00627456">
        <w:trPr>
          <w:cantSplit/>
          <w:jc w:val="center"/>
        </w:trPr>
        <w:tc>
          <w:tcPr>
            <w:tcW w:w="2880" w:type="dxa"/>
            <w:vAlign w:val="center"/>
          </w:tcPr>
          <w:p w14:paraId="5D1F2E46" w14:textId="77777777" w:rsidR="00D3729B" w:rsidRPr="001B0428" w:rsidRDefault="00D3729B" w:rsidP="00627456">
            <w:pPr>
              <w:jc w:val="center"/>
              <w:rPr>
                <w:rFonts w:cstheme="minorHAnsi"/>
              </w:rPr>
            </w:pPr>
          </w:p>
        </w:tc>
        <w:tc>
          <w:tcPr>
            <w:tcW w:w="759" w:type="dxa"/>
            <w:vAlign w:val="center"/>
          </w:tcPr>
          <w:p w14:paraId="103F258C" w14:textId="77777777" w:rsidR="00D3729B" w:rsidRPr="001B0428" w:rsidRDefault="00D3729B" w:rsidP="00627456">
            <w:pPr>
              <w:jc w:val="center"/>
              <w:rPr>
                <w:rFonts w:cstheme="minorHAnsi"/>
              </w:rPr>
            </w:pPr>
          </w:p>
        </w:tc>
        <w:tc>
          <w:tcPr>
            <w:tcW w:w="1406" w:type="dxa"/>
          </w:tcPr>
          <w:p w14:paraId="619037D6" w14:textId="77777777" w:rsidR="00D3729B" w:rsidRPr="007D1A7D" w:rsidRDefault="00D3729B" w:rsidP="00627456">
            <w:pPr>
              <w:jc w:val="center"/>
              <w:outlineLvl w:val="1"/>
              <w:rPr>
                <w:rFonts w:cstheme="minorHAnsi"/>
              </w:rPr>
            </w:pPr>
            <w:r w:rsidRPr="0090239A">
              <w:t>In</w:t>
            </w:r>
          </w:p>
        </w:tc>
        <w:tc>
          <w:tcPr>
            <w:tcW w:w="720" w:type="dxa"/>
            <w:vAlign w:val="center"/>
          </w:tcPr>
          <w:p w14:paraId="74BAED9F" w14:textId="77777777" w:rsidR="00D3729B" w:rsidRPr="001B0428" w:rsidRDefault="00D3729B" w:rsidP="00627456">
            <w:pPr>
              <w:jc w:val="center"/>
              <w:outlineLvl w:val="1"/>
              <w:rPr>
                <w:rFonts w:cstheme="minorHAnsi"/>
              </w:rPr>
            </w:pPr>
          </w:p>
        </w:tc>
        <w:tc>
          <w:tcPr>
            <w:tcW w:w="699" w:type="dxa"/>
            <w:vAlign w:val="center"/>
          </w:tcPr>
          <w:p w14:paraId="423AE7A5" w14:textId="77777777" w:rsidR="00D3729B" w:rsidRPr="001B0428" w:rsidRDefault="00D3729B" w:rsidP="00627456">
            <w:pPr>
              <w:jc w:val="center"/>
              <w:outlineLvl w:val="1"/>
              <w:rPr>
                <w:rFonts w:cstheme="minorHAnsi"/>
              </w:rPr>
            </w:pPr>
          </w:p>
        </w:tc>
        <w:tc>
          <w:tcPr>
            <w:tcW w:w="810" w:type="dxa"/>
            <w:vAlign w:val="center"/>
          </w:tcPr>
          <w:p w14:paraId="68D57A95" w14:textId="77777777" w:rsidR="00D3729B" w:rsidRPr="001B0428" w:rsidRDefault="00D3729B" w:rsidP="00627456">
            <w:pPr>
              <w:jc w:val="center"/>
              <w:outlineLvl w:val="1"/>
              <w:rPr>
                <w:rFonts w:cstheme="minorHAnsi"/>
              </w:rPr>
            </w:pPr>
          </w:p>
        </w:tc>
        <w:tc>
          <w:tcPr>
            <w:tcW w:w="1139" w:type="dxa"/>
            <w:vAlign w:val="center"/>
          </w:tcPr>
          <w:p w14:paraId="60CC9792" w14:textId="77777777" w:rsidR="00D3729B" w:rsidRPr="001B0428" w:rsidRDefault="00D3729B" w:rsidP="00627456">
            <w:pPr>
              <w:jc w:val="center"/>
              <w:outlineLvl w:val="1"/>
              <w:rPr>
                <w:rFonts w:cstheme="minorHAnsi"/>
              </w:rPr>
            </w:pPr>
            <w:r w:rsidRPr="001B0428">
              <w:rPr>
                <w:rFonts w:cstheme="minorHAnsi"/>
              </w:rPr>
              <w:t>0x2</w:t>
            </w:r>
          </w:p>
        </w:tc>
        <w:tc>
          <w:tcPr>
            <w:tcW w:w="864" w:type="dxa"/>
            <w:vAlign w:val="center"/>
          </w:tcPr>
          <w:p w14:paraId="23DF9608" w14:textId="77777777" w:rsidR="00D3729B" w:rsidRPr="001B0428" w:rsidRDefault="00D3729B" w:rsidP="00627456">
            <w:pPr>
              <w:jc w:val="center"/>
              <w:rPr>
                <w:rFonts w:cstheme="minorHAnsi"/>
              </w:rPr>
            </w:pPr>
          </w:p>
        </w:tc>
        <w:tc>
          <w:tcPr>
            <w:tcW w:w="1008" w:type="dxa"/>
            <w:vAlign w:val="center"/>
          </w:tcPr>
          <w:p w14:paraId="538B6A27" w14:textId="77777777" w:rsidR="00D3729B" w:rsidRPr="001B0428" w:rsidRDefault="00D3729B" w:rsidP="00627456">
            <w:pPr>
              <w:jc w:val="center"/>
              <w:rPr>
                <w:rFonts w:cstheme="minorHAnsi"/>
              </w:rPr>
            </w:pPr>
          </w:p>
        </w:tc>
      </w:tr>
      <w:tr w:rsidR="00D3729B" w:rsidRPr="001B0428" w14:paraId="08D7DFB0" w14:textId="77777777" w:rsidTr="00627456">
        <w:trPr>
          <w:cantSplit/>
          <w:jc w:val="center"/>
        </w:trPr>
        <w:tc>
          <w:tcPr>
            <w:tcW w:w="2880" w:type="dxa"/>
            <w:vAlign w:val="center"/>
          </w:tcPr>
          <w:p w14:paraId="51AE9166" w14:textId="77777777" w:rsidR="00D3729B" w:rsidRPr="001B0428" w:rsidRDefault="00D3729B" w:rsidP="00627456">
            <w:pPr>
              <w:jc w:val="center"/>
              <w:rPr>
                <w:rFonts w:cstheme="minorHAnsi"/>
              </w:rPr>
            </w:pPr>
          </w:p>
        </w:tc>
        <w:tc>
          <w:tcPr>
            <w:tcW w:w="759" w:type="dxa"/>
            <w:vAlign w:val="center"/>
          </w:tcPr>
          <w:p w14:paraId="310CE121" w14:textId="77777777" w:rsidR="00D3729B" w:rsidRPr="001B0428" w:rsidRDefault="00D3729B" w:rsidP="00627456">
            <w:pPr>
              <w:jc w:val="center"/>
              <w:rPr>
                <w:rFonts w:cstheme="minorHAnsi"/>
              </w:rPr>
            </w:pPr>
          </w:p>
        </w:tc>
        <w:tc>
          <w:tcPr>
            <w:tcW w:w="1406" w:type="dxa"/>
          </w:tcPr>
          <w:p w14:paraId="5625781E" w14:textId="77777777" w:rsidR="00D3729B" w:rsidRPr="007D1A7D" w:rsidRDefault="00D3729B" w:rsidP="00627456">
            <w:pPr>
              <w:jc w:val="center"/>
              <w:outlineLvl w:val="1"/>
              <w:rPr>
                <w:rFonts w:cstheme="minorHAnsi"/>
              </w:rPr>
            </w:pPr>
            <w:r w:rsidRPr="0090239A">
              <w:t>NotUsed_1</w:t>
            </w:r>
          </w:p>
        </w:tc>
        <w:tc>
          <w:tcPr>
            <w:tcW w:w="720" w:type="dxa"/>
            <w:vAlign w:val="center"/>
          </w:tcPr>
          <w:p w14:paraId="767DFB86" w14:textId="77777777" w:rsidR="00D3729B" w:rsidRPr="001B0428" w:rsidRDefault="00D3729B" w:rsidP="00627456">
            <w:pPr>
              <w:jc w:val="center"/>
              <w:outlineLvl w:val="1"/>
              <w:rPr>
                <w:rFonts w:cstheme="minorHAnsi"/>
              </w:rPr>
            </w:pPr>
          </w:p>
        </w:tc>
        <w:tc>
          <w:tcPr>
            <w:tcW w:w="699" w:type="dxa"/>
            <w:vAlign w:val="center"/>
          </w:tcPr>
          <w:p w14:paraId="5A2741B5" w14:textId="77777777" w:rsidR="00D3729B" w:rsidRPr="001B0428" w:rsidRDefault="00D3729B" w:rsidP="00627456">
            <w:pPr>
              <w:jc w:val="center"/>
              <w:outlineLvl w:val="1"/>
              <w:rPr>
                <w:rFonts w:cstheme="minorHAnsi"/>
              </w:rPr>
            </w:pPr>
          </w:p>
        </w:tc>
        <w:tc>
          <w:tcPr>
            <w:tcW w:w="810" w:type="dxa"/>
            <w:vAlign w:val="center"/>
          </w:tcPr>
          <w:p w14:paraId="2F10AAAD" w14:textId="77777777" w:rsidR="00D3729B" w:rsidRPr="001B0428" w:rsidRDefault="00D3729B" w:rsidP="00627456">
            <w:pPr>
              <w:jc w:val="center"/>
              <w:outlineLvl w:val="1"/>
              <w:rPr>
                <w:rFonts w:cstheme="minorHAnsi"/>
              </w:rPr>
            </w:pPr>
          </w:p>
        </w:tc>
        <w:tc>
          <w:tcPr>
            <w:tcW w:w="1139" w:type="dxa"/>
            <w:vAlign w:val="center"/>
          </w:tcPr>
          <w:p w14:paraId="2D70743C" w14:textId="77777777" w:rsidR="00D3729B" w:rsidRPr="001B0428" w:rsidRDefault="00D3729B" w:rsidP="00627456">
            <w:pPr>
              <w:jc w:val="center"/>
              <w:outlineLvl w:val="1"/>
              <w:rPr>
                <w:rFonts w:cstheme="minorHAnsi"/>
              </w:rPr>
            </w:pPr>
            <w:r w:rsidRPr="001B0428">
              <w:rPr>
                <w:rFonts w:cstheme="minorHAnsi"/>
              </w:rPr>
              <w:t>0x3</w:t>
            </w:r>
          </w:p>
        </w:tc>
        <w:tc>
          <w:tcPr>
            <w:tcW w:w="864" w:type="dxa"/>
            <w:vAlign w:val="center"/>
          </w:tcPr>
          <w:p w14:paraId="4E27DCEA" w14:textId="77777777" w:rsidR="00D3729B" w:rsidRPr="001B0428" w:rsidRDefault="00D3729B" w:rsidP="00627456">
            <w:pPr>
              <w:jc w:val="center"/>
              <w:rPr>
                <w:rFonts w:cstheme="minorHAnsi"/>
              </w:rPr>
            </w:pPr>
          </w:p>
        </w:tc>
        <w:tc>
          <w:tcPr>
            <w:tcW w:w="1008" w:type="dxa"/>
            <w:vAlign w:val="center"/>
          </w:tcPr>
          <w:p w14:paraId="6A52E2E8" w14:textId="77777777" w:rsidR="00D3729B" w:rsidRPr="001B0428" w:rsidRDefault="00D3729B" w:rsidP="00627456">
            <w:pPr>
              <w:jc w:val="center"/>
              <w:rPr>
                <w:rFonts w:cstheme="minorHAnsi"/>
              </w:rPr>
            </w:pPr>
          </w:p>
        </w:tc>
      </w:tr>
    </w:tbl>
    <w:p w14:paraId="5CAD0AA6" w14:textId="3DD28DA0" w:rsidR="00D3729B" w:rsidRDefault="00D3729B" w:rsidP="00D3729B"/>
    <w:p w14:paraId="1F34270F" w14:textId="2534D184" w:rsidR="00D3729B" w:rsidRDefault="00D3729B" w:rsidP="00D3729B">
      <w:pPr>
        <w:pStyle w:val="Heading5"/>
        <w:spacing w:before="0" w:after="0"/>
      </w:pPr>
      <w:proofErr w:type="spellStart"/>
      <w:r>
        <w:t>StewPosAdjTlt_D_Rq</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5494D9AD" w14:textId="77777777" w:rsidTr="00627456">
        <w:trPr>
          <w:cantSplit/>
          <w:tblHeader/>
          <w:jc w:val="center"/>
        </w:trPr>
        <w:tc>
          <w:tcPr>
            <w:tcW w:w="2880" w:type="dxa"/>
          </w:tcPr>
          <w:p w14:paraId="0D2E7745"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4AA24BD6" w14:textId="77777777" w:rsidR="00D3729B" w:rsidRPr="001B0428" w:rsidRDefault="00D3729B" w:rsidP="00627456">
            <w:pPr>
              <w:jc w:val="center"/>
              <w:rPr>
                <w:rFonts w:cstheme="minorHAnsi"/>
                <w:b/>
                <w:bCs/>
              </w:rPr>
            </w:pPr>
            <w:r w:rsidRPr="001B0428">
              <w:rPr>
                <w:rFonts w:cstheme="minorHAnsi"/>
                <w:b/>
                <w:bCs/>
              </w:rPr>
              <w:t>Size</w:t>
            </w:r>
          </w:p>
          <w:p w14:paraId="4F442C4E"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056484D5"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7C488058"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0470AD2E"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71B05EE7"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1635AFAB" w14:textId="77777777" w:rsidR="00D3729B" w:rsidRPr="001B0428" w:rsidRDefault="00D3729B" w:rsidP="00627456">
            <w:pPr>
              <w:jc w:val="center"/>
              <w:rPr>
                <w:rFonts w:cstheme="minorHAnsi"/>
                <w:b/>
                <w:bCs/>
              </w:rPr>
            </w:pPr>
            <w:r w:rsidRPr="001B0428">
              <w:rPr>
                <w:rFonts w:cstheme="minorHAnsi"/>
                <w:b/>
                <w:bCs/>
              </w:rPr>
              <w:t>State</w:t>
            </w:r>
          </w:p>
          <w:p w14:paraId="24A0EE64"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4CE63FCE"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382A94A2"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41991888" w14:textId="77777777" w:rsidTr="00627456">
        <w:trPr>
          <w:cantSplit/>
          <w:jc w:val="center"/>
        </w:trPr>
        <w:tc>
          <w:tcPr>
            <w:tcW w:w="2880" w:type="dxa"/>
            <w:vAlign w:val="center"/>
          </w:tcPr>
          <w:p w14:paraId="6D6F9EFB" w14:textId="77777777" w:rsidR="00D3729B" w:rsidRPr="007D1A7D" w:rsidRDefault="00D3729B" w:rsidP="00627456">
            <w:proofErr w:type="spellStart"/>
            <w:r>
              <w:t>StewPosAdjTlt_D_Rq</w:t>
            </w:r>
            <w:proofErr w:type="spellEnd"/>
          </w:p>
        </w:tc>
        <w:tc>
          <w:tcPr>
            <w:tcW w:w="759" w:type="dxa"/>
            <w:vAlign w:val="center"/>
          </w:tcPr>
          <w:p w14:paraId="6E32FAEB" w14:textId="77777777" w:rsidR="00D3729B" w:rsidRPr="001B0428" w:rsidRDefault="00D3729B" w:rsidP="00627456">
            <w:pPr>
              <w:jc w:val="center"/>
              <w:rPr>
                <w:rFonts w:cstheme="minorHAnsi"/>
              </w:rPr>
            </w:pPr>
            <w:r>
              <w:rPr>
                <w:rFonts w:cstheme="minorHAnsi"/>
              </w:rPr>
              <w:t>2</w:t>
            </w:r>
          </w:p>
        </w:tc>
        <w:tc>
          <w:tcPr>
            <w:tcW w:w="1406" w:type="dxa"/>
            <w:vAlign w:val="center"/>
          </w:tcPr>
          <w:p w14:paraId="34D0ED67" w14:textId="77777777" w:rsidR="00D3729B" w:rsidRPr="001B0428" w:rsidRDefault="00D3729B" w:rsidP="00627456">
            <w:pPr>
              <w:jc w:val="center"/>
              <w:rPr>
                <w:rFonts w:cstheme="minorHAnsi"/>
              </w:rPr>
            </w:pPr>
          </w:p>
        </w:tc>
        <w:tc>
          <w:tcPr>
            <w:tcW w:w="720" w:type="dxa"/>
            <w:vAlign w:val="center"/>
          </w:tcPr>
          <w:p w14:paraId="4E304EC6"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2E4AF146"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0C16E120"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64C7422B" w14:textId="77777777" w:rsidR="00D3729B" w:rsidRPr="001B0428" w:rsidRDefault="00D3729B" w:rsidP="00627456">
            <w:pPr>
              <w:jc w:val="center"/>
              <w:rPr>
                <w:rFonts w:cstheme="minorHAnsi"/>
              </w:rPr>
            </w:pPr>
          </w:p>
        </w:tc>
        <w:tc>
          <w:tcPr>
            <w:tcW w:w="864" w:type="dxa"/>
            <w:vAlign w:val="center"/>
          </w:tcPr>
          <w:p w14:paraId="4B4258A4"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4B4F706E" w14:textId="77777777" w:rsidR="00D3729B" w:rsidRPr="001B0428" w:rsidRDefault="00D3729B" w:rsidP="00627456">
            <w:pPr>
              <w:jc w:val="center"/>
              <w:rPr>
                <w:rFonts w:cstheme="minorHAnsi"/>
              </w:rPr>
            </w:pPr>
            <w:r>
              <w:rPr>
                <w:rFonts w:cstheme="minorHAnsi"/>
              </w:rPr>
              <w:t xml:space="preserve">3 </w:t>
            </w:r>
            <w:r w:rsidRPr="001B0428">
              <w:rPr>
                <w:rFonts w:cstheme="minorHAnsi"/>
              </w:rPr>
              <w:t>(0x</w:t>
            </w:r>
            <w:r>
              <w:rPr>
                <w:rFonts w:cstheme="minorHAnsi"/>
              </w:rPr>
              <w:t>3</w:t>
            </w:r>
            <w:r w:rsidRPr="001B0428">
              <w:rPr>
                <w:rFonts w:cstheme="minorHAnsi"/>
              </w:rPr>
              <w:t>)</w:t>
            </w:r>
          </w:p>
        </w:tc>
      </w:tr>
      <w:tr w:rsidR="00D3729B" w:rsidRPr="001B0428" w14:paraId="2654E22F" w14:textId="77777777" w:rsidTr="00627456">
        <w:trPr>
          <w:cantSplit/>
          <w:jc w:val="center"/>
        </w:trPr>
        <w:tc>
          <w:tcPr>
            <w:tcW w:w="2880" w:type="dxa"/>
            <w:vAlign w:val="center"/>
          </w:tcPr>
          <w:p w14:paraId="294EFAD1" w14:textId="77777777" w:rsidR="00D3729B" w:rsidRPr="001B0428" w:rsidRDefault="00D3729B" w:rsidP="00627456">
            <w:pPr>
              <w:jc w:val="center"/>
              <w:rPr>
                <w:rFonts w:cstheme="minorHAnsi"/>
              </w:rPr>
            </w:pPr>
          </w:p>
        </w:tc>
        <w:tc>
          <w:tcPr>
            <w:tcW w:w="759" w:type="dxa"/>
            <w:vAlign w:val="center"/>
          </w:tcPr>
          <w:p w14:paraId="55F8DC7F" w14:textId="77777777" w:rsidR="00D3729B" w:rsidRPr="001B0428" w:rsidRDefault="00D3729B" w:rsidP="00627456">
            <w:pPr>
              <w:jc w:val="center"/>
              <w:rPr>
                <w:rFonts w:cstheme="minorHAnsi"/>
              </w:rPr>
            </w:pPr>
          </w:p>
        </w:tc>
        <w:tc>
          <w:tcPr>
            <w:tcW w:w="1406" w:type="dxa"/>
          </w:tcPr>
          <w:p w14:paraId="472FD34C" w14:textId="77777777" w:rsidR="00D3729B" w:rsidRPr="001B0428" w:rsidRDefault="00D3729B" w:rsidP="00627456">
            <w:pPr>
              <w:jc w:val="center"/>
              <w:outlineLvl w:val="1"/>
              <w:rPr>
                <w:rFonts w:cstheme="minorHAnsi"/>
              </w:rPr>
            </w:pPr>
            <w:r w:rsidRPr="00E644E6">
              <w:t>Null</w:t>
            </w:r>
          </w:p>
        </w:tc>
        <w:tc>
          <w:tcPr>
            <w:tcW w:w="720" w:type="dxa"/>
            <w:vAlign w:val="center"/>
          </w:tcPr>
          <w:p w14:paraId="10C9D850"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2A7C3667"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7A3FCFE0"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7D16C8FF"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6E29CBF4" w14:textId="77777777" w:rsidR="00D3729B" w:rsidRPr="001B0428" w:rsidRDefault="00D3729B" w:rsidP="00627456">
            <w:pPr>
              <w:jc w:val="center"/>
              <w:rPr>
                <w:rFonts w:cstheme="minorHAnsi"/>
              </w:rPr>
            </w:pPr>
          </w:p>
        </w:tc>
        <w:tc>
          <w:tcPr>
            <w:tcW w:w="1008" w:type="dxa"/>
            <w:vAlign w:val="center"/>
          </w:tcPr>
          <w:p w14:paraId="54825071" w14:textId="77777777" w:rsidR="00D3729B" w:rsidRPr="001B0428" w:rsidRDefault="00D3729B" w:rsidP="00627456">
            <w:pPr>
              <w:jc w:val="center"/>
              <w:rPr>
                <w:rFonts w:cstheme="minorHAnsi"/>
              </w:rPr>
            </w:pPr>
          </w:p>
        </w:tc>
      </w:tr>
      <w:tr w:rsidR="00D3729B" w:rsidRPr="001B0428" w14:paraId="27F60C19" w14:textId="77777777" w:rsidTr="00627456">
        <w:trPr>
          <w:cantSplit/>
          <w:jc w:val="center"/>
        </w:trPr>
        <w:tc>
          <w:tcPr>
            <w:tcW w:w="2880" w:type="dxa"/>
            <w:vAlign w:val="center"/>
          </w:tcPr>
          <w:p w14:paraId="2175E477" w14:textId="77777777" w:rsidR="00D3729B" w:rsidRPr="001B0428" w:rsidRDefault="00D3729B" w:rsidP="00627456">
            <w:pPr>
              <w:jc w:val="center"/>
              <w:rPr>
                <w:rFonts w:cstheme="minorHAnsi"/>
              </w:rPr>
            </w:pPr>
          </w:p>
        </w:tc>
        <w:tc>
          <w:tcPr>
            <w:tcW w:w="759" w:type="dxa"/>
            <w:vAlign w:val="center"/>
          </w:tcPr>
          <w:p w14:paraId="42CA7655" w14:textId="77777777" w:rsidR="00D3729B" w:rsidRPr="001B0428" w:rsidRDefault="00D3729B" w:rsidP="00627456">
            <w:pPr>
              <w:jc w:val="center"/>
              <w:rPr>
                <w:rFonts w:cstheme="minorHAnsi"/>
              </w:rPr>
            </w:pPr>
          </w:p>
        </w:tc>
        <w:tc>
          <w:tcPr>
            <w:tcW w:w="1406" w:type="dxa"/>
          </w:tcPr>
          <w:p w14:paraId="6C2A7132" w14:textId="77777777" w:rsidR="00D3729B" w:rsidRPr="001B0428" w:rsidRDefault="00D3729B" w:rsidP="00627456">
            <w:pPr>
              <w:jc w:val="center"/>
              <w:outlineLvl w:val="1"/>
              <w:rPr>
                <w:rFonts w:cstheme="minorHAnsi"/>
              </w:rPr>
            </w:pPr>
            <w:r w:rsidRPr="00E644E6">
              <w:t>Up</w:t>
            </w:r>
          </w:p>
        </w:tc>
        <w:tc>
          <w:tcPr>
            <w:tcW w:w="720" w:type="dxa"/>
            <w:vAlign w:val="center"/>
          </w:tcPr>
          <w:p w14:paraId="33456E98"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09B0988F"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56D96989"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6DB28076"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73F72AF2" w14:textId="77777777" w:rsidR="00D3729B" w:rsidRPr="001B0428" w:rsidRDefault="00D3729B" w:rsidP="00627456">
            <w:pPr>
              <w:jc w:val="center"/>
              <w:rPr>
                <w:rFonts w:cstheme="minorHAnsi"/>
              </w:rPr>
            </w:pPr>
          </w:p>
        </w:tc>
        <w:tc>
          <w:tcPr>
            <w:tcW w:w="1008" w:type="dxa"/>
            <w:vAlign w:val="center"/>
          </w:tcPr>
          <w:p w14:paraId="6C377E52" w14:textId="77777777" w:rsidR="00D3729B" w:rsidRPr="001B0428" w:rsidRDefault="00D3729B" w:rsidP="00627456">
            <w:pPr>
              <w:jc w:val="center"/>
              <w:rPr>
                <w:rFonts w:cstheme="minorHAnsi"/>
              </w:rPr>
            </w:pPr>
          </w:p>
        </w:tc>
      </w:tr>
      <w:tr w:rsidR="00D3729B" w:rsidRPr="001B0428" w14:paraId="7E44F5EE" w14:textId="77777777" w:rsidTr="00627456">
        <w:trPr>
          <w:cantSplit/>
          <w:jc w:val="center"/>
        </w:trPr>
        <w:tc>
          <w:tcPr>
            <w:tcW w:w="2880" w:type="dxa"/>
            <w:vAlign w:val="center"/>
          </w:tcPr>
          <w:p w14:paraId="253ADBBF" w14:textId="77777777" w:rsidR="00D3729B" w:rsidRPr="001B0428" w:rsidRDefault="00D3729B" w:rsidP="00627456">
            <w:pPr>
              <w:jc w:val="center"/>
              <w:rPr>
                <w:rFonts w:cstheme="minorHAnsi"/>
              </w:rPr>
            </w:pPr>
          </w:p>
        </w:tc>
        <w:tc>
          <w:tcPr>
            <w:tcW w:w="759" w:type="dxa"/>
            <w:vAlign w:val="center"/>
          </w:tcPr>
          <w:p w14:paraId="5E0CFEDC" w14:textId="77777777" w:rsidR="00D3729B" w:rsidRPr="001B0428" w:rsidRDefault="00D3729B" w:rsidP="00627456">
            <w:pPr>
              <w:jc w:val="center"/>
              <w:rPr>
                <w:rFonts w:cstheme="minorHAnsi"/>
              </w:rPr>
            </w:pPr>
          </w:p>
        </w:tc>
        <w:tc>
          <w:tcPr>
            <w:tcW w:w="1406" w:type="dxa"/>
          </w:tcPr>
          <w:p w14:paraId="339A1AE9" w14:textId="77777777" w:rsidR="00D3729B" w:rsidRPr="007D1A7D" w:rsidRDefault="00D3729B" w:rsidP="00627456">
            <w:pPr>
              <w:jc w:val="center"/>
              <w:outlineLvl w:val="1"/>
              <w:rPr>
                <w:rFonts w:cstheme="minorHAnsi"/>
              </w:rPr>
            </w:pPr>
            <w:r w:rsidRPr="00E644E6">
              <w:t>Down</w:t>
            </w:r>
          </w:p>
        </w:tc>
        <w:tc>
          <w:tcPr>
            <w:tcW w:w="720" w:type="dxa"/>
            <w:vAlign w:val="center"/>
          </w:tcPr>
          <w:p w14:paraId="3A072015" w14:textId="77777777" w:rsidR="00D3729B" w:rsidRPr="001B0428" w:rsidRDefault="00D3729B" w:rsidP="00627456">
            <w:pPr>
              <w:jc w:val="center"/>
              <w:outlineLvl w:val="1"/>
              <w:rPr>
                <w:rFonts w:cstheme="minorHAnsi"/>
              </w:rPr>
            </w:pPr>
          </w:p>
        </w:tc>
        <w:tc>
          <w:tcPr>
            <w:tcW w:w="699" w:type="dxa"/>
            <w:vAlign w:val="center"/>
          </w:tcPr>
          <w:p w14:paraId="3E668B63" w14:textId="77777777" w:rsidR="00D3729B" w:rsidRPr="001B0428" w:rsidRDefault="00D3729B" w:rsidP="00627456">
            <w:pPr>
              <w:jc w:val="center"/>
              <w:outlineLvl w:val="1"/>
              <w:rPr>
                <w:rFonts w:cstheme="minorHAnsi"/>
              </w:rPr>
            </w:pPr>
          </w:p>
        </w:tc>
        <w:tc>
          <w:tcPr>
            <w:tcW w:w="810" w:type="dxa"/>
            <w:vAlign w:val="center"/>
          </w:tcPr>
          <w:p w14:paraId="7EFE32EC" w14:textId="77777777" w:rsidR="00D3729B" w:rsidRPr="001B0428" w:rsidRDefault="00D3729B" w:rsidP="00627456">
            <w:pPr>
              <w:jc w:val="center"/>
              <w:outlineLvl w:val="1"/>
              <w:rPr>
                <w:rFonts w:cstheme="minorHAnsi"/>
              </w:rPr>
            </w:pPr>
          </w:p>
        </w:tc>
        <w:tc>
          <w:tcPr>
            <w:tcW w:w="1139" w:type="dxa"/>
            <w:vAlign w:val="center"/>
          </w:tcPr>
          <w:p w14:paraId="78F47F64" w14:textId="77777777" w:rsidR="00D3729B" w:rsidRPr="001B0428" w:rsidRDefault="00D3729B" w:rsidP="00627456">
            <w:pPr>
              <w:jc w:val="center"/>
              <w:outlineLvl w:val="1"/>
              <w:rPr>
                <w:rFonts w:cstheme="minorHAnsi"/>
              </w:rPr>
            </w:pPr>
            <w:r w:rsidRPr="001B0428">
              <w:rPr>
                <w:rFonts w:cstheme="minorHAnsi"/>
              </w:rPr>
              <w:t>0x2</w:t>
            </w:r>
          </w:p>
        </w:tc>
        <w:tc>
          <w:tcPr>
            <w:tcW w:w="864" w:type="dxa"/>
            <w:vAlign w:val="center"/>
          </w:tcPr>
          <w:p w14:paraId="56C822AD" w14:textId="77777777" w:rsidR="00D3729B" w:rsidRPr="001B0428" w:rsidRDefault="00D3729B" w:rsidP="00627456">
            <w:pPr>
              <w:jc w:val="center"/>
              <w:rPr>
                <w:rFonts w:cstheme="minorHAnsi"/>
              </w:rPr>
            </w:pPr>
          </w:p>
        </w:tc>
        <w:tc>
          <w:tcPr>
            <w:tcW w:w="1008" w:type="dxa"/>
            <w:vAlign w:val="center"/>
          </w:tcPr>
          <w:p w14:paraId="56E730B8" w14:textId="77777777" w:rsidR="00D3729B" w:rsidRPr="001B0428" w:rsidRDefault="00D3729B" w:rsidP="00627456">
            <w:pPr>
              <w:jc w:val="center"/>
              <w:rPr>
                <w:rFonts w:cstheme="minorHAnsi"/>
              </w:rPr>
            </w:pPr>
          </w:p>
        </w:tc>
      </w:tr>
      <w:tr w:rsidR="00D3729B" w:rsidRPr="001B0428" w14:paraId="583BDC5A" w14:textId="77777777" w:rsidTr="00627456">
        <w:trPr>
          <w:cantSplit/>
          <w:jc w:val="center"/>
        </w:trPr>
        <w:tc>
          <w:tcPr>
            <w:tcW w:w="2880" w:type="dxa"/>
            <w:vAlign w:val="center"/>
          </w:tcPr>
          <w:p w14:paraId="369BABAA" w14:textId="77777777" w:rsidR="00D3729B" w:rsidRPr="001B0428" w:rsidRDefault="00D3729B" w:rsidP="00627456">
            <w:pPr>
              <w:jc w:val="center"/>
              <w:rPr>
                <w:rFonts w:cstheme="minorHAnsi"/>
              </w:rPr>
            </w:pPr>
          </w:p>
        </w:tc>
        <w:tc>
          <w:tcPr>
            <w:tcW w:w="759" w:type="dxa"/>
            <w:vAlign w:val="center"/>
          </w:tcPr>
          <w:p w14:paraId="0D156A82" w14:textId="77777777" w:rsidR="00D3729B" w:rsidRPr="001B0428" w:rsidRDefault="00D3729B" w:rsidP="00627456">
            <w:pPr>
              <w:jc w:val="center"/>
              <w:rPr>
                <w:rFonts w:cstheme="minorHAnsi"/>
              </w:rPr>
            </w:pPr>
          </w:p>
        </w:tc>
        <w:tc>
          <w:tcPr>
            <w:tcW w:w="1406" w:type="dxa"/>
          </w:tcPr>
          <w:p w14:paraId="09A3B73A" w14:textId="77777777" w:rsidR="00D3729B" w:rsidRPr="007D1A7D" w:rsidRDefault="00D3729B" w:rsidP="00627456">
            <w:pPr>
              <w:jc w:val="center"/>
              <w:outlineLvl w:val="1"/>
              <w:rPr>
                <w:rFonts w:cstheme="minorHAnsi"/>
              </w:rPr>
            </w:pPr>
            <w:r w:rsidRPr="00E644E6">
              <w:t>Not used</w:t>
            </w:r>
          </w:p>
        </w:tc>
        <w:tc>
          <w:tcPr>
            <w:tcW w:w="720" w:type="dxa"/>
            <w:vAlign w:val="center"/>
          </w:tcPr>
          <w:p w14:paraId="68B8CFCF" w14:textId="77777777" w:rsidR="00D3729B" w:rsidRPr="001B0428" w:rsidRDefault="00D3729B" w:rsidP="00627456">
            <w:pPr>
              <w:jc w:val="center"/>
              <w:outlineLvl w:val="1"/>
              <w:rPr>
                <w:rFonts w:cstheme="minorHAnsi"/>
              </w:rPr>
            </w:pPr>
          </w:p>
        </w:tc>
        <w:tc>
          <w:tcPr>
            <w:tcW w:w="699" w:type="dxa"/>
            <w:vAlign w:val="center"/>
          </w:tcPr>
          <w:p w14:paraId="15092AB1" w14:textId="77777777" w:rsidR="00D3729B" w:rsidRPr="001B0428" w:rsidRDefault="00D3729B" w:rsidP="00627456">
            <w:pPr>
              <w:jc w:val="center"/>
              <w:outlineLvl w:val="1"/>
              <w:rPr>
                <w:rFonts w:cstheme="minorHAnsi"/>
              </w:rPr>
            </w:pPr>
          </w:p>
        </w:tc>
        <w:tc>
          <w:tcPr>
            <w:tcW w:w="810" w:type="dxa"/>
            <w:vAlign w:val="center"/>
          </w:tcPr>
          <w:p w14:paraId="1BB790C2" w14:textId="77777777" w:rsidR="00D3729B" w:rsidRPr="001B0428" w:rsidRDefault="00D3729B" w:rsidP="00627456">
            <w:pPr>
              <w:jc w:val="center"/>
              <w:outlineLvl w:val="1"/>
              <w:rPr>
                <w:rFonts w:cstheme="minorHAnsi"/>
              </w:rPr>
            </w:pPr>
          </w:p>
        </w:tc>
        <w:tc>
          <w:tcPr>
            <w:tcW w:w="1139" w:type="dxa"/>
            <w:vAlign w:val="center"/>
          </w:tcPr>
          <w:p w14:paraId="6C392EC0" w14:textId="77777777" w:rsidR="00D3729B" w:rsidRPr="001B0428" w:rsidRDefault="00D3729B" w:rsidP="00627456">
            <w:pPr>
              <w:jc w:val="center"/>
              <w:outlineLvl w:val="1"/>
              <w:rPr>
                <w:rFonts w:cstheme="minorHAnsi"/>
              </w:rPr>
            </w:pPr>
            <w:r w:rsidRPr="001B0428">
              <w:rPr>
                <w:rFonts w:cstheme="minorHAnsi"/>
              </w:rPr>
              <w:t>0x3</w:t>
            </w:r>
          </w:p>
        </w:tc>
        <w:tc>
          <w:tcPr>
            <w:tcW w:w="864" w:type="dxa"/>
            <w:vAlign w:val="center"/>
          </w:tcPr>
          <w:p w14:paraId="68C37881" w14:textId="77777777" w:rsidR="00D3729B" w:rsidRPr="001B0428" w:rsidRDefault="00D3729B" w:rsidP="00627456">
            <w:pPr>
              <w:jc w:val="center"/>
              <w:rPr>
                <w:rFonts w:cstheme="minorHAnsi"/>
              </w:rPr>
            </w:pPr>
          </w:p>
        </w:tc>
        <w:tc>
          <w:tcPr>
            <w:tcW w:w="1008" w:type="dxa"/>
            <w:vAlign w:val="center"/>
          </w:tcPr>
          <w:p w14:paraId="2DF2D756" w14:textId="77777777" w:rsidR="00D3729B" w:rsidRPr="001B0428" w:rsidRDefault="00D3729B" w:rsidP="00627456">
            <w:pPr>
              <w:jc w:val="center"/>
              <w:rPr>
                <w:rFonts w:cstheme="minorHAnsi"/>
              </w:rPr>
            </w:pPr>
          </w:p>
        </w:tc>
      </w:tr>
    </w:tbl>
    <w:p w14:paraId="0B8147EF" w14:textId="2ECB2D10" w:rsidR="00D3729B" w:rsidRDefault="00D3729B" w:rsidP="00D3729B"/>
    <w:p w14:paraId="00C992E0" w14:textId="29B5C8D8" w:rsidR="00D3729B" w:rsidRDefault="00D3729B" w:rsidP="00D3729B">
      <w:pPr>
        <w:pStyle w:val="Heading5"/>
        <w:spacing w:before="0" w:after="0"/>
      </w:pPr>
      <w:proofErr w:type="spellStart"/>
      <w:r>
        <w:t>MirrorSelFold_D_Rq</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5BA5933E" w14:textId="77777777" w:rsidTr="00627456">
        <w:trPr>
          <w:cantSplit/>
          <w:tblHeader/>
          <w:jc w:val="center"/>
        </w:trPr>
        <w:tc>
          <w:tcPr>
            <w:tcW w:w="2880" w:type="dxa"/>
          </w:tcPr>
          <w:p w14:paraId="2175B792"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3C101EF3" w14:textId="77777777" w:rsidR="00D3729B" w:rsidRPr="001B0428" w:rsidRDefault="00D3729B" w:rsidP="00627456">
            <w:pPr>
              <w:jc w:val="center"/>
              <w:rPr>
                <w:rFonts w:cstheme="minorHAnsi"/>
                <w:b/>
                <w:bCs/>
              </w:rPr>
            </w:pPr>
            <w:r w:rsidRPr="001B0428">
              <w:rPr>
                <w:rFonts w:cstheme="minorHAnsi"/>
                <w:b/>
                <w:bCs/>
              </w:rPr>
              <w:t>Size</w:t>
            </w:r>
          </w:p>
          <w:p w14:paraId="518031FC"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3E0A64FE"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2FD132F3"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079C637B"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15A118F0"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60466BF4" w14:textId="77777777" w:rsidR="00D3729B" w:rsidRPr="001B0428" w:rsidRDefault="00D3729B" w:rsidP="00627456">
            <w:pPr>
              <w:jc w:val="center"/>
              <w:rPr>
                <w:rFonts w:cstheme="minorHAnsi"/>
                <w:b/>
                <w:bCs/>
              </w:rPr>
            </w:pPr>
            <w:r w:rsidRPr="001B0428">
              <w:rPr>
                <w:rFonts w:cstheme="minorHAnsi"/>
                <w:b/>
                <w:bCs/>
              </w:rPr>
              <w:t>State</w:t>
            </w:r>
          </w:p>
          <w:p w14:paraId="08A85566"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3CE0D0CB"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17B6D211"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1616730B" w14:textId="77777777" w:rsidTr="00627456">
        <w:trPr>
          <w:cantSplit/>
          <w:jc w:val="center"/>
        </w:trPr>
        <w:tc>
          <w:tcPr>
            <w:tcW w:w="2880" w:type="dxa"/>
            <w:vAlign w:val="center"/>
          </w:tcPr>
          <w:p w14:paraId="7A0E8CC8" w14:textId="77777777" w:rsidR="00D3729B" w:rsidRPr="007D1A7D" w:rsidRDefault="00D3729B" w:rsidP="00627456">
            <w:proofErr w:type="spellStart"/>
            <w:r>
              <w:t>MirrorSelFold_D_Rq</w:t>
            </w:r>
            <w:proofErr w:type="spellEnd"/>
          </w:p>
        </w:tc>
        <w:tc>
          <w:tcPr>
            <w:tcW w:w="759" w:type="dxa"/>
            <w:vAlign w:val="center"/>
          </w:tcPr>
          <w:p w14:paraId="1B3BDE01" w14:textId="77777777" w:rsidR="00D3729B" w:rsidRPr="001B0428" w:rsidRDefault="00D3729B" w:rsidP="00627456">
            <w:pPr>
              <w:jc w:val="center"/>
              <w:rPr>
                <w:rFonts w:cstheme="minorHAnsi"/>
              </w:rPr>
            </w:pPr>
            <w:r>
              <w:rPr>
                <w:rFonts w:cstheme="minorHAnsi"/>
              </w:rPr>
              <w:t>2</w:t>
            </w:r>
          </w:p>
        </w:tc>
        <w:tc>
          <w:tcPr>
            <w:tcW w:w="1406" w:type="dxa"/>
            <w:vAlign w:val="center"/>
          </w:tcPr>
          <w:p w14:paraId="62C07DE4" w14:textId="77777777" w:rsidR="00D3729B" w:rsidRPr="001B0428" w:rsidRDefault="00D3729B" w:rsidP="00627456">
            <w:pPr>
              <w:jc w:val="center"/>
              <w:rPr>
                <w:rFonts w:cstheme="minorHAnsi"/>
              </w:rPr>
            </w:pPr>
          </w:p>
        </w:tc>
        <w:tc>
          <w:tcPr>
            <w:tcW w:w="720" w:type="dxa"/>
            <w:vAlign w:val="center"/>
          </w:tcPr>
          <w:p w14:paraId="0DAA7025"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5E9CE686"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44448D87"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14F64EA2" w14:textId="77777777" w:rsidR="00D3729B" w:rsidRPr="001B0428" w:rsidRDefault="00D3729B" w:rsidP="00627456">
            <w:pPr>
              <w:jc w:val="center"/>
              <w:rPr>
                <w:rFonts w:cstheme="minorHAnsi"/>
              </w:rPr>
            </w:pPr>
          </w:p>
        </w:tc>
        <w:tc>
          <w:tcPr>
            <w:tcW w:w="864" w:type="dxa"/>
            <w:vAlign w:val="center"/>
          </w:tcPr>
          <w:p w14:paraId="4833677B"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7715B039" w14:textId="77777777" w:rsidR="00D3729B" w:rsidRPr="001B0428" w:rsidRDefault="00D3729B" w:rsidP="00627456">
            <w:pPr>
              <w:jc w:val="center"/>
              <w:rPr>
                <w:rFonts w:cstheme="minorHAnsi"/>
              </w:rPr>
            </w:pPr>
            <w:r>
              <w:rPr>
                <w:rFonts w:cstheme="minorHAnsi"/>
              </w:rPr>
              <w:t xml:space="preserve">3 </w:t>
            </w:r>
            <w:r w:rsidRPr="001B0428">
              <w:rPr>
                <w:rFonts w:cstheme="minorHAnsi"/>
              </w:rPr>
              <w:t>(0x</w:t>
            </w:r>
            <w:r>
              <w:rPr>
                <w:rFonts w:cstheme="minorHAnsi"/>
              </w:rPr>
              <w:t>3</w:t>
            </w:r>
            <w:r w:rsidRPr="001B0428">
              <w:rPr>
                <w:rFonts w:cstheme="minorHAnsi"/>
              </w:rPr>
              <w:t>)</w:t>
            </w:r>
          </w:p>
        </w:tc>
      </w:tr>
      <w:tr w:rsidR="00D3729B" w:rsidRPr="001B0428" w14:paraId="15A6508F" w14:textId="77777777" w:rsidTr="00627456">
        <w:trPr>
          <w:cantSplit/>
          <w:jc w:val="center"/>
        </w:trPr>
        <w:tc>
          <w:tcPr>
            <w:tcW w:w="2880" w:type="dxa"/>
            <w:vAlign w:val="center"/>
          </w:tcPr>
          <w:p w14:paraId="76483C0B" w14:textId="77777777" w:rsidR="00D3729B" w:rsidRPr="001B0428" w:rsidRDefault="00D3729B" w:rsidP="00627456">
            <w:pPr>
              <w:jc w:val="center"/>
              <w:rPr>
                <w:rFonts w:cstheme="minorHAnsi"/>
              </w:rPr>
            </w:pPr>
          </w:p>
        </w:tc>
        <w:tc>
          <w:tcPr>
            <w:tcW w:w="759" w:type="dxa"/>
            <w:vAlign w:val="center"/>
          </w:tcPr>
          <w:p w14:paraId="4C346409" w14:textId="77777777" w:rsidR="00D3729B" w:rsidRPr="001B0428" w:rsidRDefault="00D3729B" w:rsidP="00627456">
            <w:pPr>
              <w:jc w:val="center"/>
              <w:rPr>
                <w:rFonts w:cstheme="minorHAnsi"/>
              </w:rPr>
            </w:pPr>
          </w:p>
        </w:tc>
        <w:tc>
          <w:tcPr>
            <w:tcW w:w="1406" w:type="dxa"/>
          </w:tcPr>
          <w:p w14:paraId="10EE98CB" w14:textId="77777777" w:rsidR="00D3729B" w:rsidRPr="001B0428" w:rsidRDefault="00D3729B" w:rsidP="00627456">
            <w:pPr>
              <w:jc w:val="center"/>
              <w:outlineLvl w:val="1"/>
              <w:rPr>
                <w:rFonts w:cstheme="minorHAnsi"/>
              </w:rPr>
            </w:pPr>
            <w:r w:rsidRPr="0084487A">
              <w:t>Null</w:t>
            </w:r>
          </w:p>
        </w:tc>
        <w:tc>
          <w:tcPr>
            <w:tcW w:w="720" w:type="dxa"/>
            <w:vAlign w:val="center"/>
          </w:tcPr>
          <w:p w14:paraId="2C687053"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3DA9EC0E"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3AD1AF00"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19336BA5"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64B547D8" w14:textId="77777777" w:rsidR="00D3729B" w:rsidRPr="001B0428" w:rsidRDefault="00D3729B" w:rsidP="00627456">
            <w:pPr>
              <w:jc w:val="center"/>
              <w:rPr>
                <w:rFonts w:cstheme="minorHAnsi"/>
              </w:rPr>
            </w:pPr>
          </w:p>
        </w:tc>
        <w:tc>
          <w:tcPr>
            <w:tcW w:w="1008" w:type="dxa"/>
            <w:vAlign w:val="center"/>
          </w:tcPr>
          <w:p w14:paraId="19921E6F" w14:textId="77777777" w:rsidR="00D3729B" w:rsidRPr="001B0428" w:rsidRDefault="00D3729B" w:rsidP="00627456">
            <w:pPr>
              <w:jc w:val="center"/>
              <w:rPr>
                <w:rFonts w:cstheme="minorHAnsi"/>
              </w:rPr>
            </w:pPr>
          </w:p>
        </w:tc>
      </w:tr>
      <w:tr w:rsidR="00D3729B" w:rsidRPr="001B0428" w14:paraId="4FAECC77" w14:textId="77777777" w:rsidTr="00627456">
        <w:trPr>
          <w:cantSplit/>
          <w:jc w:val="center"/>
        </w:trPr>
        <w:tc>
          <w:tcPr>
            <w:tcW w:w="2880" w:type="dxa"/>
            <w:vAlign w:val="center"/>
          </w:tcPr>
          <w:p w14:paraId="286D3553" w14:textId="77777777" w:rsidR="00D3729B" w:rsidRPr="001B0428" w:rsidRDefault="00D3729B" w:rsidP="00627456">
            <w:pPr>
              <w:jc w:val="center"/>
              <w:rPr>
                <w:rFonts w:cstheme="minorHAnsi"/>
              </w:rPr>
            </w:pPr>
          </w:p>
        </w:tc>
        <w:tc>
          <w:tcPr>
            <w:tcW w:w="759" w:type="dxa"/>
            <w:vAlign w:val="center"/>
          </w:tcPr>
          <w:p w14:paraId="00A36D8C" w14:textId="77777777" w:rsidR="00D3729B" w:rsidRPr="001B0428" w:rsidRDefault="00D3729B" w:rsidP="00627456">
            <w:pPr>
              <w:jc w:val="center"/>
              <w:rPr>
                <w:rFonts w:cstheme="minorHAnsi"/>
              </w:rPr>
            </w:pPr>
          </w:p>
        </w:tc>
        <w:tc>
          <w:tcPr>
            <w:tcW w:w="1406" w:type="dxa"/>
          </w:tcPr>
          <w:p w14:paraId="18AE56C6" w14:textId="77777777" w:rsidR="00D3729B" w:rsidRPr="001B0428" w:rsidRDefault="00D3729B" w:rsidP="00627456">
            <w:pPr>
              <w:jc w:val="center"/>
              <w:outlineLvl w:val="1"/>
              <w:rPr>
                <w:rFonts w:cstheme="minorHAnsi"/>
              </w:rPr>
            </w:pPr>
            <w:r w:rsidRPr="0084487A">
              <w:t>Left</w:t>
            </w:r>
          </w:p>
        </w:tc>
        <w:tc>
          <w:tcPr>
            <w:tcW w:w="720" w:type="dxa"/>
            <w:vAlign w:val="center"/>
          </w:tcPr>
          <w:p w14:paraId="7343A545"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05284E61"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7653964F"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7FBA41F1"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2780B476" w14:textId="77777777" w:rsidR="00D3729B" w:rsidRPr="001B0428" w:rsidRDefault="00D3729B" w:rsidP="00627456">
            <w:pPr>
              <w:jc w:val="center"/>
              <w:rPr>
                <w:rFonts w:cstheme="minorHAnsi"/>
              </w:rPr>
            </w:pPr>
          </w:p>
        </w:tc>
        <w:tc>
          <w:tcPr>
            <w:tcW w:w="1008" w:type="dxa"/>
            <w:vAlign w:val="center"/>
          </w:tcPr>
          <w:p w14:paraId="0F97DABA" w14:textId="77777777" w:rsidR="00D3729B" w:rsidRPr="001B0428" w:rsidRDefault="00D3729B" w:rsidP="00627456">
            <w:pPr>
              <w:jc w:val="center"/>
              <w:rPr>
                <w:rFonts w:cstheme="minorHAnsi"/>
              </w:rPr>
            </w:pPr>
          </w:p>
        </w:tc>
      </w:tr>
      <w:tr w:rsidR="00D3729B" w:rsidRPr="001B0428" w14:paraId="1A9E5642" w14:textId="77777777" w:rsidTr="00627456">
        <w:trPr>
          <w:cantSplit/>
          <w:jc w:val="center"/>
        </w:trPr>
        <w:tc>
          <w:tcPr>
            <w:tcW w:w="2880" w:type="dxa"/>
            <w:vAlign w:val="center"/>
          </w:tcPr>
          <w:p w14:paraId="7FE6C239" w14:textId="77777777" w:rsidR="00D3729B" w:rsidRPr="001B0428" w:rsidRDefault="00D3729B" w:rsidP="00627456">
            <w:pPr>
              <w:jc w:val="center"/>
              <w:rPr>
                <w:rFonts w:cstheme="minorHAnsi"/>
              </w:rPr>
            </w:pPr>
          </w:p>
        </w:tc>
        <w:tc>
          <w:tcPr>
            <w:tcW w:w="759" w:type="dxa"/>
            <w:vAlign w:val="center"/>
          </w:tcPr>
          <w:p w14:paraId="52B61278" w14:textId="77777777" w:rsidR="00D3729B" w:rsidRPr="001B0428" w:rsidRDefault="00D3729B" w:rsidP="00627456">
            <w:pPr>
              <w:jc w:val="center"/>
              <w:rPr>
                <w:rFonts w:cstheme="minorHAnsi"/>
              </w:rPr>
            </w:pPr>
          </w:p>
        </w:tc>
        <w:tc>
          <w:tcPr>
            <w:tcW w:w="1406" w:type="dxa"/>
          </w:tcPr>
          <w:p w14:paraId="2DEF78E9" w14:textId="77777777" w:rsidR="00D3729B" w:rsidRPr="007D1A7D" w:rsidRDefault="00D3729B" w:rsidP="00627456">
            <w:pPr>
              <w:jc w:val="center"/>
              <w:outlineLvl w:val="1"/>
              <w:rPr>
                <w:rFonts w:cstheme="minorHAnsi"/>
              </w:rPr>
            </w:pPr>
            <w:r w:rsidRPr="0084487A">
              <w:t>Right</w:t>
            </w:r>
          </w:p>
        </w:tc>
        <w:tc>
          <w:tcPr>
            <w:tcW w:w="720" w:type="dxa"/>
            <w:vAlign w:val="center"/>
          </w:tcPr>
          <w:p w14:paraId="56FE4B06" w14:textId="77777777" w:rsidR="00D3729B" w:rsidRPr="001B0428" w:rsidRDefault="00D3729B" w:rsidP="00627456">
            <w:pPr>
              <w:jc w:val="center"/>
              <w:outlineLvl w:val="1"/>
              <w:rPr>
                <w:rFonts w:cstheme="minorHAnsi"/>
              </w:rPr>
            </w:pPr>
          </w:p>
        </w:tc>
        <w:tc>
          <w:tcPr>
            <w:tcW w:w="699" w:type="dxa"/>
            <w:vAlign w:val="center"/>
          </w:tcPr>
          <w:p w14:paraId="749110D9" w14:textId="77777777" w:rsidR="00D3729B" w:rsidRPr="001B0428" w:rsidRDefault="00D3729B" w:rsidP="00627456">
            <w:pPr>
              <w:jc w:val="center"/>
              <w:outlineLvl w:val="1"/>
              <w:rPr>
                <w:rFonts w:cstheme="minorHAnsi"/>
              </w:rPr>
            </w:pPr>
          </w:p>
        </w:tc>
        <w:tc>
          <w:tcPr>
            <w:tcW w:w="810" w:type="dxa"/>
            <w:vAlign w:val="center"/>
          </w:tcPr>
          <w:p w14:paraId="7C4055B5" w14:textId="77777777" w:rsidR="00D3729B" w:rsidRPr="001B0428" w:rsidRDefault="00D3729B" w:rsidP="00627456">
            <w:pPr>
              <w:jc w:val="center"/>
              <w:outlineLvl w:val="1"/>
              <w:rPr>
                <w:rFonts w:cstheme="minorHAnsi"/>
              </w:rPr>
            </w:pPr>
          </w:p>
        </w:tc>
        <w:tc>
          <w:tcPr>
            <w:tcW w:w="1139" w:type="dxa"/>
            <w:vAlign w:val="center"/>
          </w:tcPr>
          <w:p w14:paraId="4B24EAC7" w14:textId="77777777" w:rsidR="00D3729B" w:rsidRPr="001B0428" w:rsidRDefault="00D3729B" w:rsidP="00627456">
            <w:pPr>
              <w:jc w:val="center"/>
              <w:outlineLvl w:val="1"/>
              <w:rPr>
                <w:rFonts w:cstheme="minorHAnsi"/>
              </w:rPr>
            </w:pPr>
            <w:r w:rsidRPr="001B0428">
              <w:rPr>
                <w:rFonts w:cstheme="minorHAnsi"/>
              </w:rPr>
              <w:t>0x2</w:t>
            </w:r>
          </w:p>
        </w:tc>
        <w:tc>
          <w:tcPr>
            <w:tcW w:w="864" w:type="dxa"/>
            <w:vAlign w:val="center"/>
          </w:tcPr>
          <w:p w14:paraId="624FAF08" w14:textId="77777777" w:rsidR="00D3729B" w:rsidRPr="001B0428" w:rsidRDefault="00D3729B" w:rsidP="00627456">
            <w:pPr>
              <w:jc w:val="center"/>
              <w:rPr>
                <w:rFonts w:cstheme="minorHAnsi"/>
              </w:rPr>
            </w:pPr>
          </w:p>
        </w:tc>
        <w:tc>
          <w:tcPr>
            <w:tcW w:w="1008" w:type="dxa"/>
            <w:vAlign w:val="center"/>
          </w:tcPr>
          <w:p w14:paraId="25FA9E79" w14:textId="77777777" w:rsidR="00D3729B" w:rsidRPr="001B0428" w:rsidRDefault="00D3729B" w:rsidP="00627456">
            <w:pPr>
              <w:jc w:val="center"/>
              <w:rPr>
                <w:rFonts w:cstheme="minorHAnsi"/>
              </w:rPr>
            </w:pPr>
          </w:p>
        </w:tc>
      </w:tr>
      <w:tr w:rsidR="00D3729B" w:rsidRPr="001B0428" w14:paraId="6EAA808F" w14:textId="77777777" w:rsidTr="00627456">
        <w:trPr>
          <w:cantSplit/>
          <w:jc w:val="center"/>
        </w:trPr>
        <w:tc>
          <w:tcPr>
            <w:tcW w:w="2880" w:type="dxa"/>
            <w:vAlign w:val="center"/>
          </w:tcPr>
          <w:p w14:paraId="475FF4B3" w14:textId="77777777" w:rsidR="00D3729B" w:rsidRPr="001B0428" w:rsidRDefault="00D3729B" w:rsidP="00627456">
            <w:pPr>
              <w:jc w:val="center"/>
              <w:rPr>
                <w:rFonts w:cstheme="minorHAnsi"/>
              </w:rPr>
            </w:pPr>
          </w:p>
        </w:tc>
        <w:tc>
          <w:tcPr>
            <w:tcW w:w="759" w:type="dxa"/>
            <w:vAlign w:val="center"/>
          </w:tcPr>
          <w:p w14:paraId="473B3EE2" w14:textId="77777777" w:rsidR="00D3729B" w:rsidRPr="001B0428" w:rsidRDefault="00D3729B" w:rsidP="00627456">
            <w:pPr>
              <w:jc w:val="center"/>
              <w:rPr>
                <w:rFonts w:cstheme="minorHAnsi"/>
              </w:rPr>
            </w:pPr>
          </w:p>
        </w:tc>
        <w:tc>
          <w:tcPr>
            <w:tcW w:w="1406" w:type="dxa"/>
          </w:tcPr>
          <w:p w14:paraId="46E8455C" w14:textId="77777777" w:rsidR="00D3729B" w:rsidRPr="007D1A7D" w:rsidRDefault="00D3729B" w:rsidP="00627456">
            <w:pPr>
              <w:jc w:val="center"/>
              <w:outlineLvl w:val="1"/>
              <w:rPr>
                <w:rFonts w:cstheme="minorHAnsi"/>
              </w:rPr>
            </w:pPr>
            <w:proofErr w:type="spellStart"/>
            <w:r w:rsidRPr="0084487A">
              <w:t>Fold_Unfold</w:t>
            </w:r>
            <w:proofErr w:type="spellEnd"/>
          </w:p>
        </w:tc>
        <w:tc>
          <w:tcPr>
            <w:tcW w:w="720" w:type="dxa"/>
            <w:vAlign w:val="center"/>
          </w:tcPr>
          <w:p w14:paraId="57B9AB6B" w14:textId="77777777" w:rsidR="00D3729B" w:rsidRPr="001B0428" w:rsidRDefault="00D3729B" w:rsidP="00627456">
            <w:pPr>
              <w:jc w:val="center"/>
              <w:outlineLvl w:val="1"/>
              <w:rPr>
                <w:rFonts w:cstheme="minorHAnsi"/>
              </w:rPr>
            </w:pPr>
          </w:p>
        </w:tc>
        <w:tc>
          <w:tcPr>
            <w:tcW w:w="699" w:type="dxa"/>
            <w:vAlign w:val="center"/>
          </w:tcPr>
          <w:p w14:paraId="08F20F47" w14:textId="77777777" w:rsidR="00D3729B" w:rsidRPr="001B0428" w:rsidRDefault="00D3729B" w:rsidP="00627456">
            <w:pPr>
              <w:jc w:val="center"/>
              <w:outlineLvl w:val="1"/>
              <w:rPr>
                <w:rFonts w:cstheme="minorHAnsi"/>
              </w:rPr>
            </w:pPr>
          </w:p>
        </w:tc>
        <w:tc>
          <w:tcPr>
            <w:tcW w:w="810" w:type="dxa"/>
            <w:vAlign w:val="center"/>
          </w:tcPr>
          <w:p w14:paraId="4940BD61" w14:textId="77777777" w:rsidR="00D3729B" w:rsidRPr="001B0428" w:rsidRDefault="00D3729B" w:rsidP="00627456">
            <w:pPr>
              <w:jc w:val="center"/>
              <w:outlineLvl w:val="1"/>
              <w:rPr>
                <w:rFonts w:cstheme="minorHAnsi"/>
              </w:rPr>
            </w:pPr>
          </w:p>
        </w:tc>
        <w:tc>
          <w:tcPr>
            <w:tcW w:w="1139" w:type="dxa"/>
            <w:vAlign w:val="center"/>
          </w:tcPr>
          <w:p w14:paraId="53AE20FB" w14:textId="77777777" w:rsidR="00D3729B" w:rsidRPr="001B0428" w:rsidRDefault="00D3729B" w:rsidP="00627456">
            <w:pPr>
              <w:jc w:val="center"/>
              <w:outlineLvl w:val="1"/>
              <w:rPr>
                <w:rFonts w:cstheme="minorHAnsi"/>
              </w:rPr>
            </w:pPr>
            <w:r w:rsidRPr="001B0428">
              <w:rPr>
                <w:rFonts w:cstheme="minorHAnsi"/>
              </w:rPr>
              <w:t>0x3</w:t>
            </w:r>
          </w:p>
        </w:tc>
        <w:tc>
          <w:tcPr>
            <w:tcW w:w="864" w:type="dxa"/>
            <w:vAlign w:val="center"/>
          </w:tcPr>
          <w:p w14:paraId="5A3428DB" w14:textId="77777777" w:rsidR="00D3729B" w:rsidRPr="001B0428" w:rsidRDefault="00D3729B" w:rsidP="00627456">
            <w:pPr>
              <w:jc w:val="center"/>
              <w:rPr>
                <w:rFonts w:cstheme="minorHAnsi"/>
              </w:rPr>
            </w:pPr>
          </w:p>
        </w:tc>
        <w:tc>
          <w:tcPr>
            <w:tcW w:w="1008" w:type="dxa"/>
            <w:vAlign w:val="center"/>
          </w:tcPr>
          <w:p w14:paraId="1E103413" w14:textId="77777777" w:rsidR="00D3729B" w:rsidRPr="001B0428" w:rsidRDefault="00D3729B" w:rsidP="00627456">
            <w:pPr>
              <w:jc w:val="center"/>
              <w:rPr>
                <w:rFonts w:cstheme="minorHAnsi"/>
              </w:rPr>
            </w:pPr>
          </w:p>
        </w:tc>
      </w:tr>
    </w:tbl>
    <w:p w14:paraId="1E12EEFA" w14:textId="50144230" w:rsidR="00D3729B" w:rsidRDefault="00D3729B" w:rsidP="00D3729B"/>
    <w:p w14:paraId="7E278BFA" w14:textId="331E47E9" w:rsidR="00D3729B" w:rsidRDefault="00D3729B" w:rsidP="00D3729B">
      <w:pPr>
        <w:pStyle w:val="Heading5"/>
        <w:spacing w:before="0" w:after="0"/>
      </w:pPr>
      <w:proofErr w:type="spellStart"/>
      <w:r>
        <w:t>ExtMirrorAdj_D_Rq</w:t>
      </w:r>
      <w:proofErr w:type="spellEnd"/>
      <w:r w:rsidRPr="00B9479B">
        <w:t xml:space="preserve"> 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162E6750" w14:textId="77777777" w:rsidTr="00627456">
        <w:trPr>
          <w:cantSplit/>
          <w:tblHeader/>
          <w:jc w:val="center"/>
        </w:trPr>
        <w:tc>
          <w:tcPr>
            <w:tcW w:w="2880" w:type="dxa"/>
          </w:tcPr>
          <w:p w14:paraId="1BA9A109"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5593A05F" w14:textId="77777777" w:rsidR="00D3729B" w:rsidRPr="001B0428" w:rsidRDefault="00D3729B" w:rsidP="00627456">
            <w:pPr>
              <w:jc w:val="center"/>
              <w:rPr>
                <w:rFonts w:cstheme="minorHAnsi"/>
                <w:b/>
                <w:bCs/>
              </w:rPr>
            </w:pPr>
            <w:r w:rsidRPr="001B0428">
              <w:rPr>
                <w:rFonts w:cstheme="minorHAnsi"/>
                <w:b/>
                <w:bCs/>
              </w:rPr>
              <w:t>Size</w:t>
            </w:r>
          </w:p>
          <w:p w14:paraId="1B7C4F01"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0AEFA1D3"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261FC191"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2B51AE12"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778FAC92"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5DDC5A8B" w14:textId="77777777" w:rsidR="00D3729B" w:rsidRPr="001B0428" w:rsidRDefault="00D3729B" w:rsidP="00627456">
            <w:pPr>
              <w:jc w:val="center"/>
              <w:rPr>
                <w:rFonts w:cstheme="minorHAnsi"/>
                <w:b/>
                <w:bCs/>
              </w:rPr>
            </w:pPr>
            <w:r w:rsidRPr="001B0428">
              <w:rPr>
                <w:rFonts w:cstheme="minorHAnsi"/>
                <w:b/>
                <w:bCs/>
              </w:rPr>
              <w:t>State</w:t>
            </w:r>
          </w:p>
          <w:p w14:paraId="698A69EC"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7E0E845B"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0DF8A068"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38DB62F3" w14:textId="77777777" w:rsidTr="00627456">
        <w:trPr>
          <w:cantSplit/>
          <w:jc w:val="center"/>
        </w:trPr>
        <w:tc>
          <w:tcPr>
            <w:tcW w:w="2880" w:type="dxa"/>
            <w:vAlign w:val="center"/>
          </w:tcPr>
          <w:p w14:paraId="0D3E1E04" w14:textId="77777777" w:rsidR="00D3729B" w:rsidRPr="007D1A7D" w:rsidRDefault="00D3729B" w:rsidP="00627456">
            <w:proofErr w:type="spellStart"/>
            <w:r>
              <w:t>ExtMirrorAdj_D_Rq</w:t>
            </w:r>
            <w:proofErr w:type="spellEnd"/>
          </w:p>
        </w:tc>
        <w:tc>
          <w:tcPr>
            <w:tcW w:w="759" w:type="dxa"/>
            <w:vAlign w:val="center"/>
          </w:tcPr>
          <w:p w14:paraId="23122A8A" w14:textId="77777777" w:rsidR="00D3729B" w:rsidRPr="001B0428" w:rsidRDefault="00D3729B" w:rsidP="00627456">
            <w:pPr>
              <w:jc w:val="center"/>
              <w:rPr>
                <w:rFonts w:cstheme="minorHAnsi"/>
              </w:rPr>
            </w:pPr>
            <w:r>
              <w:rPr>
                <w:rFonts w:cstheme="minorHAnsi"/>
              </w:rPr>
              <w:t>3</w:t>
            </w:r>
          </w:p>
        </w:tc>
        <w:tc>
          <w:tcPr>
            <w:tcW w:w="1406" w:type="dxa"/>
            <w:vAlign w:val="center"/>
          </w:tcPr>
          <w:p w14:paraId="0AF6B49F" w14:textId="77777777" w:rsidR="00D3729B" w:rsidRPr="001B0428" w:rsidRDefault="00D3729B" w:rsidP="00627456">
            <w:pPr>
              <w:jc w:val="center"/>
              <w:rPr>
                <w:rFonts w:cstheme="minorHAnsi"/>
              </w:rPr>
            </w:pPr>
          </w:p>
        </w:tc>
        <w:tc>
          <w:tcPr>
            <w:tcW w:w="720" w:type="dxa"/>
            <w:vAlign w:val="center"/>
          </w:tcPr>
          <w:p w14:paraId="357BEBFD"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6E191389"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530F6BAD"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11A29DE6" w14:textId="77777777" w:rsidR="00D3729B" w:rsidRPr="001B0428" w:rsidRDefault="00D3729B" w:rsidP="00627456">
            <w:pPr>
              <w:jc w:val="center"/>
              <w:rPr>
                <w:rFonts w:cstheme="minorHAnsi"/>
              </w:rPr>
            </w:pPr>
          </w:p>
        </w:tc>
        <w:tc>
          <w:tcPr>
            <w:tcW w:w="864" w:type="dxa"/>
            <w:vAlign w:val="center"/>
          </w:tcPr>
          <w:p w14:paraId="26903010"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04908F70" w14:textId="77777777" w:rsidR="00D3729B" w:rsidRPr="001B0428" w:rsidRDefault="00D3729B" w:rsidP="00627456">
            <w:pPr>
              <w:jc w:val="center"/>
              <w:rPr>
                <w:rFonts w:cstheme="minorHAnsi"/>
              </w:rPr>
            </w:pPr>
            <w:r>
              <w:rPr>
                <w:rFonts w:cstheme="minorHAnsi"/>
              </w:rPr>
              <w:t xml:space="preserve">7 </w:t>
            </w:r>
            <w:r w:rsidRPr="001B0428">
              <w:rPr>
                <w:rFonts w:cstheme="minorHAnsi"/>
              </w:rPr>
              <w:t>(0x</w:t>
            </w:r>
            <w:r>
              <w:rPr>
                <w:rFonts w:cstheme="minorHAnsi"/>
              </w:rPr>
              <w:t>7</w:t>
            </w:r>
            <w:r w:rsidRPr="001B0428">
              <w:rPr>
                <w:rFonts w:cstheme="minorHAnsi"/>
              </w:rPr>
              <w:t>)</w:t>
            </w:r>
          </w:p>
        </w:tc>
      </w:tr>
      <w:tr w:rsidR="00D3729B" w:rsidRPr="001B0428" w14:paraId="0A671511" w14:textId="77777777" w:rsidTr="00627456">
        <w:trPr>
          <w:cantSplit/>
          <w:jc w:val="center"/>
        </w:trPr>
        <w:tc>
          <w:tcPr>
            <w:tcW w:w="2880" w:type="dxa"/>
            <w:vAlign w:val="center"/>
          </w:tcPr>
          <w:p w14:paraId="536FE502" w14:textId="77777777" w:rsidR="00D3729B" w:rsidRPr="001B0428" w:rsidRDefault="00D3729B" w:rsidP="00627456">
            <w:pPr>
              <w:jc w:val="center"/>
              <w:rPr>
                <w:rFonts w:cstheme="minorHAnsi"/>
              </w:rPr>
            </w:pPr>
          </w:p>
        </w:tc>
        <w:tc>
          <w:tcPr>
            <w:tcW w:w="759" w:type="dxa"/>
            <w:vAlign w:val="center"/>
          </w:tcPr>
          <w:p w14:paraId="06B16AAD" w14:textId="77777777" w:rsidR="00D3729B" w:rsidRPr="001B0428" w:rsidRDefault="00D3729B" w:rsidP="00627456">
            <w:pPr>
              <w:jc w:val="center"/>
              <w:rPr>
                <w:rFonts w:cstheme="minorHAnsi"/>
              </w:rPr>
            </w:pPr>
          </w:p>
        </w:tc>
        <w:tc>
          <w:tcPr>
            <w:tcW w:w="1406" w:type="dxa"/>
          </w:tcPr>
          <w:p w14:paraId="5F56265E" w14:textId="77777777" w:rsidR="00D3729B" w:rsidRPr="001B0428" w:rsidRDefault="00D3729B" w:rsidP="00627456">
            <w:pPr>
              <w:jc w:val="center"/>
              <w:outlineLvl w:val="1"/>
              <w:rPr>
                <w:rFonts w:cstheme="minorHAnsi"/>
              </w:rPr>
            </w:pPr>
            <w:r w:rsidRPr="00BF67AB">
              <w:t>Null</w:t>
            </w:r>
          </w:p>
        </w:tc>
        <w:tc>
          <w:tcPr>
            <w:tcW w:w="720" w:type="dxa"/>
            <w:vAlign w:val="center"/>
          </w:tcPr>
          <w:p w14:paraId="070AD4D8"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45941D23"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5E2EAA2B"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3F432763"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0E4ACCCC" w14:textId="77777777" w:rsidR="00D3729B" w:rsidRPr="001B0428" w:rsidRDefault="00D3729B" w:rsidP="00627456">
            <w:pPr>
              <w:jc w:val="center"/>
              <w:rPr>
                <w:rFonts w:cstheme="minorHAnsi"/>
              </w:rPr>
            </w:pPr>
          </w:p>
        </w:tc>
        <w:tc>
          <w:tcPr>
            <w:tcW w:w="1008" w:type="dxa"/>
            <w:vAlign w:val="center"/>
          </w:tcPr>
          <w:p w14:paraId="669F5AB1" w14:textId="77777777" w:rsidR="00D3729B" w:rsidRPr="001B0428" w:rsidRDefault="00D3729B" w:rsidP="00627456">
            <w:pPr>
              <w:jc w:val="center"/>
              <w:rPr>
                <w:rFonts w:cstheme="minorHAnsi"/>
              </w:rPr>
            </w:pPr>
          </w:p>
        </w:tc>
      </w:tr>
      <w:tr w:rsidR="00D3729B" w:rsidRPr="001B0428" w14:paraId="715476D7" w14:textId="77777777" w:rsidTr="00627456">
        <w:trPr>
          <w:cantSplit/>
          <w:jc w:val="center"/>
        </w:trPr>
        <w:tc>
          <w:tcPr>
            <w:tcW w:w="2880" w:type="dxa"/>
            <w:vAlign w:val="center"/>
          </w:tcPr>
          <w:p w14:paraId="2F9FDBB5" w14:textId="77777777" w:rsidR="00D3729B" w:rsidRPr="001B0428" w:rsidRDefault="00D3729B" w:rsidP="00627456">
            <w:pPr>
              <w:jc w:val="center"/>
              <w:rPr>
                <w:rFonts w:cstheme="minorHAnsi"/>
              </w:rPr>
            </w:pPr>
          </w:p>
        </w:tc>
        <w:tc>
          <w:tcPr>
            <w:tcW w:w="759" w:type="dxa"/>
            <w:vAlign w:val="center"/>
          </w:tcPr>
          <w:p w14:paraId="22BC80E1" w14:textId="77777777" w:rsidR="00D3729B" w:rsidRPr="001B0428" w:rsidRDefault="00D3729B" w:rsidP="00627456">
            <w:pPr>
              <w:jc w:val="center"/>
              <w:rPr>
                <w:rFonts w:cstheme="minorHAnsi"/>
              </w:rPr>
            </w:pPr>
          </w:p>
        </w:tc>
        <w:tc>
          <w:tcPr>
            <w:tcW w:w="1406" w:type="dxa"/>
          </w:tcPr>
          <w:p w14:paraId="34A8EE36" w14:textId="77777777" w:rsidR="00D3729B" w:rsidRPr="001B0428" w:rsidRDefault="00D3729B" w:rsidP="00627456">
            <w:pPr>
              <w:jc w:val="center"/>
              <w:outlineLvl w:val="1"/>
              <w:rPr>
                <w:rFonts w:cstheme="minorHAnsi"/>
              </w:rPr>
            </w:pPr>
            <w:r w:rsidRPr="00BF67AB">
              <w:t>Down</w:t>
            </w:r>
          </w:p>
        </w:tc>
        <w:tc>
          <w:tcPr>
            <w:tcW w:w="720" w:type="dxa"/>
            <w:vAlign w:val="center"/>
          </w:tcPr>
          <w:p w14:paraId="4FC7697B"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302661AF"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4B7E53C9"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48611E5C"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50D68F2E" w14:textId="77777777" w:rsidR="00D3729B" w:rsidRPr="001B0428" w:rsidRDefault="00D3729B" w:rsidP="00627456">
            <w:pPr>
              <w:jc w:val="center"/>
              <w:rPr>
                <w:rFonts w:cstheme="minorHAnsi"/>
              </w:rPr>
            </w:pPr>
          </w:p>
        </w:tc>
        <w:tc>
          <w:tcPr>
            <w:tcW w:w="1008" w:type="dxa"/>
            <w:vAlign w:val="center"/>
          </w:tcPr>
          <w:p w14:paraId="523FB6CB" w14:textId="77777777" w:rsidR="00D3729B" w:rsidRPr="001B0428" w:rsidRDefault="00D3729B" w:rsidP="00627456">
            <w:pPr>
              <w:jc w:val="center"/>
              <w:rPr>
                <w:rFonts w:cstheme="minorHAnsi"/>
              </w:rPr>
            </w:pPr>
          </w:p>
        </w:tc>
      </w:tr>
      <w:tr w:rsidR="00D3729B" w:rsidRPr="001B0428" w14:paraId="40C0C5BD" w14:textId="77777777" w:rsidTr="00627456">
        <w:trPr>
          <w:cantSplit/>
          <w:jc w:val="center"/>
        </w:trPr>
        <w:tc>
          <w:tcPr>
            <w:tcW w:w="2880" w:type="dxa"/>
            <w:vAlign w:val="center"/>
          </w:tcPr>
          <w:p w14:paraId="506001ED" w14:textId="77777777" w:rsidR="00D3729B" w:rsidRPr="001B0428" w:rsidRDefault="00D3729B" w:rsidP="00627456">
            <w:pPr>
              <w:jc w:val="center"/>
              <w:rPr>
                <w:rFonts w:cstheme="minorHAnsi"/>
              </w:rPr>
            </w:pPr>
          </w:p>
        </w:tc>
        <w:tc>
          <w:tcPr>
            <w:tcW w:w="759" w:type="dxa"/>
            <w:vAlign w:val="center"/>
          </w:tcPr>
          <w:p w14:paraId="0E36C9A0" w14:textId="77777777" w:rsidR="00D3729B" w:rsidRPr="001B0428" w:rsidRDefault="00D3729B" w:rsidP="00627456">
            <w:pPr>
              <w:jc w:val="center"/>
              <w:rPr>
                <w:rFonts w:cstheme="minorHAnsi"/>
              </w:rPr>
            </w:pPr>
          </w:p>
        </w:tc>
        <w:tc>
          <w:tcPr>
            <w:tcW w:w="1406" w:type="dxa"/>
          </w:tcPr>
          <w:p w14:paraId="66E1C182" w14:textId="77777777" w:rsidR="00D3729B" w:rsidRPr="007D1A7D" w:rsidRDefault="00D3729B" w:rsidP="00627456">
            <w:pPr>
              <w:jc w:val="center"/>
              <w:outlineLvl w:val="1"/>
              <w:rPr>
                <w:rFonts w:cstheme="minorHAnsi"/>
              </w:rPr>
            </w:pPr>
            <w:r w:rsidRPr="00BF67AB">
              <w:t>Up</w:t>
            </w:r>
          </w:p>
        </w:tc>
        <w:tc>
          <w:tcPr>
            <w:tcW w:w="720" w:type="dxa"/>
            <w:vAlign w:val="center"/>
          </w:tcPr>
          <w:p w14:paraId="7DC995E1" w14:textId="77777777" w:rsidR="00D3729B" w:rsidRPr="001B0428" w:rsidRDefault="00D3729B" w:rsidP="00627456">
            <w:pPr>
              <w:jc w:val="center"/>
              <w:outlineLvl w:val="1"/>
              <w:rPr>
                <w:rFonts w:cstheme="minorHAnsi"/>
              </w:rPr>
            </w:pPr>
          </w:p>
        </w:tc>
        <w:tc>
          <w:tcPr>
            <w:tcW w:w="699" w:type="dxa"/>
            <w:vAlign w:val="center"/>
          </w:tcPr>
          <w:p w14:paraId="3987CA08" w14:textId="77777777" w:rsidR="00D3729B" w:rsidRPr="001B0428" w:rsidRDefault="00D3729B" w:rsidP="00627456">
            <w:pPr>
              <w:jc w:val="center"/>
              <w:outlineLvl w:val="1"/>
              <w:rPr>
                <w:rFonts w:cstheme="minorHAnsi"/>
              </w:rPr>
            </w:pPr>
          </w:p>
        </w:tc>
        <w:tc>
          <w:tcPr>
            <w:tcW w:w="810" w:type="dxa"/>
            <w:vAlign w:val="center"/>
          </w:tcPr>
          <w:p w14:paraId="295E60F6" w14:textId="77777777" w:rsidR="00D3729B" w:rsidRPr="001B0428" w:rsidRDefault="00D3729B" w:rsidP="00627456">
            <w:pPr>
              <w:jc w:val="center"/>
              <w:outlineLvl w:val="1"/>
              <w:rPr>
                <w:rFonts w:cstheme="minorHAnsi"/>
              </w:rPr>
            </w:pPr>
          </w:p>
        </w:tc>
        <w:tc>
          <w:tcPr>
            <w:tcW w:w="1139" w:type="dxa"/>
            <w:vAlign w:val="center"/>
          </w:tcPr>
          <w:p w14:paraId="24BA7EDB" w14:textId="77777777" w:rsidR="00D3729B" w:rsidRPr="001B0428" w:rsidRDefault="00D3729B" w:rsidP="00627456">
            <w:pPr>
              <w:jc w:val="center"/>
              <w:outlineLvl w:val="1"/>
              <w:rPr>
                <w:rFonts w:cstheme="minorHAnsi"/>
              </w:rPr>
            </w:pPr>
            <w:r w:rsidRPr="001B0428">
              <w:rPr>
                <w:rFonts w:cstheme="minorHAnsi"/>
              </w:rPr>
              <w:t>0x2</w:t>
            </w:r>
          </w:p>
        </w:tc>
        <w:tc>
          <w:tcPr>
            <w:tcW w:w="864" w:type="dxa"/>
            <w:vAlign w:val="center"/>
          </w:tcPr>
          <w:p w14:paraId="21A167F5" w14:textId="77777777" w:rsidR="00D3729B" w:rsidRPr="001B0428" w:rsidRDefault="00D3729B" w:rsidP="00627456">
            <w:pPr>
              <w:jc w:val="center"/>
              <w:rPr>
                <w:rFonts w:cstheme="minorHAnsi"/>
              </w:rPr>
            </w:pPr>
          </w:p>
        </w:tc>
        <w:tc>
          <w:tcPr>
            <w:tcW w:w="1008" w:type="dxa"/>
            <w:vAlign w:val="center"/>
          </w:tcPr>
          <w:p w14:paraId="481DF805" w14:textId="77777777" w:rsidR="00D3729B" w:rsidRPr="001B0428" w:rsidRDefault="00D3729B" w:rsidP="00627456">
            <w:pPr>
              <w:jc w:val="center"/>
              <w:rPr>
                <w:rFonts w:cstheme="minorHAnsi"/>
              </w:rPr>
            </w:pPr>
          </w:p>
        </w:tc>
      </w:tr>
      <w:tr w:rsidR="00D3729B" w:rsidRPr="001B0428" w14:paraId="71D2AE42" w14:textId="77777777" w:rsidTr="00627456">
        <w:trPr>
          <w:cantSplit/>
          <w:jc w:val="center"/>
        </w:trPr>
        <w:tc>
          <w:tcPr>
            <w:tcW w:w="2880" w:type="dxa"/>
            <w:vAlign w:val="center"/>
          </w:tcPr>
          <w:p w14:paraId="3E6EA90B" w14:textId="77777777" w:rsidR="00D3729B" w:rsidRPr="001B0428" w:rsidRDefault="00D3729B" w:rsidP="00627456">
            <w:pPr>
              <w:jc w:val="center"/>
              <w:rPr>
                <w:rFonts w:cstheme="minorHAnsi"/>
              </w:rPr>
            </w:pPr>
          </w:p>
        </w:tc>
        <w:tc>
          <w:tcPr>
            <w:tcW w:w="759" w:type="dxa"/>
            <w:vAlign w:val="center"/>
          </w:tcPr>
          <w:p w14:paraId="3657EC7B" w14:textId="77777777" w:rsidR="00D3729B" w:rsidRPr="001B0428" w:rsidRDefault="00D3729B" w:rsidP="00627456">
            <w:pPr>
              <w:jc w:val="center"/>
              <w:rPr>
                <w:rFonts w:cstheme="minorHAnsi"/>
              </w:rPr>
            </w:pPr>
          </w:p>
        </w:tc>
        <w:tc>
          <w:tcPr>
            <w:tcW w:w="1406" w:type="dxa"/>
          </w:tcPr>
          <w:p w14:paraId="6617EA39" w14:textId="77777777" w:rsidR="00D3729B" w:rsidRPr="007D1A7D" w:rsidRDefault="00D3729B" w:rsidP="00627456">
            <w:pPr>
              <w:jc w:val="center"/>
              <w:outlineLvl w:val="1"/>
              <w:rPr>
                <w:rFonts w:cstheme="minorHAnsi"/>
              </w:rPr>
            </w:pPr>
            <w:r w:rsidRPr="00BF67AB">
              <w:t>Left</w:t>
            </w:r>
          </w:p>
        </w:tc>
        <w:tc>
          <w:tcPr>
            <w:tcW w:w="720" w:type="dxa"/>
            <w:vAlign w:val="center"/>
          </w:tcPr>
          <w:p w14:paraId="3E8167BF" w14:textId="77777777" w:rsidR="00D3729B" w:rsidRPr="001B0428" w:rsidRDefault="00D3729B" w:rsidP="00627456">
            <w:pPr>
              <w:jc w:val="center"/>
              <w:outlineLvl w:val="1"/>
              <w:rPr>
                <w:rFonts w:cstheme="minorHAnsi"/>
              </w:rPr>
            </w:pPr>
          </w:p>
        </w:tc>
        <w:tc>
          <w:tcPr>
            <w:tcW w:w="699" w:type="dxa"/>
            <w:vAlign w:val="center"/>
          </w:tcPr>
          <w:p w14:paraId="0575D877" w14:textId="77777777" w:rsidR="00D3729B" w:rsidRPr="001B0428" w:rsidRDefault="00D3729B" w:rsidP="00627456">
            <w:pPr>
              <w:jc w:val="center"/>
              <w:outlineLvl w:val="1"/>
              <w:rPr>
                <w:rFonts w:cstheme="minorHAnsi"/>
              </w:rPr>
            </w:pPr>
          </w:p>
        </w:tc>
        <w:tc>
          <w:tcPr>
            <w:tcW w:w="810" w:type="dxa"/>
            <w:vAlign w:val="center"/>
          </w:tcPr>
          <w:p w14:paraId="14FE0B0D" w14:textId="77777777" w:rsidR="00D3729B" w:rsidRPr="001B0428" w:rsidRDefault="00D3729B" w:rsidP="00627456">
            <w:pPr>
              <w:jc w:val="center"/>
              <w:outlineLvl w:val="1"/>
              <w:rPr>
                <w:rFonts w:cstheme="minorHAnsi"/>
              </w:rPr>
            </w:pPr>
          </w:p>
        </w:tc>
        <w:tc>
          <w:tcPr>
            <w:tcW w:w="1139" w:type="dxa"/>
            <w:vAlign w:val="center"/>
          </w:tcPr>
          <w:p w14:paraId="70FA9F93" w14:textId="77777777" w:rsidR="00D3729B" w:rsidRPr="001B0428" w:rsidRDefault="00D3729B" w:rsidP="00627456">
            <w:pPr>
              <w:jc w:val="center"/>
              <w:outlineLvl w:val="1"/>
              <w:rPr>
                <w:rFonts w:cstheme="minorHAnsi"/>
              </w:rPr>
            </w:pPr>
            <w:r w:rsidRPr="001B0428">
              <w:rPr>
                <w:rFonts w:cstheme="minorHAnsi"/>
              </w:rPr>
              <w:t>0x3</w:t>
            </w:r>
          </w:p>
        </w:tc>
        <w:tc>
          <w:tcPr>
            <w:tcW w:w="864" w:type="dxa"/>
            <w:vAlign w:val="center"/>
          </w:tcPr>
          <w:p w14:paraId="59C8D0E6" w14:textId="77777777" w:rsidR="00D3729B" w:rsidRPr="001B0428" w:rsidRDefault="00D3729B" w:rsidP="00627456">
            <w:pPr>
              <w:jc w:val="center"/>
              <w:rPr>
                <w:rFonts w:cstheme="minorHAnsi"/>
              </w:rPr>
            </w:pPr>
          </w:p>
        </w:tc>
        <w:tc>
          <w:tcPr>
            <w:tcW w:w="1008" w:type="dxa"/>
            <w:vAlign w:val="center"/>
          </w:tcPr>
          <w:p w14:paraId="0802E332" w14:textId="77777777" w:rsidR="00D3729B" w:rsidRPr="001B0428" w:rsidRDefault="00D3729B" w:rsidP="00627456">
            <w:pPr>
              <w:jc w:val="center"/>
              <w:rPr>
                <w:rFonts w:cstheme="minorHAnsi"/>
              </w:rPr>
            </w:pPr>
          </w:p>
        </w:tc>
      </w:tr>
      <w:tr w:rsidR="00D3729B" w:rsidRPr="001B0428" w14:paraId="04741A4E" w14:textId="77777777" w:rsidTr="00627456">
        <w:trPr>
          <w:cantSplit/>
          <w:jc w:val="center"/>
        </w:trPr>
        <w:tc>
          <w:tcPr>
            <w:tcW w:w="2880" w:type="dxa"/>
            <w:vAlign w:val="center"/>
          </w:tcPr>
          <w:p w14:paraId="3A74038D" w14:textId="77777777" w:rsidR="00D3729B" w:rsidRPr="001B0428" w:rsidRDefault="00D3729B" w:rsidP="00627456">
            <w:pPr>
              <w:jc w:val="center"/>
              <w:rPr>
                <w:rFonts w:cstheme="minorHAnsi"/>
              </w:rPr>
            </w:pPr>
          </w:p>
        </w:tc>
        <w:tc>
          <w:tcPr>
            <w:tcW w:w="759" w:type="dxa"/>
            <w:vAlign w:val="center"/>
          </w:tcPr>
          <w:p w14:paraId="0FB90F84" w14:textId="77777777" w:rsidR="00D3729B" w:rsidRPr="001B0428" w:rsidRDefault="00D3729B" w:rsidP="00627456">
            <w:pPr>
              <w:jc w:val="center"/>
              <w:rPr>
                <w:rFonts w:cstheme="minorHAnsi"/>
              </w:rPr>
            </w:pPr>
          </w:p>
        </w:tc>
        <w:tc>
          <w:tcPr>
            <w:tcW w:w="1406" w:type="dxa"/>
          </w:tcPr>
          <w:p w14:paraId="499505E2" w14:textId="77777777" w:rsidR="00D3729B" w:rsidRPr="001B0428" w:rsidRDefault="00D3729B" w:rsidP="00627456">
            <w:pPr>
              <w:jc w:val="center"/>
              <w:outlineLvl w:val="1"/>
              <w:rPr>
                <w:rFonts w:cstheme="minorHAnsi"/>
              </w:rPr>
            </w:pPr>
            <w:r w:rsidRPr="00BF67AB">
              <w:t>Right</w:t>
            </w:r>
          </w:p>
        </w:tc>
        <w:tc>
          <w:tcPr>
            <w:tcW w:w="720" w:type="dxa"/>
            <w:vAlign w:val="center"/>
          </w:tcPr>
          <w:p w14:paraId="750F7B27"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6DF46F04"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5553E35D"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0E464AD1" w14:textId="77777777" w:rsidR="00D3729B" w:rsidRPr="001B0428" w:rsidRDefault="00D3729B" w:rsidP="00627456">
            <w:pPr>
              <w:jc w:val="center"/>
              <w:outlineLvl w:val="1"/>
              <w:rPr>
                <w:rFonts w:cstheme="minorHAnsi"/>
              </w:rPr>
            </w:pPr>
            <w:r w:rsidRPr="001B0428">
              <w:rPr>
                <w:rFonts w:cstheme="minorHAnsi"/>
              </w:rPr>
              <w:t>0x4</w:t>
            </w:r>
          </w:p>
        </w:tc>
        <w:tc>
          <w:tcPr>
            <w:tcW w:w="864" w:type="dxa"/>
            <w:vAlign w:val="center"/>
          </w:tcPr>
          <w:p w14:paraId="39B0FA36" w14:textId="77777777" w:rsidR="00D3729B" w:rsidRPr="001B0428" w:rsidRDefault="00D3729B" w:rsidP="00627456">
            <w:pPr>
              <w:jc w:val="center"/>
              <w:rPr>
                <w:rFonts w:cstheme="minorHAnsi"/>
              </w:rPr>
            </w:pPr>
          </w:p>
        </w:tc>
        <w:tc>
          <w:tcPr>
            <w:tcW w:w="1008" w:type="dxa"/>
            <w:vAlign w:val="center"/>
          </w:tcPr>
          <w:p w14:paraId="557BABA1" w14:textId="77777777" w:rsidR="00D3729B" w:rsidRPr="001B0428" w:rsidRDefault="00D3729B" w:rsidP="00627456">
            <w:pPr>
              <w:jc w:val="center"/>
              <w:rPr>
                <w:rFonts w:cstheme="minorHAnsi"/>
              </w:rPr>
            </w:pPr>
          </w:p>
        </w:tc>
      </w:tr>
      <w:tr w:rsidR="00D3729B" w:rsidRPr="001B0428" w14:paraId="0DE7494B" w14:textId="77777777" w:rsidTr="00627456">
        <w:trPr>
          <w:cantSplit/>
          <w:jc w:val="center"/>
        </w:trPr>
        <w:tc>
          <w:tcPr>
            <w:tcW w:w="2880" w:type="dxa"/>
            <w:vAlign w:val="center"/>
          </w:tcPr>
          <w:p w14:paraId="7521DB81" w14:textId="77777777" w:rsidR="00D3729B" w:rsidRPr="001B0428" w:rsidRDefault="00D3729B" w:rsidP="00627456">
            <w:pPr>
              <w:jc w:val="center"/>
              <w:rPr>
                <w:rFonts w:cstheme="minorHAnsi"/>
              </w:rPr>
            </w:pPr>
          </w:p>
        </w:tc>
        <w:tc>
          <w:tcPr>
            <w:tcW w:w="759" w:type="dxa"/>
            <w:vAlign w:val="center"/>
          </w:tcPr>
          <w:p w14:paraId="2EEED468" w14:textId="77777777" w:rsidR="00D3729B" w:rsidRPr="001B0428" w:rsidRDefault="00D3729B" w:rsidP="00627456">
            <w:pPr>
              <w:jc w:val="center"/>
              <w:rPr>
                <w:rFonts w:cstheme="minorHAnsi"/>
              </w:rPr>
            </w:pPr>
          </w:p>
        </w:tc>
        <w:tc>
          <w:tcPr>
            <w:tcW w:w="1406" w:type="dxa"/>
          </w:tcPr>
          <w:p w14:paraId="1B576D07" w14:textId="77777777" w:rsidR="00D3729B" w:rsidRPr="001B0428" w:rsidRDefault="00D3729B" w:rsidP="00627456">
            <w:pPr>
              <w:jc w:val="center"/>
              <w:outlineLvl w:val="1"/>
              <w:rPr>
                <w:rFonts w:cstheme="minorHAnsi"/>
              </w:rPr>
            </w:pPr>
            <w:r w:rsidRPr="00BF67AB">
              <w:t>NotUsed_1</w:t>
            </w:r>
          </w:p>
        </w:tc>
        <w:tc>
          <w:tcPr>
            <w:tcW w:w="720" w:type="dxa"/>
            <w:vAlign w:val="center"/>
          </w:tcPr>
          <w:p w14:paraId="03FE77D1"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54475156"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4F0823DD"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0654A40A" w14:textId="77777777" w:rsidR="00D3729B" w:rsidRPr="001B0428" w:rsidRDefault="00D3729B" w:rsidP="00627456">
            <w:pPr>
              <w:jc w:val="center"/>
              <w:outlineLvl w:val="1"/>
              <w:rPr>
                <w:rFonts w:cstheme="minorHAnsi"/>
              </w:rPr>
            </w:pPr>
            <w:r w:rsidRPr="001B0428">
              <w:rPr>
                <w:rFonts w:cstheme="minorHAnsi"/>
              </w:rPr>
              <w:t>0x5</w:t>
            </w:r>
          </w:p>
        </w:tc>
        <w:tc>
          <w:tcPr>
            <w:tcW w:w="864" w:type="dxa"/>
            <w:vAlign w:val="center"/>
          </w:tcPr>
          <w:p w14:paraId="7825C36F" w14:textId="77777777" w:rsidR="00D3729B" w:rsidRPr="001B0428" w:rsidRDefault="00D3729B" w:rsidP="00627456">
            <w:pPr>
              <w:jc w:val="center"/>
              <w:rPr>
                <w:rFonts w:cstheme="minorHAnsi"/>
              </w:rPr>
            </w:pPr>
          </w:p>
        </w:tc>
        <w:tc>
          <w:tcPr>
            <w:tcW w:w="1008" w:type="dxa"/>
            <w:vAlign w:val="center"/>
          </w:tcPr>
          <w:p w14:paraId="5BC7752E" w14:textId="77777777" w:rsidR="00D3729B" w:rsidRPr="001B0428" w:rsidRDefault="00D3729B" w:rsidP="00627456">
            <w:pPr>
              <w:jc w:val="center"/>
              <w:rPr>
                <w:rFonts w:cstheme="minorHAnsi"/>
              </w:rPr>
            </w:pPr>
          </w:p>
        </w:tc>
      </w:tr>
      <w:tr w:rsidR="00D3729B" w:rsidRPr="001B0428" w14:paraId="5C769834" w14:textId="77777777" w:rsidTr="00627456">
        <w:trPr>
          <w:cantSplit/>
          <w:jc w:val="center"/>
        </w:trPr>
        <w:tc>
          <w:tcPr>
            <w:tcW w:w="2880" w:type="dxa"/>
            <w:vAlign w:val="center"/>
          </w:tcPr>
          <w:p w14:paraId="7CF38514" w14:textId="77777777" w:rsidR="00D3729B" w:rsidRPr="001B0428" w:rsidRDefault="00D3729B" w:rsidP="00627456">
            <w:pPr>
              <w:jc w:val="center"/>
              <w:rPr>
                <w:rFonts w:cstheme="minorHAnsi"/>
              </w:rPr>
            </w:pPr>
          </w:p>
        </w:tc>
        <w:tc>
          <w:tcPr>
            <w:tcW w:w="759" w:type="dxa"/>
            <w:vAlign w:val="center"/>
          </w:tcPr>
          <w:p w14:paraId="2545515E" w14:textId="77777777" w:rsidR="00D3729B" w:rsidRPr="001B0428" w:rsidRDefault="00D3729B" w:rsidP="00627456">
            <w:pPr>
              <w:jc w:val="center"/>
              <w:rPr>
                <w:rFonts w:cstheme="minorHAnsi"/>
              </w:rPr>
            </w:pPr>
          </w:p>
        </w:tc>
        <w:tc>
          <w:tcPr>
            <w:tcW w:w="1406" w:type="dxa"/>
          </w:tcPr>
          <w:p w14:paraId="6F4F5BC9" w14:textId="77777777" w:rsidR="00D3729B" w:rsidRPr="007D1A7D" w:rsidRDefault="00D3729B" w:rsidP="00627456">
            <w:pPr>
              <w:jc w:val="center"/>
              <w:outlineLvl w:val="1"/>
              <w:rPr>
                <w:rFonts w:cstheme="minorHAnsi"/>
              </w:rPr>
            </w:pPr>
            <w:r w:rsidRPr="00BF67AB">
              <w:t>NotUsed_2</w:t>
            </w:r>
          </w:p>
        </w:tc>
        <w:tc>
          <w:tcPr>
            <w:tcW w:w="720" w:type="dxa"/>
            <w:vAlign w:val="center"/>
          </w:tcPr>
          <w:p w14:paraId="528129A7" w14:textId="77777777" w:rsidR="00D3729B" w:rsidRPr="001B0428" w:rsidRDefault="00D3729B" w:rsidP="00627456">
            <w:pPr>
              <w:jc w:val="center"/>
              <w:outlineLvl w:val="1"/>
              <w:rPr>
                <w:rFonts w:cstheme="minorHAnsi"/>
              </w:rPr>
            </w:pPr>
          </w:p>
        </w:tc>
        <w:tc>
          <w:tcPr>
            <w:tcW w:w="699" w:type="dxa"/>
            <w:vAlign w:val="center"/>
          </w:tcPr>
          <w:p w14:paraId="4027BA6B" w14:textId="77777777" w:rsidR="00D3729B" w:rsidRPr="001B0428" w:rsidRDefault="00D3729B" w:rsidP="00627456">
            <w:pPr>
              <w:jc w:val="center"/>
              <w:outlineLvl w:val="1"/>
              <w:rPr>
                <w:rFonts w:cstheme="minorHAnsi"/>
              </w:rPr>
            </w:pPr>
          </w:p>
        </w:tc>
        <w:tc>
          <w:tcPr>
            <w:tcW w:w="810" w:type="dxa"/>
            <w:vAlign w:val="center"/>
          </w:tcPr>
          <w:p w14:paraId="4F27710A" w14:textId="77777777" w:rsidR="00D3729B" w:rsidRPr="001B0428" w:rsidRDefault="00D3729B" w:rsidP="00627456">
            <w:pPr>
              <w:jc w:val="center"/>
              <w:outlineLvl w:val="1"/>
              <w:rPr>
                <w:rFonts w:cstheme="minorHAnsi"/>
              </w:rPr>
            </w:pPr>
          </w:p>
        </w:tc>
        <w:tc>
          <w:tcPr>
            <w:tcW w:w="1139" w:type="dxa"/>
            <w:vAlign w:val="center"/>
          </w:tcPr>
          <w:p w14:paraId="37286220" w14:textId="77777777" w:rsidR="00D3729B" w:rsidRPr="001B0428" w:rsidRDefault="00D3729B" w:rsidP="00627456">
            <w:pPr>
              <w:jc w:val="center"/>
              <w:outlineLvl w:val="1"/>
              <w:rPr>
                <w:rFonts w:cstheme="minorHAnsi"/>
              </w:rPr>
            </w:pPr>
            <w:r w:rsidRPr="001B0428">
              <w:rPr>
                <w:rFonts w:cstheme="minorHAnsi"/>
              </w:rPr>
              <w:t>0x6</w:t>
            </w:r>
          </w:p>
        </w:tc>
        <w:tc>
          <w:tcPr>
            <w:tcW w:w="864" w:type="dxa"/>
            <w:vAlign w:val="center"/>
          </w:tcPr>
          <w:p w14:paraId="23494922" w14:textId="77777777" w:rsidR="00D3729B" w:rsidRPr="001B0428" w:rsidRDefault="00D3729B" w:rsidP="00627456">
            <w:pPr>
              <w:jc w:val="center"/>
              <w:rPr>
                <w:rFonts w:cstheme="minorHAnsi"/>
              </w:rPr>
            </w:pPr>
          </w:p>
        </w:tc>
        <w:tc>
          <w:tcPr>
            <w:tcW w:w="1008" w:type="dxa"/>
            <w:vAlign w:val="center"/>
          </w:tcPr>
          <w:p w14:paraId="4D875938" w14:textId="77777777" w:rsidR="00D3729B" w:rsidRPr="001B0428" w:rsidRDefault="00D3729B" w:rsidP="00627456">
            <w:pPr>
              <w:jc w:val="center"/>
              <w:rPr>
                <w:rFonts w:cstheme="minorHAnsi"/>
              </w:rPr>
            </w:pPr>
          </w:p>
        </w:tc>
      </w:tr>
      <w:tr w:rsidR="00D3729B" w:rsidRPr="001B0428" w14:paraId="2040B919" w14:textId="77777777" w:rsidTr="00627456">
        <w:trPr>
          <w:cantSplit/>
          <w:jc w:val="center"/>
        </w:trPr>
        <w:tc>
          <w:tcPr>
            <w:tcW w:w="2880" w:type="dxa"/>
            <w:vAlign w:val="center"/>
          </w:tcPr>
          <w:p w14:paraId="4CB9DB15" w14:textId="77777777" w:rsidR="00D3729B" w:rsidRPr="001B0428" w:rsidRDefault="00D3729B" w:rsidP="00627456">
            <w:pPr>
              <w:jc w:val="center"/>
              <w:rPr>
                <w:rFonts w:cstheme="minorHAnsi"/>
              </w:rPr>
            </w:pPr>
          </w:p>
        </w:tc>
        <w:tc>
          <w:tcPr>
            <w:tcW w:w="759" w:type="dxa"/>
            <w:vAlign w:val="center"/>
          </w:tcPr>
          <w:p w14:paraId="11168674" w14:textId="77777777" w:rsidR="00D3729B" w:rsidRPr="001B0428" w:rsidRDefault="00D3729B" w:rsidP="00627456">
            <w:pPr>
              <w:jc w:val="center"/>
              <w:rPr>
                <w:rFonts w:cstheme="minorHAnsi"/>
              </w:rPr>
            </w:pPr>
          </w:p>
        </w:tc>
        <w:tc>
          <w:tcPr>
            <w:tcW w:w="1406" w:type="dxa"/>
          </w:tcPr>
          <w:p w14:paraId="2830D11B" w14:textId="77777777" w:rsidR="00D3729B" w:rsidRPr="007D1A7D" w:rsidRDefault="00D3729B" w:rsidP="00627456">
            <w:pPr>
              <w:jc w:val="center"/>
              <w:outlineLvl w:val="1"/>
              <w:rPr>
                <w:rFonts w:cstheme="minorHAnsi"/>
              </w:rPr>
            </w:pPr>
            <w:r w:rsidRPr="00BF67AB">
              <w:t>NotUsed_3</w:t>
            </w:r>
          </w:p>
        </w:tc>
        <w:tc>
          <w:tcPr>
            <w:tcW w:w="720" w:type="dxa"/>
            <w:vAlign w:val="center"/>
          </w:tcPr>
          <w:p w14:paraId="73D2BECA" w14:textId="77777777" w:rsidR="00D3729B" w:rsidRPr="001B0428" w:rsidRDefault="00D3729B" w:rsidP="00627456">
            <w:pPr>
              <w:jc w:val="center"/>
              <w:outlineLvl w:val="1"/>
              <w:rPr>
                <w:rFonts w:cstheme="minorHAnsi"/>
              </w:rPr>
            </w:pPr>
          </w:p>
        </w:tc>
        <w:tc>
          <w:tcPr>
            <w:tcW w:w="699" w:type="dxa"/>
            <w:vAlign w:val="center"/>
          </w:tcPr>
          <w:p w14:paraId="76EE3E3F" w14:textId="77777777" w:rsidR="00D3729B" w:rsidRPr="001B0428" w:rsidRDefault="00D3729B" w:rsidP="00627456">
            <w:pPr>
              <w:jc w:val="center"/>
              <w:outlineLvl w:val="1"/>
              <w:rPr>
                <w:rFonts w:cstheme="minorHAnsi"/>
              </w:rPr>
            </w:pPr>
          </w:p>
        </w:tc>
        <w:tc>
          <w:tcPr>
            <w:tcW w:w="810" w:type="dxa"/>
            <w:vAlign w:val="center"/>
          </w:tcPr>
          <w:p w14:paraId="2CD6E243" w14:textId="77777777" w:rsidR="00D3729B" w:rsidRPr="001B0428" w:rsidRDefault="00D3729B" w:rsidP="00627456">
            <w:pPr>
              <w:jc w:val="center"/>
              <w:outlineLvl w:val="1"/>
              <w:rPr>
                <w:rFonts w:cstheme="minorHAnsi"/>
              </w:rPr>
            </w:pPr>
          </w:p>
        </w:tc>
        <w:tc>
          <w:tcPr>
            <w:tcW w:w="1139" w:type="dxa"/>
            <w:vAlign w:val="center"/>
          </w:tcPr>
          <w:p w14:paraId="4AB2E30E" w14:textId="77777777" w:rsidR="00D3729B" w:rsidRPr="001B0428" w:rsidRDefault="00D3729B" w:rsidP="00627456">
            <w:pPr>
              <w:jc w:val="center"/>
              <w:outlineLvl w:val="1"/>
              <w:rPr>
                <w:rFonts w:cstheme="minorHAnsi"/>
              </w:rPr>
            </w:pPr>
            <w:r w:rsidRPr="001B0428">
              <w:rPr>
                <w:rFonts w:cstheme="minorHAnsi"/>
              </w:rPr>
              <w:t>0x7</w:t>
            </w:r>
          </w:p>
        </w:tc>
        <w:tc>
          <w:tcPr>
            <w:tcW w:w="864" w:type="dxa"/>
            <w:vAlign w:val="center"/>
          </w:tcPr>
          <w:p w14:paraId="4BBD6B33" w14:textId="77777777" w:rsidR="00D3729B" w:rsidRPr="001B0428" w:rsidRDefault="00D3729B" w:rsidP="00627456">
            <w:pPr>
              <w:jc w:val="center"/>
              <w:rPr>
                <w:rFonts w:cstheme="minorHAnsi"/>
              </w:rPr>
            </w:pPr>
          </w:p>
        </w:tc>
        <w:tc>
          <w:tcPr>
            <w:tcW w:w="1008" w:type="dxa"/>
            <w:vAlign w:val="center"/>
          </w:tcPr>
          <w:p w14:paraId="3CC65892" w14:textId="77777777" w:rsidR="00D3729B" w:rsidRPr="001B0428" w:rsidRDefault="00D3729B" w:rsidP="00627456">
            <w:pPr>
              <w:jc w:val="center"/>
              <w:rPr>
                <w:rFonts w:cstheme="minorHAnsi"/>
              </w:rPr>
            </w:pPr>
          </w:p>
        </w:tc>
      </w:tr>
    </w:tbl>
    <w:p w14:paraId="6E09C8AC" w14:textId="6C4AD61E" w:rsidR="00D3729B" w:rsidRDefault="00D3729B" w:rsidP="00D3729B"/>
    <w:p w14:paraId="7614ED82" w14:textId="32CC714F" w:rsidR="00D3729B" w:rsidRDefault="00D3729B" w:rsidP="00D3729B">
      <w:pPr>
        <w:pStyle w:val="Heading5"/>
        <w:spacing w:before="0" w:after="0"/>
      </w:pPr>
      <w:r>
        <w:t>CcButtnOnOffPress3</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4E15898F" w14:textId="77777777" w:rsidTr="00627456">
        <w:trPr>
          <w:cantSplit/>
          <w:tblHeader/>
          <w:jc w:val="center"/>
        </w:trPr>
        <w:tc>
          <w:tcPr>
            <w:tcW w:w="2880" w:type="dxa"/>
          </w:tcPr>
          <w:p w14:paraId="106182D4"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07E4B305" w14:textId="77777777" w:rsidR="00D3729B" w:rsidRPr="001B0428" w:rsidRDefault="00D3729B" w:rsidP="00627456">
            <w:pPr>
              <w:jc w:val="center"/>
              <w:rPr>
                <w:rFonts w:cstheme="minorHAnsi"/>
                <w:b/>
                <w:bCs/>
              </w:rPr>
            </w:pPr>
            <w:r w:rsidRPr="001B0428">
              <w:rPr>
                <w:rFonts w:cstheme="minorHAnsi"/>
                <w:b/>
                <w:bCs/>
              </w:rPr>
              <w:t>Size</w:t>
            </w:r>
          </w:p>
          <w:p w14:paraId="6BB47C8A"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061A9D0B"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4607597B"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23009D26"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69998FFF"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433617A2" w14:textId="77777777" w:rsidR="00D3729B" w:rsidRPr="001B0428" w:rsidRDefault="00D3729B" w:rsidP="00627456">
            <w:pPr>
              <w:jc w:val="center"/>
              <w:rPr>
                <w:rFonts w:cstheme="minorHAnsi"/>
                <w:b/>
                <w:bCs/>
              </w:rPr>
            </w:pPr>
            <w:r w:rsidRPr="001B0428">
              <w:rPr>
                <w:rFonts w:cstheme="minorHAnsi"/>
                <w:b/>
                <w:bCs/>
              </w:rPr>
              <w:t>State</w:t>
            </w:r>
          </w:p>
          <w:p w14:paraId="0D356E35"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55D19E40"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65B0E386"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2F51095E" w14:textId="77777777" w:rsidTr="00627456">
        <w:trPr>
          <w:cantSplit/>
          <w:jc w:val="center"/>
        </w:trPr>
        <w:tc>
          <w:tcPr>
            <w:tcW w:w="2880" w:type="dxa"/>
            <w:vAlign w:val="center"/>
          </w:tcPr>
          <w:p w14:paraId="2B4B12C9" w14:textId="77777777" w:rsidR="00D3729B" w:rsidRPr="007D1A7D" w:rsidRDefault="00D3729B" w:rsidP="00627456">
            <w:r>
              <w:t>CcButtnOnOffPress3</w:t>
            </w:r>
          </w:p>
        </w:tc>
        <w:tc>
          <w:tcPr>
            <w:tcW w:w="759" w:type="dxa"/>
            <w:vAlign w:val="center"/>
          </w:tcPr>
          <w:p w14:paraId="7A1C68B5" w14:textId="77777777" w:rsidR="00D3729B" w:rsidRPr="001B0428" w:rsidRDefault="00D3729B" w:rsidP="00627456">
            <w:pPr>
              <w:jc w:val="center"/>
              <w:rPr>
                <w:rFonts w:cstheme="minorHAnsi"/>
              </w:rPr>
            </w:pPr>
            <w:r>
              <w:rPr>
                <w:rFonts w:cstheme="minorHAnsi"/>
              </w:rPr>
              <w:t>1</w:t>
            </w:r>
          </w:p>
        </w:tc>
        <w:tc>
          <w:tcPr>
            <w:tcW w:w="1406" w:type="dxa"/>
            <w:vAlign w:val="center"/>
          </w:tcPr>
          <w:p w14:paraId="2EE9D0BB" w14:textId="77777777" w:rsidR="00D3729B" w:rsidRPr="001B0428" w:rsidRDefault="00D3729B" w:rsidP="00627456">
            <w:pPr>
              <w:jc w:val="center"/>
              <w:rPr>
                <w:rFonts w:cstheme="minorHAnsi"/>
              </w:rPr>
            </w:pPr>
          </w:p>
        </w:tc>
        <w:tc>
          <w:tcPr>
            <w:tcW w:w="720" w:type="dxa"/>
            <w:vAlign w:val="center"/>
          </w:tcPr>
          <w:p w14:paraId="5AF95BD7"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2B453301"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18C2766C"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7745C487" w14:textId="77777777" w:rsidR="00D3729B" w:rsidRPr="001B0428" w:rsidRDefault="00D3729B" w:rsidP="00627456">
            <w:pPr>
              <w:jc w:val="center"/>
              <w:rPr>
                <w:rFonts w:cstheme="minorHAnsi"/>
              </w:rPr>
            </w:pPr>
          </w:p>
        </w:tc>
        <w:tc>
          <w:tcPr>
            <w:tcW w:w="864" w:type="dxa"/>
            <w:vAlign w:val="center"/>
          </w:tcPr>
          <w:p w14:paraId="4A917131"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48B05245"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027A862F" w14:textId="77777777" w:rsidTr="00627456">
        <w:trPr>
          <w:cantSplit/>
          <w:jc w:val="center"/>
        </w:trPr>
        <w:tc>
          <w:tcPr>
            <w:tcW w:w="2880" w:type="dxa"/>
            <w:vAlign w:val="center"/>
          </w:tcPr>
          <w:p w14:paraId="52E12EFE" w14:textId="77777777" w:rsidR="00D3729B" w:rsidRPr="001B0428" w:rsidRDefault="00D3729B" w:rsidP="00627456">
            <w:pPr>
              <w:jc w:val="center"/>
              <w:rPr>
                <w:rFonts w:cstheme="minorHAnsi"/>
              </w:rPr>
            </w:pPr>
          </w:p>
        </w:tc>
        <w:tc>
          <w:tcPr>
            <w:tcW w:w="759" w:type="dxa"/>
            <w:vAlign w:val="center"/>
          </w:tcPr>
          <w:p w14:paraId="23D4A9EE" w14:textId="77777777" w:rsidR="00D3729B" w:rsidRPr="001B0428" w:rsidRDefault="00D3729B" w:rsidP="00627456">
            <w:pPr>
              <w:jc w:val="center"/>
              <w:rPr>
                <w:rFonts w:cstheme="minorHAnsi"/>
              </w:rPr>
            </w:pPr>
          </w:p>
        </w:tc>
        <w:tc>
          <w:tcPr>
            <w:tcW w:w="1406" w:type="dxa"/>
            <w:vAlign w:val="center"/>
          </w:tcPr>
          <w:p w14:paraId="3087D944"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66A6DC51"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2A5F0EBB"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1BC4E6B7"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6BD3B898"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345D8F50" w14:textId="77777777" w:rsidR="00D3729B" w:rsidRPr="001B0428" w:rsidRDefault="00D3729B" w:rsidP="00627456">
            <w:pPr>
              <w:jc w:val="center"/>
              <w:rPr>
                <w:rFonts w:cstheme="minorHAnsi"/>
              </w:rPr>
            </w:pPr>
          </w:p>
        </w:tc>
        <w:tc>
          <w:tcPr>
            <w:tcW w:w="1008" w:type="dxa"/>
            <w:vAlign w:val="center"/>
          </w:tcPr>
          <w:p w14:paraId="044FBFB7" w14:textId="77777777" w:rsidR="00D3729B" w:rsidRPr="001B0428" w:rsidRDefault="00D3729B" w:rsidP="00627456">
            <w:pPr>
              <w:jc w:val="center"/>
              <w:rPr>
                <w:rFonts w:cstheme="minorHAnsi"/>
              </w:rPr>
            </w:pPr>
          </w:p>
        </w:tc>
      </w:tr>
      <w:tr w:rsidR="00D3729B" w:rsidRPr="001B0428" w14:paraId="2915E2FC" w14:textId="77777777" w:rsidTr="00627456">
        <w:trPr>
          <w:cantSplit/>
          <w:jc w:val="center"/>
        </w:trPr>
        <w:tc>
          <w:tcPr>
            <w:tcW w:w="2880" w:type="dxa"/>
            <w:vAlign w:val="center"/>
          </w:tcPr>
          <w:p w14:paraId="317A5D1E" w14:textId="77777777" w:rsidR="00D3729B" w:rsidRPr="001B0428" w:rsidRDefault="00D3729B" w:rsidP="00627456">
            <w:pPr>
              <w:jc w:val="center"/>
              <w:rPr>
                <w:rFonts w:cstheme="minorHAnsi"/>
              </w:rPr>
            </w:pPr>
          </w:p>
        </w:tc>
        <w:tc>
          <w:tcPr>
            <w:tcW w:w="759" w:type="dxa"/>
            <w:vAlign w:val="center"/>
          </w:tcPr>
          <w:p w14:paraId="3E53098A" w14:textId="77777777" w:rsidR="00D3729B" w:rsidRPr="001B0428" w:rsidRDefault="00D3729B" w:rsidP="00627456">
            <w:pPr>
              <w:jc w:val="center"/>
              <w:rPr>
                <w:rFonts w:cstheme="minorHAnsi"/>
              </w:rPr>
            </w:pPr>
          </w:p>
        </w:tc>
        <w:tc>
          <w:tcPr>
            <w:tcW w:w="1406" w:type="dxa"/>
            <w:vAlign w:val="center"/>
          </w:tcPr>
          <w:p w14:paraId="12A1C21C"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62A070E1"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4017573B"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5A7A5710"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226AD87B"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77FFAE16" w14:textId="77777777" w:rsidR="00D3729B" w:rsidRPr="001B0428" w:rsidRDefault="00D3729B" w:rsidP="00627456">
            <w:pPr>
              <w:jc w:val="center"/>
              <w:rPr>
                <w:rFonts w:cstheme="minorHAnsi"/>
              </w:rPr>
            </w:pPr>
          </w:p>
        </w:tc>
        <w:tc>
          <w:tcPr>
            <w:tcW w:w="1008" w:type="dxa"/>
            <w:vAlign w:val="center"/>
          </w:tcPr>
          <w:p w14:paraId="26C6862B" w14:textId="77777777" w:rsidR="00D3729B" w:rsidRPr="001B0428" w:rsidRDefault="00D3729B" w:rsidP="00627456">
            <w:pPr>
              <w:jc w:val="center"/>
              <w:rPr>
                <w:rFonts w:cstheme="minorHAnsi"/>
              </w:rPr>
            </w:pPr>
          </w:p>
        </w:tc>
      </w:tr>
    </w:tbl>
    <w:p w14:paraId="47B19C56" w14:textId="3928A05A" w:rsidR="00D3729B" w:rsidRDefault="00D3729B" w:rsidP="00D3729B"/>
    <w:p w14:paraId="18BED700" w14:textId="4D94F42B" w:rsidR="00D3729B" w:rsidRDefault="00D3729B" w:rsidP="00D3729B">
      <w:pPr>
        <w:pStyle w:val="Heading5"/>
        <w:spacing w:before="0" w:after="0"/>
      </w:pPr>
      <w:r>
        <w:t>CcAslButtnSetDecPress3</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1428D376" w14:textId="77777777" w:rsidTr="00627456">
        <w:trPr>
          <w:cantSplit/>
          <w:tblHeader/>
          <w:jc w:val="center"/>
        </w:trPr>
        <w:tc>
          <w:tcPr>
            <w:tcW w:w="2880" w:type="dxa"/>
          </w:tcPr>
          <w:p w14:paraId="15534E14"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37E70F56" w14:textId="77777777" w:rsidR="00D3729B" w:rsidRPr="001B0428" w:rsidRDefault="00D3729B" w:rsidP="00627456">
            <w:pPr>
              <w:jc w:val="center"/>
              <w:rPr>
                <w:rFonts w:cstheme="minorHAnsi"/>
                <w:b/>
                <w:bCs/>
              </w:rPr>
            </w:pPr>
            <w:r w:rsidRPr="001B0428">
              <w:rPr>
                <w:rFonts w:cstheme="minorHAnsi"/>
                <w:b/>
                <w:bCs/>
              </w:rPr>
              <w:t>Size</w:t>
            </w:r>
          </w:p>
          <w:p w14:paraId="36442751"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6FA5166E"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2B5A6928"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4680EC49"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5AF594AB"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1A555065" w14:textId="77777777" w:rsidR="00D3729B" w:rsidRPr="001B0428" w:rsidRDefault="00D3729B" w:rsidP="00627456">
            <w:pPr>
              <w:jc w:val="center"/>
              <w:rPr>
                <w:rFonts w:cstheme="minorHAnsi"/>
                <w:b/>
                <w:bCs/>
              </w:rPr>
            </w:pPr>
            <w:r w:rsidRPr="001B0428">
              <w:rPr>
                <w:rFonts w:cstheme="minorHAnsi"/>
                <w:b/>
                <w:bCs/>
              </w:rPr>
              <w:t>State</w:t>
            </w:r>
          </w:p>
          <w:p w14:paraId="55F9F839"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71B4921F"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3756B349"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45D9E340" w14:textId="77777777" w:rsidTr="00627456">
        <w:trPr>
          <w:cantSplit/>
          <w:jc w:val="center"/>
        </w:trPr>
        <w:tc>
          <w:tcPr>
            <w:tcW w:w="2880" w:type="dxa"/>
            <w:vAlign w:val="center"/>
          </w:tcPr>
          <w:p w14:paraId="7D450478" w14:textId="77777777" w:rsidR="00D3729B" w:rsidRPr="007D1A7D" w:rsidRDefault="00D3729B" w:rsidP="00627456">
            <w:r>
              <w:t>CcAslButtnSetDecPress3</w:t>
            </w:r>
          </w:p>
        </w:tc>
        <w:tc>
          <w:tcPr>
            <w:tcW w:w="759" w:type="dxa"/>
            <w:vAlign w:val="center"/>
          </w:tcPr>
          <w:p w14:paraId="5BC96F0C" w14:textId="77777777" w:rsidR="00D3729B" w:rsidRPr="001B0428" w:rsidRDefault="00D3729B" w:rsidP="00627456">
            <w:pPr>
              <w:jc w:val="center"/>
              <w:rPr>
                <w:rFonts w:cstheme="minorHAnsi"/>
              </w:rPr>
            </w:pPr>
            <w:r>
              <w:rPr>
                <w:rFonts w:cstheme="minorHAnsi"/>
              </w:rPr>
              <w:t>1</w:t>
            </w:r>
          </w:p>
        </w:tc>
        <w:tc>
          <w:tcPr>
            <w:tcW w:w="1406" w:type="dxa"/>
            <w:vAlign w:val="center"/>
          </w:tcPr>
          <w:p w14:paraId="59B5F826" w14:textId="77777777" w:rsidR="00D3729B" w:rsidRPr="001B0428" w:rsidRDefault="00D3729B" w:rsidP="00627456">
            <w:pPr>
              <w:jc w:val="center"/>
              <w:rPr>
                <w:rFonts w:cstheme="minorHAnsi"/>
              </w:rPr>
            </w:pPr>
          </w:p>
        </w:tc>
        <w:tc>
          <w:tcPr>
            <w:tcW w:w="720" w:type="dxa"/>
            <w:vAlign w:val="center"/>
          </w:tcPr>
          <w:p w14:paraId="34FDAD03"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02E31274"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5C478EC2"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403C7F2C" w14:textId="77777777" w:rsidR="00D3729B" w:rsidRPr="001B0428" w:rsidRDefault="00D3729B" w:rsidP="00627456">
            <w:pPr>
              <w:jc w:val="center"/>
              <w:rPr>
                <w:rFonts w:cstheme="minorHAnsi"/>
              </w:rPr>
            </w:pPr>
          </w:p>
        </w:tc>
        <w:tc>
          <w:tcPr>
            <w:tcW w:w="864" w:type="dxa"/>
            <w:vAlign w:val="center"/>
          </w:tcPr>
          <w:p w14:paraId="6BE78B88"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2CE0C45D"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7F30CF4C" w14:textId="77777777" w:rsidTr="00627456">
        <w:trPr>
          <w:cantSplit/>
          <w:jc w:val="center"/>
        </w:trPr>
        <w:tc>
          <w:tcPr>
            <w:tcW w:w="2880" w:type="dxa"/>
            <w:vAlign w:val="center"/>
          </w:tcPr>
          <w:p w14:paraId="52EFE252" w14:textId="77777777" w:rsidR="00D3729B" w:rsidRPr="001B0428" w:rsidRDefault="00D3729B" w:rsidP="00627456">
            <w:pPr>
              <w:jc w:val="center"/>
              <w:rPr>
                <w:rFonts w:cstheme="minorHAnsi"/>
              </w:rPr>
            </w:pPr>
          </w:p>
        </w:tc>
        <w:tc>
          <w:tcPr>
            <w:tcW w:w="759" w:type="dxa"/>
            <w:vAlign w:val="center"/>
          </w:tcPr>
          <w:p w14:paraId="57CA35FC" w14:textId="77777777" w:rsidR="00D3729B" w:rsidRPr="001B0428" w:rsidRDefault="00D3729B" w:rsidP="00627456">
            <w:pPr>
              <w:jc w:val="center"/>
              <w:rPr>
                <w:rFonts w:cstheme="minorHAnsi"/>
              </w:rPr>
            </w:pPr>
          </w:p>
        </w:tc>
        <w:tc>
          <w:tcPr>
            <w:tcW w:w="1406" w:type="dxa"/>
            <w:vAlign w:val="center"/>
          </w:tcPr>
          <w:p w14:paraId="0385E85B"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432F9C70"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14914311"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23C69681"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1488969A"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57064D36" w14:textId="77777777" w:rsidR="00D3729B" w:rsidRPr="001B0428" w:rsidRDefault="00D3729B" w:rsidP="00627456">
            <w:pPr>
              <w:jc w:val="center"/>
              <w:rPr>
                <w:rFonts w:cstheme="minorHAnsi"/>
              </w:rPr>
            </w:pPr>
          </w:p>
        </w:tc>
        <w:tc>
          <w:tcPr>
            <w:tcW w:w="1008" w:type="dxa"/>
            <w:vAlign w:val="center"/>
          </w:tcPr>
          <w:p w14:paraId="27CD0475" w14:textId="77777777" w:rsidR="00D3729B" w:rsidRPr="001B0428" w:rsidRDefault="00D3729B" w:rsidP="00627456">
            <w:pPr>
              <w:jc w:val="center"/>
              <w:rPr>
                <w:rFonts w:cstheme="minorHAnsi"/>
              </w:rPr>
            </w:pPr>
          </w:p>
        </w:tc>
      </w:tr>
      <w:tr w:rsidR="00D3729B" w:rsidRPr="001B0428" w14:paraId="2DD25E8F" w14:textId="77777777" w:rsidTr="00627456">
        <w:trPr>
          <w:cantSplit/>
          <w:jc w:val="center"/>
        </w:trPr>
        <w:tc>
          <w:tcPr>
            <w:tcW w:w="2880" w:type="dxa"/>
            <w:vAlign w:val="center"/>
          </w:tcPr>
          <w:p w14:paraId="0E8D8BCD" w14:textId="77777777" w:rsidR="00D3729B" w:rsidRPr="001B0428" w:rsidRDefault="00D3729B" w:rsidP="00627456">
            <w:pPr>
              <w:jc w:val="center"/>
              <w:rPr>
                <w:rFonts w:cstheme="minorHAnsi"/>
              </w:rPr>
            </w:pPr>
          </w:p>
        </w:tc>
        <w:tc>
          <w:tcPr>
            <w:tcW w:w="759" w:type="dxa"/>
            <w:vAlign w:val="center"/>
          </w:tcPr>
          <w:p w14:paraId="6738EE3E" w14:textId="77777777" w:rsidR="00D3729B" w:rsidRPr="001B0428" w:rsidRDefault="00D3729B" w:rsidP="00627456">
            <w:pPr>
              <w:jc w:val="center"/>
              <w:rPr>
                <w:rFonts w:cstheme="minorHAnsi"/>
              </w:rPr>
            </w:pPr>
          </w:p>
        </w:tc>
        <w:tc>
          <w:tcPr>
            <w:tcW w:w="1406" w:type="dxa"/>
            <w:vAlign w:val="center"/>
          </w:tcPr>
          <w:p w14:paraId="0E18B843"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65619FDB"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6D3E7344"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0FD8E853"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0F556BEE"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5B1A50A4" w14:textId="77777777" w:rsidR="00D3729B" w:rsidRPr="001B0428" w:rsidRDefault="00D3729B" w:rsidP="00627456">
            <w:pPr>
              <w:jc w:val="center"/>
              <w:rPr>
                <w:rFonts w:cstheme="minorHAnsi"/>
              </w:rPr>
            </w:pPr>
          </w:p>
        </w:tc>
        <w:tc>
          <w:tcPr>
            <w:tcW w:w="1008" w:type="dxa"/>
            <w:vAlign w:val="center"/>
          </w:tcPr>
          <w:p w14:paraId="1B9492D9" w14:textId="77777777" w:rsidR="00D3729B" w:rsidRPr="001B0428" w:rsidRDefault="00D3729B" w:rsidP="00627456">
            <w:pPr>
              <w:jc w:val="center"/>
              <w:rPr>
                <w:rFonts w:cstheme="minorHAnsi"/>
              </w:rPr>
            </w:pPr>
          </w:p>
        </w:tc>
      </w:tr>
    </w:tbl>
    <w:p w14:paraId="7A82519D" w14:textId="493F3A75" w:rsidR="00D3729B" w:rsidRDefault="00D3729B" w:rsidP="00D3729B"/>
    <w:p w14:paraId="6BA5227A" w14:textId="016ED56B" w:rsidR="00D3729B" w:rsidRDefault="00D3729B" w:rsidP="00D3729B">
      <w:pPr>
        <w:pStyle w:val="Heading5"/>
        <w:spacing w:before="0" w:after="0"/>
      </w:pPr>
      <w:r>
        <w:t>CcAslButtnSetIncPress3</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7FD6B86B" w14:textId="77777777" w:rsidTr="00627456">
        <w:trPr>
          <w:cantSplit/>
          <w:tblHeader/>
          <w:jc w:val="center"/>
        </w:trPr>
        <w:tc>
          <w:tcPr>
            <w:tcW w:w="2880" w:type="dxa"/>
          </w:tcPr>
          <w:p w14:paraId="35955BBD"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3DED241F" w14:textId="77777777" w:rsidR="00D3729B" w:rsidRPr="001B0428" w:rsidRDefault="00D3729B" w:rsidP="00627456">
            <w:pPr>
              <w:jc w:val="center"/>
              <w:rPr>
                <w:rFonts w:cstheme="minorHAnsi"/>
                <w:b/>
                <w:bCs/>
              </w:rPr>
            </w:pPr>
            <w:r w:rsidRPr="001B0428">
              <w:rPr>
                <w:rFonts w:cstheme="minorHAnsi"/>
                <w:b/>
                <w:bCs/>
              </w:rPr>
              <w:t>Size</w:t>
            </w:r>
          </w:p>
          <w:p w14:paraId="4D8F9785"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18B4B67D"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67C9A5D6"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3DEBE712"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1E0C7FB3"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608BA78E" w14:textId="77777777" w:rsidR="00D3729B" w:rsidRPr="001B0428" w:rsidRDefault="00D3729B" w:rsidP="00627456">
            <w:pPr>
              <w:jc w:val="center"/>
              <w:rPr>
                <w:rFonts w:cstheme="minorHAnsi"/>
                <w:b/>
                <w:bCs/>
              </w:rPr>
            </w:pPr>
            <w:r w:rsidRPr="001B0428">
              <w:rPr>
                <w:rFonts w:cstheme="minorHAnsi"/>
                <w:b/>
                <w:bCs/>
              </w:rPr>
              <w:t>State</w:t>
            </w:r>
          </w:p>
          <w:p w14:paraId="68A7CEE5"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08B91F01"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40E72DD9"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6C55AB77" w14:textId="77777777" w:rsidTr="00627456">
        <w:trPr>
          <w:cantSplit/>
          <w:jc w:val="center"/>
        </w:trPr>
        <w:tc>
          <w:tcPr>
            <w:tcW w:w="2880" w:type="dxa"/>
            <w:vAlign w:val="center"/>
          </w:tcPr>
          <w:p w14:paraId="6B6DD1DC" w14:textId="77777777" w:rsidR="00D3729B" w:rsidRPr="007D1A7D" w:rsidRDefault="00D3729B" w:rsidP="00627456">
            <w:r>
              <w:t>CcAslButtnSetIncPress3</w:t>
            </w:r>
          </w:p>
        </w:tc>
        <w:tc>
          <w:tcPr>
            <w:tcW w:w="759" w:type="dxa"/>
            <w:vAlign w:val="center"/>
          </w:tcPr>
          <w:p w14:paraId="6F18E1D3" w14:textId="77777777" w:rsidR="00D3729B" w:rsidRPr="001B0428" w:rsidRDefault="00D3729B" w:rsidP="00627456">
            <w:pPr>
              <w:jc w:val="center"/>
              <w:rPr>
                <w:rFonts w:cstheme="minorHAnsi"/>
              </w:rPr>
            </w:pPr>
            <w:r>
              <w:rPr>
                <w:rFonts w:cstheme="minorHAnsi"/>
              </w:rPr>
              <w:t>1</w:t>
            </w:r>
          </w:p>
        </w:tc>
        <w:tc>
          <w:tcPr>
            <w:tcW w:w="1406" w:type="dxa"/>
            <w:vAlign w:val="center"/>
          </w:tcPr>
          <w:p w14:paraId="289C5410" w14:textId="77777777" w:rsidR="00D3729B" w:rsidRPr="001B0428" w:rsidRDefault="00D3729B" w:rsidP="00627456">
            <w:pPr>
              <w:jc w:val="center"/>
              <w:rPr>
                <w:rFonts w:cstheme="minorHAnsi"/>
              </w:rPr>
            </w:pPr>
          </w:p>
        </w:tc>
        <w:tc>
          <w:tcPr>
            <w:tcW w:w="720" w:type="dxa"/>
            <w:vAlign w:val="center"/>
          </w:tcPr>
          <w:p w14:paraId="1051BFC2"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2B363611"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59C4F3AE"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73C53B51" w14:textId="77777777" w:rsidR="00D3729B" w:rsidRPr="001B0428" w:rsidRDefault="00D3729B" w:rsidP="00627456">
            <w:pPr>
              <w:jc w:val="center"/>
              <w:rPr>
                <w:rFonts w:cstheme="minorHAnsi"/>
              </w:rPr>
            </w:pPr>
          </w:p>
        </w:tc>
        <w:tc>
          <w:tcPr>
            <w:tcW w:w="864" w:type="dxa"/>
            <w:vAlign w:val="center"/>
          </w:tcPr>
          <w:p w14:paraId="70817BD9"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3279238D"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07CCE581" w14:textId="77777777" w:rsidTr="00627456">
        <w:trPr>
          <w:cantSplit/>
          <w:jc w:val="center"/>
        </w:trPr>
        <w:tc>
          <w:tcPr>
            <w:tcW w:w="2880" w:type="dxa"/>
            <w:vAlign w:val="center"/>
          </w:tcPr>
          <w:p w14:paraId="2D9FECDE" w14:textId="77777777" w:rsidR="00D3729B" w:rsidRPr="001B0428" w:rsidRDefault="00D3729B" w:rsidP="00627456">
            <w:pPr>
              <w:jc w:val="center"/>
              <w:rPr>
                <w:rFonts w:cstheme="minorHAnsi"/>
              </w:rPr>
            </w:pPr>
          </w:p>
        </w:tc>
        <w:tc>
          <w:tcPr>
            <w:tcW w:w="759" w:type="dxa"/>
            <w:vAlign w:val="center"/>
          </w:tcPr>
          <w:p w14:paraId="6B4EC535" w14:textId="77777777" w:rsidR="00D3729B" w:rsidRPr="001B0428" w:rsidRDefault="00D3729B" w:rsidP="00627456">
            <w:pPr>
              <w:jc w:val="center"/>
              <w:rPr>
                <w:rFonts w:cstheme="minorHAnsi"/>
              </w:rPr>
            </w:pPr>
          </w:p>
        </w:tc>
        <w:tc>
          <w:tcPr>
            <w:tcW w:w="1406" w:type="dxa"/>
            <w:vAlign w:val="center"/>
          </w:tcPr>
          <w:p w14:paraId="47F063CF"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6C31E938"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51CCEE32"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3DDAE0E3"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10F22D73"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35C6451B" w14:textId="77777777" w:rsidR="00D3729B" w:rsidRPr="001B0428" w:rsidRDefault="00D3729B" w:rsidP="00627456">
            <w:pPr>
              <w:jc w:val="center"/>
              <w:rPr>
                <w:rFonts w:cstheme="minorHAnsi"/>
              </w:rPr>
            </w:pPr>
          </w:p>
        </w:tc>
        <w:tc>
          <w:tcPr>
            <w:tcW w:w="1008" w:type="dxa"/>
            <w:vAlign w:val="center"/>
          </w:tcPr>
          <w:p w14:paraId="1255FCB8" w14:textId="77777777" w:rsidR="00D3729B" w:rsidRPr="001B0428" w:rsidRDefault="00D3729B" w:rsidP="00627456">
            <w:pPr>
              <w:jc w:val="center"/>
              <w:rPr>
                <w:rFonts w:cstheme="minorHAnsi"/>
              </w:rPr>
            </w:pPr>
          </w:p>
        </w:tc>
      </w:tr>
      <w:tr w:rsidR="00D3729B" w:rsidRPr="001B0428" w14:paraId="75B8A8F2" w14:textId="77777777" w:rsidTr="00627456">
        <w:trPr>
          <w:cantSplit/>
          <w:jc w:val="center"/>
        </w:trPr>
        <w:tc>
          <w:tcPr>
            <w:tcW w:w="2880" w:type="dxa"/>
            <w:vAlign w:val="center"/>
          </w:tcPr>
          <w:p w14:paraId="5A8D445A" w14:textId="77777777" w:rsidR="00D3729B" w:rsidRPr="001B0428" w:rsidRDefault="00D3729B" w:rsidP="00627456">
            <w:pPr>
              <w:jc w:val="center"/>
              <w:rPr>
                <w:rFonts w:cstheme="minorHAnsi"/>
              </w:rPr>
            </w:pPr>
          </w:p>
        </w:tc>
        <w:tc>
          <w:tcPr>
            <w:tcW w:w="759" w:type="dxa"/>
            <w:vAlign w:val="center"/>
          </w:tcPr>
          <w:p w14:paraId="78841D43" w14:textId="77777777" w:rsidR="00D3729B" w:rsidRPr="001B0428" w:rsidRDefault="00D3729B" w:rsidP="00627456">
            <w:pPr>
              <w:jc w:val="center"/>
              <w:rPr>
                <w:rFonts w:cstheme="minorHAnsi"/>
              </w:rPr>
            </w:pPr>
          </w:p>
        </w:tc>
        <w:tc>
          <w:tcPr>
            <w:tcW w:w="1406" w:type="dxa"/>
            <w:vAlign w:val="center"/>
          </w:tcPr>
          <w:p w14:paraId="7F639B1B"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2B42601C"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2C6DCB0B"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0B1339AB"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7B981256"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14045672" w14:textId="77777777" w:rsidR="00D3729B" w:rsidRPr="001B0428" w:rsidRDefault="00D3729B" w:rsidP="00627456">
            <w:pPr>
              <w:jc w:val="center"/>
              <w:rPr>
                <w:rFonts w:cstheme="minorHAnsi"/>
              </w:rPr>
            </w:pPr>
          </w:p>
        </w:tc>
        <w:tc>
          <w:tcPr>
            <w:tcW w:w="1008" w:type="dxa"/>
            <w:vAlign w:val="center"/>
          </w:tcPr>
          <w:p w14:paraId="057507CB" w14:textId="77777777" w:rsidR="00D3729B" w:rsidRPr="001B0428" w:rsidRDefault="00D3729B" w:rsidP="00627456">
            <w:pPr>
              <w:jc w:val="center"/>
              <w:rPr>
                <w:rFonts w:cstheme="minorHAnsi"/>
              </w:rPr>
            </w:pPr>
          </w:p>
        </w:tc>
      </w:tr>
    </w:tbl>
    <w:p w14:paraId="48364094" w14:textId="1E95426B" w:rsidR="00D3729B" w:rsidRDefault="00D3729B" w:rsidP="00D3729B"/>
    <w:p w14:paraId="2FCF92CB" w14:textId="67436BE4" w:rsidR="00D3729B" w:rsidRDefault="00D3729B" w:rsidP="00D3729B">
      <w:pPr>
        <w:pStyle w:val="Heading5"/>
        <w:spacing w:before="0" w:after="0"/>
      </w:pPr>
      <w:r>
        <w:t>AslButtnOnOffPress3</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44170259" w14:textId="77777777" w:rsidTr="00627456">
        <w:trPr>
          <w:cantSplit/>
          <w:tblHeader/>
          <w:jc w:val="center"/>
        </w:trPr>
        <w:tc>
          <w:tcPr>
            <w:tcW w:w="2880" w:type="dxa"/>
          </w:tcPr>
          <w:p w14:paraId="28B1A324"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41CC52DA" w14:textId="77777777" w:rsidR="00D3729B" w:rsidRPr="001B0428" w:rsidRDefault="00D3729B" w:rsidP="00627456">
            <w:pPr>
              <w:jc w:val="center"/>
              <w:rPr>
                <w:rFonts w:cstheme="minorHAnsi"/>
                <w:b/>
                <w:bCs/>
              </w:rPr>
            </w:pPr>
            <w:r w:rsidRPr="001B0428">
              <w:rPr>
                <w:rFonts w:cstheme="minorHAnsi"/>
                <w:b/>
                <w:bCs/>
              </w:rPr>
              <w:t>Size</w:t>
            </w:r>
          </w:p>
          <w:p w14:paraId="56934691"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6B070C8E"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0879824D"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388867DD"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64056359"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3DC133E9" w14:textId="77777777" w:rsidR="00D3729B" w:rsidRPr="001B0428" w:rsidRDefault="00D3729B" w:rsidP="00627456">
            <w:pPr>
              <w:jc w:val="center"/>
              <w:rPr>
                <w:rFonts w:cstheme="minorHAnsi"/>
                <w:b/>
                <w:bCs/>
              </w:rPr>
            </w:pPr>
            <w:r w:rsidRPr="001B0428">
              <w:rPr>
                <w:rFonts w:cstheme="minorHAnsi"/>
                <w:b/>
                <w:bCs/>
              </w:rPr>
              <w:t>State</w:t>
            </w:r>
          </w:p>
          <w:p w14:paraId="37F13EAC"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3CFE1BD5"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7B7EA1ED"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4A7E1ACB" w14:textId="77777777" w:rsidTr="00627456">
        <w:trPr>
          <w:cantSplit/>
          <w:jc w:val="center"/>
        </w:trPr>
        <w:tc>
          <w:tcPr>
            <w:tcW w:w="2880" w:type="dxa"/>
            <w:vAlign w:val="center"/>
          </w:tcPr>
          <w:p w14:paraId="41C1F6E9" w14:textId="77777777" w:rsidR="00D3729B" w:rsidRPr="007D1A7D" w:rsidRDefault="00D3729B" w:rsidP="00627456">
            <w:r>
              <w:t>AslButtnOnOffPress3</w:t>
            </w:r>
          </w:p>
        </w:tc>
        <w:tc>
          <w:tcPr>
            <w:tcW w:w="759" w:type="dxa"/>
            <w:vAlign w:val="center"/>
          </w:tcPr>
          <w:p w14:paraId="492A15AC" w14:textId="77777777" w:rsidR="00D3729B" w:rsidRPr="001B0428" w:rsidRDefault="00D3729B" w:rsidP="00627456">
            <w:pPr>
              <w:jc w:val="center"/>
              <w:rPr>
                <w:rFonts w:cstheme="minorHAnsi"/>
              </w:rPr>
            </w:pPr>
            <w:r>
              <w:rPr>
                <w:rFonts w:cstheme="minorHAnsi"/>
              </w:rPr>
              <w:t>1</w:t>
            </w:r>
          </w:p>
        </w:tc>
        <w:tc>
          <w:tcPr>
            <w:tcW w:w="1406" w:type="dxa"/>
            <w:vAlign w:val="center"/>
          </w:tcPr>
          <w:p w14:paraId="6E8E36D5" w14:textId="77777777" w:rsidR="00D3729B" w:rsidRPr="001B0428" w:rsidRDefault="00D3729B" w:rsidP="00627456">
            <w:pPr>
              <w:jc w:val="center"/>
              <w:rPr>
                <w:rFonts w:cstheme="minorHAnsi"/>
              </w:rPr>
            </w:pPr>
          </w:p>
        </w:tc>
        <w:tc>
          <w:tcPr>
            <w:tcW w:w="720" w:type="dxa"/>
            <w:vAlign w:val="center"/>
          </w:tcPr>
          <w:p w14:paraId="60DA70EE"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372B3580"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0FB03D94"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77371494" w14:textId="77777777" w:rsidR="00D3729B" w:rsidRPr="001B0428" w:rsidRDefault="00D3729B" w:rsidP="00627456">
            <w:pPr>
              <w:jc w:val="center"/>
              <w:rPr>
                <w:rFonts w:cstheme="minorHAnsi"/>
              </w:rPr>
            </w:pPr>
          </w:p>
        </w:tc>
        <w:tc>
          <w:tcPr>
            <w:tcW w:w="864" w:type="dxa"/>
            <w:vAlign w:val="center"/>
          </w:tcPr>
          <w:p w14:paraId="171D6C5A"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5ED27277"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6274A85C" w14:textId="77777777" w:rsidTr="00627456">
        <w:trPr>
          <w:cantSplit/>
          <w:jc w:val="center"/>
        </w:trPr>
        <w:tc>
          <w:tcPr>
            <w:tcW w:w="2880" w:type="dxa"/>
            <w:vAlign w:val="center"/>
          </w:tcPr>
          <w:p w14:paraId="62D6B63C" w14:textId="77777777" w:rsidR="00D3729B" w:rsidRPr="001B0428" w:rsidRDefault="00D3729B" w:rsidP="00627456">
            <w:pPr>
              <w:jc w:val="center"/>
              <w:rPr>
                <w:rFonts w:cstheme="minorHAnsi"/>
              </w:rPr>
            </w:pPr>
          </w:p>
        </w:tc>
        <w:tc>
          <w:tcPr>
            <w:tcW w:w="759" w:type="dxa"/>
            <w:vAlign w:val="center"/>
          </w:tcPr>
          <w:p w14:paraId="621A097D" w14:textId="77777777" w:rsidR="00D3729B" w:rsidRPr="001B0428" w:rsidRDefault="00D3729B" w:rsidP="00627456">
            <w:pPr>
              <w:jc w:val="center"/>
              <w:rPr>
                <w:rFonts w:cstheme="minorHAnsi"/>
              </w:rPr>
            </w:pPr>
          </w:p>
        </w:tc>
        <w:tc>
          <w:tcPr>
            <w:tcW w:w="1406" w:type="dxa"/>
            <w:vAlign w:val="center"/>
          </w:tcPr>
          <w:p w14:paraId="1BEAFD9E"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21105DE2"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0BEE6585"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53B95E8E"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096D531E"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421A5E18" w14:textId="77777777" w:rsidR="00D3729B" w:rsidRPr="001B0428" w:rsidRDefault="00D3729B" w:rsidP="00627456">
            <w:pPr>
              <w:jc w:val="center"/>
              <w:rPr>
                <w:rFonts w:cstheme="minorHAnsi"/>
              </w:rPr>
            </w:pPr>
          </w:p>
        </w:tc>
        <w:tc>
          <w:tcPr>
            <w:tcW w:w="1008" w:type="dxa"/>
            <w:vAlign w:val="center"/>
          </w:tcPr>
          <w:p w14:paraId="0898A167" w14:textId="77777777" w:rsidR="00D3729B" w:rsidRPr="001B0428" w:rsidRDefault="00D3729B" w:rsidP="00627456">
            <w:pPr>
              <w:jc w:val="center"/>
              <w:rPr>
                <w:rFonts w:cstheme="minorHAnsi"/>
              </w:rPr>
            </w:pPr>
          </w:p>
        </w:tc>
      </w:tr>
      <w:tr w:rsidR="00D3729B" w:rsidRPr="001B0428" w14:paraId="57C092C0" w14:textId="77777777" w:rsidTr="00627456">
        <w:trPr>
          <w:cantSplit/>
          <w:jc w:val="center"/>
        </w:trPr>
        <w:tc>
          <w:tcPr>
            <w:tcW w:w="2880" w:type="dxa"/>
            <w:vAlign w:val="center"/>
          </w:tcPr>
          <w:p w14:paraId="306BB740" w14:textId="77777777" w:rsidR="00D3729B" w:rsidRPr="001B0428" w:rsidRDefault="00D3729B" w:rsidP="00627456">
            <w:pPr>
              <w:jc w:val="center"/>
              <w:rPr>
                <w:rFonts w:cstheme="minorHAnsi"/>
              </w:rPr>
            </w:pPr>
          </w:p>
        </w:tc>
        <w:tc>
          <w:tcPr>
            <w:tcW w:w="759" w:type="dxa"/>
            <w:vAlign w:val="center"/>
          </w:tcPr>
          <w:p w14:paraId="2F61E652" w14:textId="77777777" w:rsidR="00D3729B" w:rsidRPr="001B0428" w:rsidRDefault="00D3729B" w:rsidP="00627456">
            <w:pPr>
              <w:jc w:val="center"/>
              <w:rPr>
                <w:rFonts w:cstheme="minorHAnsi"/>
              </w:rPr>
            </w:pPr>
          </w:p>
        </w:tc>
        <w:tc>
          <w:tcPr>
            <w:tcW w:w="1406" w:type="dxa"/>
            <w:vAlign w:val="center"/>
          </w:tcPr>
          <w:p w14:paraId="59CDA9FC"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41FF0C5A"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7089B06F"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6D42870F"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2C444AA7"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52F0BA6A" w14:textId="77777777" w:rsidR="00D3729B" w:rsidRPr="001B0428" w:rsidRDefault="00D3729B" w:rsidP="00627456">
            <w:pPr>
              <w:jc w:val="center"/>
              <w:rPr>
                <w:rFonts w:cstheme="minorHAnsi"/>
              </w:rPr>
            </w:pPr>
          </w:p>
        </w:tc>
        <w:tc>
          <w:tcPr>
            <w:tcW w:w="1008" w:type="dxa"/>
            <w:vAlign w:val="center"/>
          </w:tcPr>
          <w:p w14:paraId="782C54DD" w14:textId="77777777" w:rsidR="00D3729B" w:rsidRPr="001B0428" w:rsidRDefault="00D3729B" w:rsidP="00627456">
            <w:pPr>
              <w:jc w:val="center"/>
              <w:rPr>
                <w:rFonts w:cstheme="minorHAnsi"/>
              </w:rPr>
            </w:pPr>
          </w:p>
        </w:tc>
      </w:tr>
    </w:tbl>
    <w:p w14:paraId="11CAC252" w14:textId="628FB909" w:rsidR="00D3729B" w:rsidRDefault="00D3729B" w:rsidP="00D3729B"/>
    <w:p w14:paraId="13C2431C" w14:textId="50B79E1D" w:rsidR="00D3729B" w:rsidRDefault="00D3729B" w:rsidP="00D3729B">
      <w:pPr>
        <w:pStyle w:val="Heading5"/>
        <w:spacing w:before="0" w:after="0"/>
      </w:pPr>
      <w:r>
        <w:t>CcAsllButtnResPress3</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0E62DDC8" w14:textId="77777777" w:rsidTr="00627456">
        <w:trPr>
          <w:cantSplit/>
          <w:tblHeader/>
          <w:jc w:val="center"/>
        </w:trPr>
        <w:tc>
          <w:tcPr>
            <w:tcW w:w="2880" w:type="dxa"/>
          </w:tcPr>
          <w:p w14:paraId="0E95AF5B"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1F74E677" w14:textId="77777777" w:rsidR="00D3729B" w:rsidRPr="001B0428" w:rsidRDefault="00D3729B" w:rsidP="00627456">
            <w:pPr>
              <w:jc w:val="center"/>
              <w:rPr>
                <w:rFonts w:cstheme="minorHAnsi"/>
                <w:b/>
                <w:bCs/>
              </w:rPr>
            </w:pPr>
            <w:r w:rsidRPr="001B0428">
              <w:rPr>
                <w:rFonts w:cstheme="minorHAnsi"/>
                <w:b/>
                <w:bCs/>
              </w:rPr>
              <w:t>Size</w:t>
            </w:r>
          </w:p>
          <w:p w14:paraId="62BA23BE"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19FA18ED"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2A9AFAF7"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169A986B"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43D60DAC"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05D7604C" w14:textId="77777777" w:rsidR="00D3729B" w:rsidRPr="001B0428" w:rsidRDefault="00D3729B" w:rsidP="00627456">
            <w:pPr>
              <w:jc w:val="center"/>
              <w:rPr>
                <w:rFonts w:cstheme="minorHAnsi"/>
                <w:b/>
                <w:bCs/>
              </w:rPr>
            </w:pPr>
            <w:r w:rsidRPr="001B0428">
              <w:rPr>
                <w:rFonts w:cstheme="minorHAnsi"/>
                <w:b/>
                <w:bCs/>
              </w:rPr>
              <w:t>State</w:t>
            </w:r>
          </w:p>
          <w:p w14:paraId="3295EACC"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3C5D6DE0"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674CF514"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72D71FE9" w14:textId="77777777" w:rsidTr="00627456">
        <w:trPr>
          <w:cantSplit/>
          <w:jc w:val="center"/>
        </w:trPr>
        <w:tc>
          <w:tcPr>
            <w:tcW w:w="2880" w:type="dxa"/>
            <w:vAlign w:val="center"/>
          </w:tcPr>
          <w:p w14:paraId="01E2E926" w14:textId="77777777" w:rsidR="00D3729B" w:rsidRPr="007D1A7D" w:rsidRDefault="00D3729B" w:rsidP="00627456">
            <w:r>
              <w:t>CcAsllButtnResPress3</w:t>
            </w:r>
          </w:p>
        </w:tc>
        <w:tc>
          <w:tcPr>
            <w:tcW w:w="759" w:type="dxa"/>
            <w:vAlign w:val="center"/>
          </w:tcPr>
          <w:p w14:paraId="7916FFB6" w14:textId="77777777" w:rsidR="00D3729B" w:rsidRPr="001B0428" w:rsidRDefault="00D3729B" w:rsidP="00627456">
            <w:pPr>
              <w:jc w:val="center"/>
              <w:rPr>
                <w:rFonts w:cstheme="minorHAnsi"/>
              </w:rPr>
            </w:pPr>
            <w:r>
              <w:rPr>
                <w:rFonts w:cstheme="minorHAnsi"/>
              </w:rPr>
              <w:t>1</w:t>
            </w:r>
          </w:p>
        </w:tc>
        <w:tc>
          <w:tcPr>
            <w:tcW w:w="1406" w:type="dxa"/>
            <w:vAlign w:val="center"/>
          </w:tcPr>
          <w:p w14:paraId="025CF012" w14:textId="77777777" w:rsidR="00D3729B" w:rsidRPr="001B0428" w:rsidRDefault="00D3729B" w:rsidP="00627456">
            <w:pPr>
              <w:jc w:val="center"/>
              <w:rPr>
                <w:rFonts w:cstheme="minorHAnsi"/>
              </w:rPr>
            </w:pPr>
          </w:p>
        </w:tc>
        <w:tc>
          <w:tcPr>
            <w:tcW w:w="720" w:type="dxa"/>
            <w:vAlign w:val="center"/>
          </w:tcPr>
          <w:p w14:paraId="42728BD3"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3F6AFAB7"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06211FE4"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3FD12666" w14:textId="77777777" w:rsidR="00D3729B" w:rsidRPr="001B0428" w:rsidRDefault="00D3729B" w:rsidP="00627456">
            <w:pPr>
              <w:jc w:val="center"/>
              <w:rPr>
                <w:rFonts w:cstheme="minorHAnsi"/>
              </w:rPr>
            </w:pPr>
          </w:p>
        </w:tc>
        <w:tc>
          <w:tcPr>
            <w:tcW w:w="864" w:type="dxa"/>
            <w:vAlign w:val="center"/>
          </w:tcPr>
          <w:p w14:paraId="55BAF636"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008469AF"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418694AD" w14:textId="77777777" w:rsidTr="00627456">
        <w:trPr>
          <w:cantSplit/>
          <w:jc w:val="center"/>
        </w:trPr>
        <w:tc>
          <w:tcPr>
            <w:tcW w:w="2880" w:type="dxa"/>
            <w:vAlign w:val="center"/>
          </w:tcPr>
          <w:p w14:paraId="41F01678" w14:textId="77777777" w:rsidR="00D3729B" w:rsidRPr="001B0428" w:rsidRDefault="00D3729B" w:rsidP="00627456">
            <w:pPr>
              <w:jc w:val="center"/>
              <w:rPr>
                <w:rFonts w:cstheme="minorHAnsi"/>
              </w:rPr>
            </w:pPr>
          </w:p>
        </w:tc>
        <w:tc>
          <w:tcPr>
            <w:tcW w:w="759" w:type="dxa"/>
            <w:vAlign w:val="center"/>
          </w:tcPr>
          <w:p w14:paraId="329AE378" w14:textId="77777777" w:rsidR="00D3729B" w:rsidRPr="001B0428" w:rsidRDefault="00D3729B" w:rsidP="00627456">
            <w:pPr>
              <w:jc w:val="center"/>
              <w:rPr>
                <w:rFonts w:cstheme="minorHAnsi"/>
              </w:rPr>
            </w:pPr>
          </w:p>
        </w:tc>
        <w:tc>
          <w:tcPr>
            <w:tcW w:w="1406" w:type="dxa"/>
            <w:vAlign w:val="center"/>
          </w:tcPr>
          <w:p w14:paraId="7B153F51"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792B06A0"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02AA203D"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53A37E3B"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422E6E82"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0A52503D" w14:textId="77777777" w:rsidR="00D3729B" w:rsidRPr="001B0428" w:rsidRDefault="00D3729B" w:rsidP="00627456">
            <w:pPr>
              <w:jc w:val="center"/>
              <w:rPr>
                <w:rFonts w:cstheme="minorHAnsi"/>
              </w:rPr>
            </w:pPr>
          </w:p>
        </w:tc>
        <w:tc>
          <w:tcPr>
            <w:tcW w:w="1008" w:type="dxa"/>
            <w:vAlign w:val="center"/>
          </w:tcPr>
          <w:p w14:paraId="12DCF3ED" w14:textId="77777777" w:rsidR="00D3729B" w:rsidRPr="001B0428" w:rsidRDefault="00D3729B" w:rsidP="00627456">
            <w:pPr>
              <w:jc w:val="center"/>
              <w:rPr>
                <w:rFonts w:cstheme="minorHAnsi"/>
              </w:rPr>
            </w:pPr>
          </w:p>
        </w:tc>
      </w:tr>
      <w:tr w:rsidR="00D3729B" w:rsidRPr="001B0428" w14:paraId="4DED8764" w14:textId="77777777" w:rsidTr="00627456">
        <w:trPr>
          <w:cantSplit/>
          <w:jc w:val="center"/>
        </w:trPr>
        <w:tc>
          <w:tcPr>
            <w:tcW w:w="2880" w:type="dxa"/>
            <w:vAlign w:val="center"/>
          </w:tcPr>
          <w:p w14:paraId="630298EC" w14:textId="77777777" w:rsidR="00D3729B" w:rsidRPr="001B0428" w:rsidRDefault="00D3729B" w:rsidP="00627456">
            <w:pPr>
              <w:jc w:val="center"/>
              <w:rPr>
                <w:rFonts w:cstheme="minorHAnsi"/>
              </w:rPr>
            </w:pPr>
          </w:p>
        </w:tc>
        <w:tc>
          <w:tcPr>
            <w:tcW w:w="759" w:type="dxa"/>
            <w:vAlign w:val="center"/>
          </w:tcPr>
          <w:p w14:paraId="75B17B09" w14:textId="77777777" w:rsidR="00D3729B" w:rsidRPr="001B0428" w:rsidRDefault="00D3729B" w:rsidP="00627456">
            <w:pPr>
              <w:jc w:val="center"/>
              <w:rPr>
                <w:rFonts w:cstheme="minorHAnsi"/>
              </w:rPr>
            </w:pPr>
          </w:p>
        </w:tc>
        <w:tc>
          <w:tcPr>
            <w:tcW w:w="1406" w:type="dxa"/>
            <w:vAlign w:val="center"/>
          </w:tcPr>
          <w:p w14:paraId="34C9F84A"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4346F7A3"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1497105E"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025BAC10"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11E480FC"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06350C9C" w14:textId="77777777" w:rsidR="00D3729B" w:rsidRPr="001B0428" w:rsidRDefault="00D3729B" w:rsidP="00627456">
            <w:pPr>
              <w:jc w:val="center"/>
              <w:rPr>
                <w:rFonts w:cstheme="minorHAnsi"/>
              </w:rPr>
            </w:pPr>
          </w:p>
        </w:tc>
        <w:tc>
          <w:tcPr>
            <w:tcW w:w="1008" w:type="dxa"/>
            <w:vAlign w:val="center"/>
          </w:tcPr>
          <w:p w14:paraId="3C31649C" w14:textId="77777777" w:rsidR="00D3729B" w:rsidRPr="001B0428" w:rsidRDefault="00D3729B" w:rsidP="00627456">
            <w:pPr>
              <w:jc w:val="center"/>
              <w:rPr>
                <w:rFonts w:cstheme="minorHAnsi"/>
              </w:rPr>
            </w:pPr>
          </w:p>
        </w:tc>
      </w:tr>
    </w:tbl>
    <w:p w14:paraId="2C6FF58D" w14:textId="4E31EFCE" w:rsidR="00D3729B" w:rsidRDefault="00D3729B" w:rsidP="00D3729B"/>
    <w:p w14:paraId="0956D0AA" w14:textId="5767E4CB" w:rsidR="00D3729B" w:rsidRDefault="00D3729B" w:rsidP="00D3729B">
      <w:pPr>
        <w:pStyle w:val="Heading5"/>
        <w:spacing w:before="0" w:after="0"/>
      </w:pPr>
      <w:r>
        <w:t>CcAslButtnCnclPress3</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7D866F3A" w14:textId="77777777" w:rsidTr="00627456">
        <w:trPr>
          <w:cantSplit/>
          <w:tblHeader/>
          <w:jc w:val="center"/>
        </w:trPr>
        <w:tc>
          <w:tcPr>
            <w:tcW w:w="2880" w:type="dxa"/>
          </w:tcPr>
          <w:p w14:paraId="53CE98E5"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37CC7098" w14:textId="77777777" w:rsidR="00D3729B" w:rsidRPr="001B0428" w:rsidRDefault="00D3729B" w:rsidP="00627456">
            <w:pPr>
              <w:jc w:val="center"/>
              <w:rPr>
                <w:rFonts w:cstheme="minorHAnsi"/>
                <w:b/>
                <w:bCs/>
              </w:rPr>
            </w:pPr>
            <w:r w:rsidRPr="001B0428">
              <w:rPr>
                <w:rFonts w:cstheme="minorHAnsi"/>
                <w:b/>
                <w:bCs/>
              </w:rPr>
              <w:t>Size</w:t>
            </w:r>
          </w:p>
          <w:p w14:paraId="3908442C"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0D2C145E"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6F161F74"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3EC1A605"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260AD17B"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08130FFD" w14:textId="77777777" w:rsidR="00D3729B" w:rsidRPr="001B0428" w:rsidRDefault="00D3729B" w:rsidP="00627456">
            <w:pPr>
              <w:jc w:val="center"/>
              <w:rPr>
                <w:rFonts w:cstheme="minorHAnsi"/>
                <w:b/>
                <w:bCs/>
              </w:rPr>
            </w:pPr>
            <w:r w:rsidRPr="001B0428">
              <w:rPr>
                <w:rFonts w:cstheme="minorHAnsi"/>
                <w:b/>
                <w:bCs/>
              </w:rPr>
              <w:t>State</w:t>
            </w:r>
          </w:p>
          <w:p w14:paraId="5E590824"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189A45DE"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717701A1"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7C924DC8" w14:textId="77777777" w:rsidTr="00627456">
        <w:trPr>
          <w:cantSplit/>
          <w:jc w:val="center"/>
        </w:trPr>
        <w:tc>
          <w:tcPr>
            <w:tcW w:w="2880" w:type="dxa"/>
            <w:vAlign w:val="center"/>
          </w:tcPr>
          <w:p w14:paraId="2965FA16" w14:textId="77777777" w:rsidR="00D3729B" w:rsidRPr="007D1A7D" w:rsidRDefault="00D3729B" w:rsidP="00627456">
            <w:r>
              <w:t>CcAslButtnCnclPress3</w:t>
            </w:r>
          </w:p>
        </w:tc>
        <w:tc>
          <w:tcPr>
            <w:tcW w:w="759" w:type="dxa"/>
            <w:vAlign w:val="center"/>
          </w:tcPr>
          <w:p w14:paraId="4837D4C4" w14:textId="77777777" w:rsidR="00D3729B" w:rsidRPr="001B0428" w:rsidRDefault="00D3729B" w:rsidP="00627456">
            <w:pPr>
              <w:jc w:val="center"/>
              <w:rPr>
                <w:rFonts w:cstheme="minorHAnsi"/>
              </w:rPr>
            </w:pPr>
            <w:r>
              <w:rPr>
                <w:rFonts w:cstheme="minorHAnsi"/>
              </w:rPr>
              <w:t>1</w:t>
            </w:r>
          </w:p>
        </w:tc>
        <w:tc>
          <w:tcPr>
            <w:tcW w:w="1406" w:type="dxa"/>
            <w:vAlign w:val="center"/>
          </w:tcPr>
          <w:p w14:paraId="20EA3494" w14:textId="77777777" w:rsidR="00D3729B" w:rsidRPr="001B0428" w:rsidRDefault="00D3729B" w:rsidP="00627456">
            <w:pPr>
              <w:jc w:val="center"/>
              <w:rPr>
                <w:rFonts w:cstheme="minorHAnsi"/>
              </w:rPr>
            </w:pPr>
          </w:p>
        </w:tc>
        <w:tc>
          <w:tcPr>
            <w:tcW w:w="720" w:type="dxa"/>
            <w:vAlign w:val="center"/>
          </w:tcPr>
          <w:p w14:paraId="53EFCF48"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31EFDBDE"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59D29DE7"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000080FC" w14:textId="77777777" w:rsidR="00D3729B" w:rsidRPr="001B0428" w:rsidRDefault="00D3729B" w:rsidP="00627456">
            <w:pPr>
              <w:jc w:val="center"/>
              <w:rPr>
                <w:rFonts w:cstheme="minorHAnsi"/>
              </w:rPr>
            </w:pPr>
          </w:p>
        </w:tc>
        <w:tc>
          <w:tcPr>
            <w:tcW w:w="864" w:type="dxa"/>
            <w:vAlign w:val="center"/>
          </w:tcPr>
          <w:p w14:paraId="2E6103C3"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5ADA1CDE"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576FA6EA" w14:textId="77777777" w:rsidTr="00627456">
        <w:trPr>
          <w:cantSplit/>
          <w:jc w:val="center"/>
        </w:trPr>
        <w:tc>
          <w:tcPr>
            <w:tcW w:w="2880" w:type="dxa"/>
            <w:vAlign w:val="center"/>
          </w:tcPr>
          <w:p w14:paraId="13BEE965" w14:textId="77777777" w:rsidR="00D3729B" w:rsidRPr="001B0428" w:rsidRDefault="00D3729B" w:rsidP="00627456">
            <w:pPr>
              <w:jc w:val="center"/>
              <w:rPr>
                <w:rFonts w:cstheme="minorHAnsi"/>
              </w:rPr>
            </w:pPr>
          </w:p>
        </w:tc>
        <w:tc>
          <w:tcPr>
            <w:tcW w:w="759" w:type="dxa"/>
            <w:vAlign w:val="center"/>
          </w:tcPr>
          <w:p w14:paraId="1E0C855C" w14:textId="77777777" w:rsidR="00D3729B" w:rsidRPr="001B0428" w:rsidRDefault="00D3729B" w:rsidP="00627456">
            <w:pPr>
              <w:jc w:val="center"/>
              <w:rPr>
                <w:rFonts w:cstheme="minorHAnsi"/>
              </w:rPr>
            </w:pPr>
          </w:p>
        </w:tc>
        <w:tc>
          <w:tcPr>
            <w:tcW w:w="1406" w:type="dxa"/>
            <w:vAlign w:val="center"/>
          </w:tcPr>
          <w:p w14:paraId="6164E0B4" w14:textId="77777777" w:rsidR="00D3729B" w:rsidRPr="001B0428" w:rsidRDefault="00D3729B" w:rsidP="00627456">
            <w:pPr>
              <w:jc w:val="center"/>
              <w:outlineLvl w:val="1"/>
              <w:rPr>
                <w:rFonts w:cstheme="minorHAnsi"/>
              </w:rPr>
            </w:pPr>
            <w:r w:rsidRPr="007D1A7D">
              <w:rPr>
                <w:rFonts w:cstheme="minorHAnsi"/>
              </w:rPr>
              <w:t>Not pressed</w:t>
            </w:r>
          </w:p>
        </w:tc>
        <w:tc>
          <w:tcPr>
            <w:tcW w:w="720" w:type="dxa"/>
            <w:vAlign w:val="center"/>
          </w:tcPr>
          <w:p w14:paraId="760D41C3"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75A0D703"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366593FD"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71EB1B29"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637DF452" w14:textId="77777777" w:rsidR="00D3729B" w:rsidRPr="001B0428" w:rsidRDefault="00D3729B" w:rsidP="00627456">
            <w:pPr>
              <w:jc w:val="center"/>
              <w:rPr>
                <w:rFonts w:cstheme="minorHAnsi"/>
              </w:rPr>
            </w:pPr>
          </w:p>
        </w:tc>
        <w:tc>
          <w:tcPr>
            <w:tcW w:w="1008" w:type="dxa"/>
            <w:vAlign w:val="center"/>
          </w:tcPr>
          <w:p w14:paraId="7212D483" w14:textId="77777777" w:rsidR="00D3729B" w:rsidRPr="001B0428" w:rsidRDefault="00D3729B" w:rsidP="00627456">
            <w:pPr>
              <w:jc w:val="center"/>
              <w:rPr>
                <w:rFonts w:cstheme="minorHAnsi"/>
              </w:rPr>
            </w:pPr>
          </w:p>
        </w:tc>
      </w:tr>
      <w:tr w:rsidR="00D3729B" w:rsidRPr="001B0428" w14:paraId="029C832C" w14:textId="77777777" w:rsidTr="00627456">
        <w:trPr>
          <w:cantSplit/>
          <w:jc w:val="center"/>
        </w:trPr>
        <w:tc>
          <w:tcPr>
            <w:tcW w:w="2880" w:type="dxa"/>
            <w:vAlign w:val="center"/>
          </w:tcPr>
          <w:p w14:paraId="71634CA0" w14:textId="77777777" w:rsidR="00D3729B" w:rsidRPr="001B0428" w:rsidRDefault="00D3729B" w:rsidP="00627456">
            <w:pPr>
              <w:jc w:val="center"/>
              <w:rPr>
                <w:rFonts w:cstheme="minorHAnsi"/>
              </w:rPr>
            </w:pPr>
          </w:p>
        </w:tc>
        <w:tc>
          <w:tcPr>
            <w:tcW w:w="759" w:type="dxa"/>
            <w:vAlign w:val="center"/>
          </w:tcPr>
          <w:p w14:paraId="097F8C5E" w14:textId="77777777" w:rsidR="00D3729B" w:rsidRPr="001B0428" w:rsidRDefault="00D3729B" w:rsidP="00627456">
            <w:pPr>
              <w:jc w:val="center"/>
              <w:rPr>
                <w:rFonts w:cstheme="minorHAnsi"/>
              </w:rPr>
            </w:pPr>
          </w:p>
        </w:tc>
        <w:tc>
          <w:tcPr>
            <w:tcW w:w="1406" w:type="dxa"/>
            <w:vAlign w:val="center"/>
          </w:tcPr>
          <w:p w14:paraId="7D389789" w14:textId="77777777" w:rsidR="00D3729B" w:rsidRPr="001B0428" w:rsidRDefault="00D3729B" w:rsidP="00627456">
            <w:pPr>
              <w:jc w:val="center"/>
              <w:outlineLvl w:val="1"/>
              <w:rPr>
                <w:rFonts w:cstheme="minorHAnsi"/>
              </w:rPr>
            </w:pPr>
            <w:r w:rsidRPr="007D1A7D">
              <w:rPr>
                <w:rFonts w:cstheme="minorHAnsi"/>
              </w:rPr>
              <w:t>Pressed</w:t>
            </w:r>
          </w:p>
        </w:tc>
        <w:tc>
          <w:tcPr>
            <w:tcW w:w="720" w:type="dxa"/>
            <w:vAlign w:val="center"/>
          </w:tcPr>
          <w:p w14:paraId="7F1A551B"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303FF435"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2088516C"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28A8709B"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60F4B203" w14:textId="77777777" w:rsidR="00D3729B" w:rsidRPr="001B0428" w:rsidRDefault="00D3729B" w:rsidP="00627456">
            <w:pPr>
              <w:jc w:val="center"/>
              <w:rPr>
                <w:rFonts w:cstheme="minorHAnsi"/>
              </w:rPr>
            </w:pPr>
          </w:p>
        </w:tc>
        <w:tc>
          <w:tcPr>
            <w:tcW w:w="1008" w:type="dxa"/>
            <w:vAlign w:val="center"/>
          </w:tcPr>
          <w:p w14:paraId="265E16C6" w14:textId="77777777" w:rsidR="00D3729B" w:rsidRPr="001B0428" w:rsidRDefault="00D3729B" w:rsidP="00627456">
            <w:pPr>
              <w:jc w:val="center"/>
              <w:rPr>
                <w:rFonts w:cstheme="minorHAnsi"/>
              </w:rPr>
            </w:pPr>
          </w:p>
        </w:tc>
      </w:tr>
    </w:tbl>
    <w:p w14:paraId="4960EF46" w14:textId="1BE888AB" w:rsidR="00D3729B" w:rsidRDefault="00D3729B" w:rsidP="00D3729B"/>
    <w:p w14:paraId="37EF1C26" w14:textId="064147E8" w:rsidR="00D3729B" w:rsidRDefault="00D3729B" w:rsidP="00D3729B">
      <w:pPr>
        <w:pStyle w:val="Heading5"/>
        <w:spacing w:before="0" w:after="0"/>
      </w:pPr>
      <w:r w:rsidRPr="00366A8B">
        <w:t>CcAslButtnDeny_B_Actl3</w:t>
      </w:r>
      <w:r w:rsidRPr="00B9479B">
        <w:t>Sig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759"/>
        <w:gridCol w:w="1406"/>
        <w:gridCol w:w="720"/>
        <w:gridCol w:w="699"/>
        <w:gridCol w:w="810"/>
        <w:gridCol w:w="1139"/>
        <w:gridCol w:w="864"/>
        <w:gridCol w:w="1008"/>
      </w:tblGrid>
      <w:tr w:rsidR="00D3729B" w:rsidRPr="001B0428" w14:paraId="0C307613" w14:textId="77777777" w:rsidTr="00627456">
        <w:trPr>
          <w:cantSplit/>
          <w:tblHeader/>
          <w:jc w:val="center"/>
        </w:trPr>
        <w:tc>
          <w:tcPr>
            <w:tcW w:w="2880" w:type="dxa"/>
          </w:tcPr>
          <w:p w14:paraId="672A4BD4" w14:textId="77777777" w:rsidR="00D3729B" w:rsidRPr="001B0428" w:rsidRDefault="00D3729B" w:rsidP="00627456">
            <w:pPr>
              <w:jc w:val="center"/>
              <w:rPr>
                <w:rFonts w:cstheme="minorHAnsi"/>
                <w:b/>
                <w:bCs/>
              </w:rPr>
            </w:pPr>
            <w:r w:rsidRPr="001B0428">
              <w:rPr>
                <w:rFonts w:cstheme="minorHAnsi"/>
                <w:b/>
                <w:bCs/>
              </w:rPr>
              <w:t>Signal Name</w:t>
            </w:r>
          </w:p>
        </w:tc>
        <w:tc>
          <w:tcPr>
            <w:tcW w:w="759" w:type="dxa"/>
          </w:tcPr>
          <w:p w14:paraId="5CABE2E0" w14:textId="77777777" w:rsidR="00D3729B" w:rsidRPr="001B0428" w:rsidRDefault="00D3729B" w:rsidP="00627456">
            <w:pPr>
              <w:jc w:val="center"/>
              <w:rPr>
                <w:rFonts w:cstheme="minorHAnsi"/>
                <w:b/>
                <w:bCs/>
              </w:rPr>
            </w:pPr>
            <w:r w:rsidRPr="001B0428">
              <w:rPr>
                <w:rFonts w:cstheme="minorHAnsi"/>
                <w:b/>
                <w:bCs/>
              </w:rPr>
              <w:t>Size</w:t>
            </w:r>
          </w:p>
          <w:p w14:paraId="492B8391" w14:textId="77777777" w:rsidR="00D3729B" w:rsidRPr="001B0428" w:rsidRDefault="00D3729B" w:rsidP="00627456">
            <w:pPr>
              <w:jc w:val="center"/>
              <w:rPr>
                <w:rFonts w:cstheme="minorHAnsi"/>
                <w:b/>
                <w:bCs/>
              </w:rPr>
            </w:pPr>
            <w:r w:rsidRPr="001B0428">
              <w:rPr>
                <w:rFonts w:cstheme="minorHAnsi"/>
                <w:b/>
                <w:bCs/>
              </w:rPr>
              <w:t>(bits)</w:t>
            </w:r>
          </w:p>
        </w:tc>
        <w:tc>
          <w:tcPr>
            <w:tcW w:w="1406" w:type="dxa"/>
          </w:tcPr>
          <w:p w14:paraId="25632380" w14:textId="77777777" w:rsidR="00D3729B" w:rsidRPr="001B0428" w:rsidRDefault="00D3729B" w:rsidP="00627456">
            <w:pPr>
              <w:jc w:val="center"/>
              <w:rPr>
                <w:rFonts w:cstheme="minorHAnsi"/>
                <w:b/>
                <w:bCs/>
              </w:rPr>
            </w:pPr>
            <w:r w:rsidRPr="001B0428">
              <w:rPr>
                <w:rFonts w:cstheme="minorHAnsi"/>
                <w:b/>
                <w:bCs/>
              </w:rPr>
              <w:t>Detail</w:t>
            </w:r>
          </w:p>
        </w:tc>
        <w:tc>
          <w:tcPr>
            <w:tcW w:w="720" w:type="dxa"/>
          </w:tcPr>
          <w:p w14:paraId="6755A676" w14:textId="77777777" w:rsidR="00D3729B" w:rsidRPr="001B0428" w:rsidRDefault="00D3729B" w:rsidP="00627456">
            <w:pPr>
              <w:jc w:val="center"/>
              <w:rPr>
                <w:rFonts w:cstheme="minorHAnsi"/>
                <w:b/>
                <w:bCs/>
              </w:rPr>
            </w:pPr>
            <w:r w:rsidRPr="001B0428">
              <w:rPr>
                <w:rFonts w:cstheme="minorHAnsi"/>
                <w:b/>
                <w:bCs/>
              </w:rPr>
              <w:t>Units</w:t>
            </w:r>
          </w:p>
        </w:tc>
        <w:tc>
          <w:tcPr>
            <w:tcW w:w="699" w:type="dxa"/>
          </w:tcPr>
          <w:p w14:paraId="5BDFE936" w14:textId="77777777" w:rsidR="00D3729B" w:rsidRPr="001B0428" w:rsidRDefault="00D3729B" w:rsidP="00627456">
            <w:pPr>
              <w:jc w:val="center"/>
              <w:rPr>
                <w:rFonts w:cstheme="minorHAnsi"/>
                <w:b/>
                <w:bCs/>
              </w:rPr>
            </w:pPr>
            <w:r w:rsidRPr="001B0428">
              <w:rPr>
                <w:rFonts w:cstheme="minorHAnsi"/>
                <w:b/>
                <w:bCs/>
              </w:rPr>
              <w:t>Res.</w:t>
            </w:r>
          </w:p>
        </w:tc>
        <w:tc>
          <w:tcPr>
            <w:tcW w:w="810" w:type="dxa"/>
          </w:tcPr>
          <w:p w14:paraId="3802AF7C" w14:textId="77777777" w:rsidR="00D3729B" w:rsidRPr="001B0428" w:rsidRDefault="00D3729B" w:rsidP="00627456">
            <w:pPr>
              <w:jc w:val="center"/>
              <w:rPr>
                <w:rFonts w:cstheme="minorHAnsi"/>
                <w:b/>
                <w:bCs/>
              </w:rPr>
            </w:pPr>
            <w:r w:rsidRPr="001B0428">
              <w:rPr>
                <w:rFonts w:cstheme="minorHAnsi"/>
                <w:b/>
                <w:bCs/>
              </w:rPr>
              <w:t>Offset</w:t>
            </w:r>
          </w:p>
        </w:tc>
        <w:tc>
          <w:tcPr>
            <w:tcW w:w="1139" w:type="dxa"/>
          </w:tcPr>
          <w:p w14:paraId="5A12ECFB" w14:textId="77777777" w:rsidR="00D3729B" w:rsidRPr="001B0428" w:rsidRDefault="00D3729B" w:rsidP="00627456">
            <w:pPr>
              <w:jc w:val="center"/>
              <w:rPr>
                <w:rFonts w:cstheme="minorHAnsi"/>
                <w:b/>
                <w:bCs/>
              </w:rPr>
            </w:pPr>
            <w:r w:rsidRPr="001B0428">
              <w:rPr>
                <w:rFonts w:cstheme="minorHAnsi"/>
                <w:b/>
                <w:bCs/>
              </w:rPr>
              <w:t>State</w:t>
            </w:r>
          </w:p>
          <w:p w14:paraId="231A3738" w14:textId="77777777" w:rsidR="00D3729B" w:rsidRPr="001B0428" w:rsidRDefault="00D3729B" w:rsidP="00627456">
            <w:pPr>
              <w:jc w:val="center"/>
              <w:rPr>
                <w:rFonts w:cstheme="minorHAnsi"/>
                <w:b/>
                <w:bCs/>
              </w:rPr>
            </w:pPr>
            <w:r w:rsidRPr="001B0428">
              <w:rPr>
                <w:rFonts w:cstheme="minorHAnsi"/>
                <w:b/>
                <w:bCs/>
              </w:rPr>
              <w:t>Encoded</w:t>
            </w:r>
          </w:p>
        </w:tc>
        <w:tc>
          <w:tcPr>
            <w:tcW w:w="864" w:type="dxa"/>
          </w:tcPr>
          <w:p w14:paraId="3FC5379C" w14:textId="77777777" w:rsidR="00D3729B" w:rsidRPr="001B0428" w:rsidRDefault="00D3729B" w:rsidP="00627456">
            <w:pPr>
              <w:jc w:val="center"/>
              <w:rPr>
                <w:rFonts w:cstheme="minorHAnsi"/>
                <w:b/>
                <w:bCs/>
              </w:rPr>
            </w:pPr>
            <w:r w:rsidRPr="001B0428">
              <w:rPr>
                <w:rFonts w:cstheme="minorHAnsi"/>
                <w:b/>
                <w:bCs/>
              </w:rPr>
              <w:t>Min.</w:t>
            </w:r>
          </w:p>
        </w:tc>
        <w:tc>
          <w:tcPr>
            <w:tcW w:w="1008" w:type="dxa"/>
          </w:tcPr>
          <w:p w14:paraId="0BF33477" w14:textId="77777777" w:rsidR="00D3729B" w:rsidRPr="001B0428" w:rsidRDefault="00D3729B" w:rsidP="00627456">
            <w:pPr>
              <w:jc w:val="center"/>
              <w:rPr>
                <w:rFonts w:cstheme="minorHAnsi"/>
                <w:b/>
                <w:bCs/>
              </w:rPr>
            </w:pPr>
            <w:r w:rsidRPr="001B0428">
              <w:rPr>
                <w:rFonts w:cstheme="minorHAnsi"/>
                <w:b/>
                <w:bCs/>
              </w:rPr>
              <w:t>Max.</w:t>
            </w:r>
          </w:p>
        </w:tc>
      </w:tr>
      <w:tr w:rsidR="00D3729B" w:rsidRPr="001B0428" w14:paraId="663A25D7" w14:textId="77777777" w:rsidTr="00627456">
        <w:trPr>
          <w:cantSplit/>
          <w:jc w:val="center"/>
        </w:trPr>
        <w:tc>
          <w:tcPr>
            <w:tcW w:w="2880" w:type="dxa"/>
            <w:vAlign w:val="center"/>
          </w:tcPr>
          <w:p w14:paraId="3A2E7D43" w14:textId="77777777" w:rsidR="00D3729B" w:rsidRPr="007D1A7D" w:rsidRDefault="00D3729B" w:rsidP="00627456">
            <w:r w:rsidRPr="00366A8B">
              <w:t>CcAslButtnDeny_B_Actl3</w:t>
            </w:r>
          </w:p>
        </w:tc>
        <w:tc>
          <w:tcPr>
            <w:tcW w:w="759" w:type="dxa"/>
            <w:vAlign w:val="center"/>
          </w:tcPr>
          <w:p w14:paraId="24883C52" w14:textId="77777777" w:rsidR="00D3729B" w:rsidRPr="001B0428" w:rsidRDefault="00D3729B" w:rsidP="00627456">
            <w:pPr>
              <w:jc w:val="center"/>
              <w:rPr>
                <w:rFonts w:cstheme="minorHAnsi"/>
              </w:rPr>
            </w:pPr>
            <w:r>
              <w:rPr>
                <w:rFonts w:cstheme="minorHAnsi"/>
              </w:rPr>
              <w:t>1</w:t>
            </w:r>
          </w:p>
        </w:tc>
        <w:tc>
          <w:tcPr>
            <w:tcW w:w="1406" w:type="dxa"/>
            <w:vAlign w:val="center"/>
          </w:tcPr>
          <w:p w14:paraId="197EEC7C" w14:textId="77777777" w:rsidR="00D3729B" w:rsidRPr="001B0428" w:rsidRDefault="00D3729B" w:rsidP="00627456">
            <w:pPr>
              <w:jc w:val="center"/>
              <w:rPr>
                <w:rFonts w:cstheme="minorHAnsi"/>
              </w:rPr>
            </w:pPr>
          </w:p>
        </w:tc>
        <w:tc>
          <w:tcPr>
            <w:tcW w:w="720" w:type="dxa"/>
            <w:vAlign w:val="center"/>
          </w:tcPr>
          <w:p w14:paraId="35430A98" w14:textId="77777777" w:rsidR="00D3729B" w:rsidRPr="001B0428" w:rsidRDefault="00D3729B" w:rsidP="00627456">
            <w:pPr>
              <w:jc w:val="center"/>
              <w:rPr>
                <w:rFonts w:cstheme="minorHAnsi"/>
              </w:rPr>
            </w:pPr>
            <w:r w:rsidRPr="001B0428">
              <w:rPr>
                <w:rFonts w:cstheme="minorHAnsi"/>
              </w:rPr>
              <w:t>SED</w:t>
            </w:r>
          </w:p>
        </w:tc>
        <w:tc>
          <w:tcPr>
            <w:tcW w:w="699" w:type="dxa"/>
            <w:vAlign w:val="center"/>
          </w:tcPr>
          <w:p w14:paraId="67FA2FE0" w14:textId="77777777" w:rsidR="00D3729B" w:rsidRPr="001B0428" w:rsidRDefault="00D3729B" w:rsidP="00627456">
            <w:pPr>
              <w:jc w:val="center"/>
              <w:rPr>
                <w:rFonts w:cstheme="minorHAnsi"/>
              </w:rPr>
            </w:pPr>
            <w:r w:rsidRPr="001B0428">
              <w:rPr>
                <w:rFonts w:cstheme="minorHAnsi"/>
              </w:rPr>
              <w:t>1</w:t>
            </w:r>
          </w:p>
        </w:tc>
        <w:tc>
          <w:tcPr>
            <w:tcW w:w="810" w:type="dxa"/>
            <w:vAlign w:val="center"/>
          </w:tcPr>
          <w:p w14:paraId="040B893C" w14:textId="77777777" w:rsidR="00D3729B" w:rsidRPr="001B0428" w:rsidRDefault="00D3729B" w:rsidP="00627456">
            <w:pPr>
              <w:jc w:val="center"/>
              <w:rPr>
                <w:rFonts w:cstheme="minorHAnsi"/>
              </w:rPr>
            </w:pPr>
            <w:r w:rsidRPr="001B0428">
              <w:rPr>
                <w:rFonts w:cstheme="minorHAnsi"/>
              </w:rPr>
              <w:t>0</w:t>
            </w:r>
          </w:p>
        </w:tc>
        <w:tc>
          <w:tcPr>
            <w:tcW w:w="1139" w:type="dxa"/>
            <w:vAlign w:val="center"/>
          </w:tcPr>
          <w:p w14:paraId="499C62A4" w14:textId="77777777" w:rsidR="00D3729B" w:rsidRPr="001B0428" w:rsidRDefault="00D3729B" w:rsidP="00627456">
            <w:pPr>
              <w:jc w:val="center"/>
              <w:rPr>
                <w:rFonts w:cstheme="minorHAnsi"/>
              </w:rPr>
            </w:pPr>
          </w:p>
        </w:tc>
        <w:tc>
          <w:tcPr>
            <w:tcW w:w="864" w:type="dxa"/>
            <w:vAlign w:val="center"/>
          </w:tcPr>
          <w:p w14:paraId="0F810EFD" w14:textId="77777777" w:rsidR="00D3729B" w:rsidRPr="001B0428" w:rsidRDefault="00D3729B" w:rsidP="00627456">
            <w:pPr>
              <w:jc w:val="center"/>
              <w:rPr>
                <w:rFonts w:cstheme="minorHAnsi"/>
              </w:rPr>
            </w:pPr>
            <w:r w:rsidRPr="001B0428">
              <w:rPr>
                <w:rFonts w:cstheme="minorHAnsi"/>
              </w:rPr>
              <w:t>0</w:t>
            </w:r>
            <w:r>
              <w:rPr>
                <w:rFonts w:cstheme="minorHAnsi"/>
              </w:rPr>
              <w:t xml:space="preserve"> </w:t>
            </w:r>
            <w:r w:rsidRPr="001B0428">
              <w:rPr>
                <w:rFonts w:cstheme="minorHAnsi"/>
              </w:rPr>
              <w:t>(0x0)</w:t>
            </w:r>
          </w:p>
        </w:tc>
        <w:tc>
          <w:tcPr>
            <w:tcW w:w="1008" w:type="dxa"/>
            <w:vAlign w:val="center"/>
          </w:tcPr>
          <w:p w14:paraId="6528B87B" w14:textId="77777777" w:rsidR="00D3729B" w:rsidRPr="001B0428" w:rsidRDefault="00D3729B" w:rsidP="00627456">
            <w:pPr>
              <w:jc w:val="center"/>
              <w:rPr>
                <w:rFonts w:cstheme="minorHAnsi"/>
              </w:rPr>
            </w:pPr>
            <w:r w:rsidRPr="001B0428">
              <w:rPr>
                <w:rFonts w:cstheme="minorHAnsi"/>
              </w:rPr>
              <w:t>1</w:t>
            </w:r>
            <w:r>
              <w:rPr>
                <w:rFonts w:cstheme="minorHAnsi"/>
              </w:rPr>
              <w:t xml:space="preserve"> </w:t>
            </w:r>
            <w:r w:rsidRPr="001B0428">
              <w:rPr>
                <w:rFonts w:cstheme="minorHAnsi"/>
              </w:rPr>
              <w:t>(0x</w:t>
            </w:r>
            <w:r>
              <w:rPr>
                <w:rFonts w:cstheme="minorHAnsi"/>
              </w:rPr>
              <w:t>1</w:t>
            </w:r>
            <w:r w:rsidRPr="001B0428">
              <w:rPr>
                <w:rFonts w:cstheme="minorHAnsi"/>
              </w:rPr>
              <w:t>)</w:t>
            </w:r>
          </w:p>
        </w:tc>
      </w:tr>
      <w:tr w:rsidR="00D3729B" w:rsidRPr="001B0428" w14:paraId="6B3C4363" w14:textId="77777777" w:rsidTr="00627456">
        <w:trPr>
          <w:cantSplit/>
          <w:jc w:val="center"/>
        </w:trPr>
        <w:tc>
          <w:tcPr>
            <w:tcW w:w="2880" w:type="dxa"/>
            <w:vAlign w:val="center"/>
          </w:tcPr>
          <w:p w14:paraId="5FCA9D2B" w14:textId="77777777" w:rsidR="00D3729B" w:rsidRPr="001B0428" w:rsidRDefault="00D3729B" w:rsidP="00627456">
            <w:pPr>
              <w:jc w:val="center"/>
              <w:rPr>
                <w:rFonts w:cstheme="minorHAnsi"/>
              </w:rPr>
            </w:pPr>
          </w:p>
        </w:tc>
        <w:tc>
          <w:tcPr>
            <w:tcW w:w="759" w:type="dxa"/>
            <w:vAlign w:val="center"/>
          </w:tcPr>
          <w:p w14:paraId="7AFC6252" w14:textId="77777777" w:rsidR="00D3729B" w:rsidRPr="001B0428" w:rsidRDefault="00D3729B" w:rsidP="00627456">
            <w:pPr>
              <w:jc w:val="center"/>
              <w:rPr>
                <w:rFonts w:cstheme="minorHAnsi"/>
              </w:rPr>
            </w:pPr>
          </w:p>
        </w:tc>
        <w:tc>
          <w:tcPr>
            <w:tcW w:w="1406" w:type="dxa"/>
            <w:vAlign w:val="center"/>
          </w:tcPr>
          <w:p w14:paraId="3F54CC9D" w14:textId="77777777" w:rsidR="00D3729B" w:rsidRPr="001B0428" w:rsidRDefault="00D3729B" w:rsidP="00627456">
            <w:pPr>
              <w:jc w:val="center"/>
              <w:outlineLvl w:val="1"/>
              <w:rPr>
                <w:rFonts w:cstheme="minorHAnsi"/>
              </w:rPr>
            </w:pPr>
            <w:r>
              <w:rPr>
                <w:rFonts w:cstheme="minorHAnsi"/>
              </w:rPr>
              <w:t>No</w:t>
            </w:r>
          </w:p>
        </w:tc>
        <w:tc>
          <w:tcPr>
            <w:tcW w:w="720" w:type="dxa"/>
            <w:vAlign w:val="center"/>
          </w:tcPr>
          <w:p w14:paraId="333A815F"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6681E749"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2092CA31"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3A637824" w14:textId="77777777" w:rsidR="00D3729B" w:rsidRPr="001B0428" w:rsidRDefault="00D3729B" w:rsidP="00627456">
            <w:pPr>
              <w:jc w:val="center"/>
              <w:outlineLvl w:val="1"/>
              <w:rPr>
                <w:rFonts w:cstheme="minorHAnsi"/>
              </w:rPr>
            </w:pPr>
            <w:r w:rsidRPr="001B0428">
              <w:rPr>
                <w:rFonts w:cstheme="minorHAnsi"/>
              </w:rPr>
              <w:t>0x0</w:t>
            </w:r>
          </w:p>
        </w:tc>
        <w:tc>
          <w:tcPr>
            <w:tcW w:w="864" w:type="dxa"/>
            <w:vAlign w:val="center"/>
          </w:tcPr>
          <w:p w14:paraId="1504DBB7" w14:textId="77777777" w:rsidR="00D3729B" w:rsidRPr="001B0428" w:rsidRDefault="00D3729B" w:rsidP="00627456">
            <w:pPr>
              <w:jc w:val="center"/>
              <w:rPr>
                <w:rFonts w:cstheme="minorHAnsi"/>
              </w:rPr>
            </w:pPr>
          </w:p>
        </w:tc>
        <w:tc>
          <w:tcPr>
            <w:tcW w:w="1008" w:type="dxa"/>
            <w:vAlign w:val="center"/>
          </w:tcPr>
          <w:p w14:paraId="766DBEC3" w14:textId="77777777" w:rsidR="00D3729B" w:rsidRPr="001B0428" w:rsidRDefault="00D3729B" w:rsidP="00627456">
            <w:pPr>
              <w:jc w:val="center"/>
              <w:rPr>
                <w:rFonts w:cstheme="minorHAnsi"/>
              </w:rPr>
            </w:pPr>
          </w:p>
        </w:tc>
      </w:tr>
      <w:tr w:rsidR="00D3729B" w:rsidRPr="001B0428" w14:paraId="0B75E366" w14:textId="77777777" w:rsidTr="00627456">
        <w:trPr>
          <w:cantSplit/>
          <w:jc w:val="center"/>
        </w:trPr>
        <w:tc>
          <w:tcPr>
            <w:tcW w:w="2880" w:type="dxa"/>
            <w:vAlign w:val="center"/>
          </w:tcPr>
          <w:p w14:paraId="01F2133F" w14:textId="77777777" w:rsidR="00D3729B" w:rsidRPr="001B0428" w:rsidRDefault="00D3729B" w:rsidP="00627456">
            <w:pPr>
              <w:jc w:val="center"/>
              <w:rPr>
                <w:rFonts w:cstheme="minorHAnsi"/>
              </w:rPr>
            </w:pPr>
          </w:p>
        </w:tc>
        <w:tc>
          <w:tcPr>
            <w:tcW w:w="759" w:type="dxa"/>
            <w:vAlign w:val="center"/>
          </w:tcPr>
          <w:p w14:paraId="3ED9091D" w14:textId="77777777" w:rsidR="00D3729B" w:rsidRPr="001B0428" w:rsidRDefault="00D3729B" w:rsidP="00627456">
            <w:pPr>
              <w:jc w:val="center"/>
              <w:rPr>
                <w:rFonts w:cstheme="minorHAnsi"/>
              </w:rPr>
            </w:pPr>
          </w:p>
        </w:tc>
        <w:tc>
          <w:tcPr>
            <w:tcW w:w="1406" w:type="dxa"/>
            <w:vAlign w:val="center"/>
          </w:tcPr>
          <w:p w14:paraId="273F8457" w14:textId="77777777" w:rsidR="00D3729B" w:rsidRPr="001B0428" w:rsidRDefault="00D3729B" w:rsidP="00627456">
            <w:pPr>
              <w:jc w:val="center"/>
              <w:outlineLvl w:val="1"/>
              <w:rPr>
                <w:rFonts w:cstheme="minorHAnsi"/>
              </w:rPr>
            </w:pPr>
            <w:r>
              <w:rPr>
                <w:rFonts w:cstheme="minorHAnsi"/>
              </w:rPr>
              <w:t>Yes</w:t>
            </w:r>
          </w:p>
        </w:tc>
        <w:tc>
          <w:tcPr>
            <w:tcW w:w="720" w:type="dxa"/>
            <w:vAlign w:val="center"/>
          </w:tcPr>
          <w:p w14:paraId="4AC4D02D" w14:textId="77777777" w:rsidR="00D3729B" w:rsidRPr="001B0428" w:rsidRDefault="00D3729B" w:rsidP="00627456">
            <w:pPr>
              <w:jc w:val="center"/>
              <w:outlineLvl w:val="1"/>
              <w:rPr>
                <w:rFonts w:cstheme="minorHAnsi"/>
              </w:rPr>
            </w:pPr>
            <w:r w:rsidRPr="001B0428">
              <w:rPr>
                <w:rFonts w:cstheme="minorHAnsi"/>
              </w:rPr>
              <w:t> </w:t>
            </w:r>
          </w:p>
        </w:tc>
        <w:tc>
          <w:tcPr>
            <w:tcW w:w="699" w:type="dxa"/>
            <w:vAlign w:val="center"/>
          </w:tcPr>
          <w:p w14:paraId="7B732EA1" w14:textId="77777777" w:rsidR="00D3729B" w:rsidRPr="001B0428" w:rsidRDefault="00D3729B" w:rsidP="00627456">
            <w:pPr>
              <w:jc w:val="center"/>
              <w:outlineLvl w:val="1"/>
              <w:rPr>
                <w:rFonts w:cstheme="minorHAnsi"/>
              </w:rPr>
            </w:pPr>
            <w:r w:rsidRPr="001B0428">
              <w:rPr>
                <w:rFonts w:cstheme="minorHAnsi"/>
              </w:rPr>
              <w:t> </w:t>
            </w:r>
          </w:p>
        </w:tc>
        <w:tc>
          <w:tcPr>
            <w:tcW w:w="810" w:type="dxa"/>
            <w:vAlign w:val="center"/>
          </w:tcPr>
          <w:p w14:paraId="0CD0BFFE" w14:textId="77777777" w:rsidR="00D3729B" w:rsidRPr="001B0428" w:rsidRDefault="00D3729B" w:rsidP="00627456">
            <w:pPr>
              <w:jc w:val="center"/>
              <w:outlineLvl w:val="1"/>
              <w:rPr>
                <w:rFonts w:cstheme="minorHAnsi"/>
              </w:rPr>
            </w:pPr>
            <w:r w:rsidRPr="001B0428">
              <w:rPr>
                <w:rFonts w:cstheme="minorHAnsi"/>
              </w:rPr>
              <w:t> </w:t>
            </w:r>
          </w:p>
        </w:tc>
        <w:tc>
          <w:tcPr>
            <w:tcW w:w="1139" w:type="dxa"/>
            <w:vAlign w:val="center"/>
          </w:tcPr>
          <w:p w14:paraId="3F621D29" w14:textId="77777777" w:rsidR="00D3729B" w:rsidRPr="001B0428" w:rsidRDefault="00D3729B" w:rsidP="00627456">
            <w:pPr>
              <w:jc w:val="center"/>
              <w:outlineLvl w:val="1"/>
              <w:rPr>
                <w:rFonts w:cstheme="minorHAnsi"/>
              </w:rPr>
            </w:pPr>
            <w:r w:rsidRPr="001B0428">
              <w:rPr>
                <w:rFonts w:cstheme="minorHAnsi"/>
              </w:rPr>
              <w:t>0x1</w:t>
            </w:r>
          </w:p>
        </w:tc>
        <w:tc>
          <w:tcPr>
            <w:tcW w:w="864" w:type="dxa"/>
            <w:vAlign w:val="center"/>
          </w:tcPr>
          <w:p w14:paraId="320575FA" w14:textId="77777777" w:rsidR="00D3729B" w:rsidRPr="001B0428" w:rsidRDefault="00D3729B" w:rsidP="00627456">
            <w:pPr>
              <w:jc w:val="center"/>
              <w:rPr>
                <w:rFonts w:cstheme="minorHAnsi"/>
              </w:rPr>
            </w:pPr>
          </w:p>
        </w:tc>
        <w:tc>
          <w:tcPr>
            <w:tcW w:w="1008" w:type="dxa"/>
            <w:vAlign w:val="center"/>
          </w:tcPr>
          <w:p w14:paraId="168BC79F" w14:textId="77777777" w:rsidR="00D3729B" w:rsidRPr="001B0428" w:rsidRDefault="00D3729B" w:rsidP="00627456">
            <w:pPr>
              <w:jc w:val="center"/>
              <w:rPr>
                <w:rFonts w:cstheme="minorHAnsi"/>
              </w:rPr>
            </w:pPr>
          </w:p>
        </w:tc>
      </w:tr>
    </w:tbl>
    <w:p w14:paraId="44A18237" w14:textId="77777777" w:rsidR="00D3729B" w:rsidRDefault="00D3729B" w:rsidP="00D3729B">
      <w:pPr>
        <w:rPr>
          <w:rFonts w:cstheme="minorHAnsi"/>
        </w:rPr>
      </w:pPr>
    </w:p>
    <w:p w14:paraId="6165E0C5" w14:textId="77777777" w:rsidR="004F28AF" w:rsidRDefault="00CE09AB" w:rsidP="00A91554">
      <w:pPr>
        <w:pStyle w:val="Heading2"/>
        <w:spacing w:before="0" w:after="0"/>
      </w:pPr>
      <w:r>
        <w:t>Function/Performance</w:t>
      </w:r>
    </w:p>
    <w:p w14:paraId="1C6CCA46" w14:textId="1EB0CA4E" w:rsidR="004F28AF" w:rsidRDefault="00CE09AB" w:rsidP="00A91554">
      <w:pPr>
        <w:pStyle w:val="Heading3"/>
        <w:spacing w:before="0" w:after="0"/>
      </w:pPr>
      <w:r w:rsidRPr="00B9479B">
        <w:t>Operational Modes</w:t>
      </w:r>
    </w:p>
    <w:p w14:paraId="149897B4" w14:textId="77777777" w:rsidR="004F28AF" w:rsidRDefault="004F28AF" w:rsidP="00A91554">
      <w:pPr>
        <w:ind w:left="720"/>
        <w:rPr>
          <w:rFonts w:cs="Arial"/>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4707"/>
      </w:tblGrid>
      <w:tr w:rsidR="004F28AF" w14:paraId="3839671C" w14:textId="77777777" w:rsidTr="00141519">
        <w:trPr>
          <w:jc w:val="center"/>
        </w:trPr>
        <w:tc>
          <w:tcPr>
            <w:tcW w:w="2405" w:type="dxa"/>
          </w:tcPr>
          <w:p w14:paraId="3D0097AD" w14:textId="77777777" w:rsidR="004F28AF" w:rsidRDefault="00CE09AB" w:rsidP="00A91554">
            <w:pPr>
              <w:rPr>
                <w:rFonts w:cs="Arial"/>
                <w:b/>
                <w:bCs/>
              </w:rPr>
            </w:pPr>
            <w:r>
              <w:rPr>
                <w:rFonts w:cs="Arial"/>
                <w:b/>
                <w:bCs/>
              </w:rPr>
              <w:t>Mode</w:t>
            </w:r>
          </w:p>
        </w:tc>
        <w:tc>
          <w:tcPr>
            <w:tcW w:w="4707" w:type="dxa"/>
          </w:tcPr>
          <w:p w14:paraId="5AC7A608" w14:textId="77777777" w:rsidR="004F28AF" w:rsidRDefault="00CE09AB" w:rsidP="00A91554">
            <w:pPr>
              <w:rPr>
                <w:rFonts w:cs="Arial"/>
                <w:b/>
                <w:bCs/>
              </w:rPr>
            </w:pPr>
            <w:r>
              <w:rPr>
                <w:rFonts w:cs="Arial"/>
                <w:b/>
                <w:bCs/>
              </w:rPr>
              <w:t>Differentiating Vehicle Conditions</w:t>
            </w:r>
          </w:p>
        </w:tc>
      </w:tr>
      <w:tr w:rsidR="004F28AF" w14:paraId="1DCDEACA" w14:textId="77777777" w:rsidTr="00141519">
        <w:trPr>
          <w:jc w:val="center"/>
        </w:trPr>
        <w:tc>
          <w:tcPr>
            <w:tcW w:w="2405" w:type="dxa"/>
          </w:tcPr>
          <w:p w14:paraId="0D356DB9" w14:textId="77777777" w:rsidR="004F28AF" w:rsidRDefault="00CE09AB" w:rsidP="00A91554">
            <w:pPr>
              <w:rPr>
                <w:rFonts w:cs="Arial"/>
              </w:rPr>
            </w:pPr>
            <w:r>
              <w:rPr>
                <w:rFonts w:cs="Arial"/>
              </w:rPr>
              <w:t>Sleep Mode</w:t>
            </w:r>
          </w:p>
        </w:tc>
        <w:tc>
          <w:tcPr>
            <w:tcW w:w="4707" w:type="dxa"/>
          </w:tcPr>
          <w:p w14:paraId="55BF0FCC" w14:textId="77777777" w:rsidR="004F28AF" w:rsidRDefault="00CE09AB" w:rsidP="00A91554">
            <w:pPr>
              <w:rPr>
                <w:rFonts w:cs="Arial"/>
              </w:rPr>
            </w:pPr>
            <w:r>
              <w:rPr>
                <w:lang w:eastAsia="ja-JP"/>
              </w:rPr>
              <w:t>Inactive</w:t>
            </w:r>
          </w:p>
        </w:tc>
      </w:tr>
      <w:tr w:rsidR="00141519" w14:paraId="70C2EE75" w14:textId="77777777" w:rsidTr="00141519">
        <w:trPr>
          <w:jc w:val="center"/>
        </w:trPr>
        <w:tc>
          <w:tcPr>
            <w:tcW w:w="2405" w:type="dxa"/>
          </w:tcPr>
          <w:p w14:paraId="7FB50D83" w14:textId="77777777" w:rsidR="00141519" w:rsidRDefault="00141519" w:rsidP="00141519">
            <w:pPr>
              <w:rPr>
                <w:rFonts w:cs="Arial"/>
              </w:rPr>
            </w:pPr>
            <w:r>
              <w:rPr>
                <w:rFonts w:cs="Arial"/>
              </w:rPr>
              <w:t>Limited Mode</w:t>
            </w:r>
          </w:p>
        </w:tc>
        <w:tc>
          <w:tcPr>
            <w:tcW w:w="4707" w:type="dxa"/>
          </w:tcPr>
          <w:p w14:paraId="5FD45B64" w14:textId="425966DF" w:rsidR="00141519" w:rsidRPr="00EA42A1" w:rsidRDefault="00141519" w:rsidP="00141519">
            <w:pPr>
              <w:rPr>
                <w:lang w:eastAsia="ja-JP"/>
              </w:rPr>
            </w:pPr>
            <w:r>
              <w:rPr>
                <w:rFonts w:cs="Arial"/>
              </w:rPr>
              <w:t xml:space="preserve">Steering Wheel Horizon Controller </w:t>
            </w:r>
            <w:r>
              <w:rPr>
                <w:lang w:eastAsia="ja-JP"/>
              </w:rPr>
              <w:t>Active/Inactive</w:t>
            </w:r>
          </w:p>
        </w:tc>
      </w:tr>
      <w:tr w:rsidR="00141519" w14:paraId="4C72E653" w14:textId="77777777" w:rsidTr="00141519">
        <w:trPr>
          <w:jc w:val="center"/>
        </w:trPr>
        <w:tc>
          <w:tcPr>
            <w:tcW w:w="2405" w:type="dxa"/>
          </w:tcPr>
          <w:p w14:paraId="0142E443" w14:textId="77777777" w:rsidR="00141519" w:rsidRDefault="00141519" w:rsidP="00141519">
            <w:pPr>
              <w:rPr>
                <w:rFonts w:cs="Arial"/>
              </w:rPr>
            </w:pPr>
            <w:r>
              <w:rPr>
                <w:rFonts w:cs="Arial"/>
              </w:rPr>
              <w:t>Normal Mode</w:t>
            </w:r>
          </w:p>
        </w:tc>
        <w:tc>
          <w:tcPr>
            <w:tcW w:w="4707" w:type="dxa"/>
          </w:tcPr>
          <w:p w14:paraId="7E3B8539" w14:textId="095460BC" w:rsidR="00141519" w:rsidRPr="00EA42A1" w:rsidRDefault="00141519" w:rsidP="00141519">
            <w:pPr>
              <w:rPr>
                <w:lang w:eastAsia="ja-JP"/>
              </w:rPr>
            </w:pPr>
            <w:r>
              <w:rPr>
                <w:rFonts w:cs="Arial"/>
              </w:rPr>
              <w:t xml:space="preserve">Steering Wheel Horizon Controller </w:t>
            </w:r>
            <w:r>
              <w:rPr>
                <w:lang w:eastAsia="ja-JP"/>
              </w:rPr>
              <w:t>Active/Inactive</w:t>
            </w:r>
          </w:p>
        </w:tc>
      </w:tr>
      <w:tr w:rsidR="004F28AF" w14:paraId="5E0FCEA5" w14:textId="77777777" w:rsidTr="00141519">
        <w:trPr>
          <w:jc w:val="center"/>
        </w:trPr>
        <w:tc>
          <w:tcPr>
            <w:tcW w:w="2405" w:type="dxa"/>
          </w:tcPr>
          <w:p w14:paraId="6EFAE4E0" w14:textId="77777777" w:rsidR="004F28AF" w:rsidRDefault="00CE09AB" w:rsidP="00A91554">
            <w:pPr>
              <w:rPr>
                <w:rFonts w:cs="Arial"/>
              </w:rPr>
            </w:pPr>
            <w:r>
              <w:rPr>
                <w:rFonts w:cs="Arial"/>
              </w:rPr>
              <w:t>Crank Mode</w:t>
            </w:r>
          </w:p>
        </w:tc>
        <w:tc>
          <w:tcPr>
            <w:tcW w:w="4707" w:type="dxa"/>
          </w:tcPr>
          <w:p w14:paraId="2A2B66B4" w14:textId="199EDDD9" w:rsidR="004F28AF" w:rsidRPr="00EA42A1" w:rsidRDefault="00141519" w:rsidP="00A91554">
            <w:pPr>
              <w:rPr>
                <w:lang w:eastAsia="ja-JP"/>
              </w:rPr>
            </w:pPr>
            <w:r>
              <w:rPr>
                <w:rFonts w:cs="Arial"/>
              </w:rPr>
              <w:t xml:space="preserve">Steering Wheel Horizon Controller </w:t>
            </w:r>
            <w:r w:rsidR="00CE09AB">
              <w:rPr>
                <w:lang w:eastAsia="ja-JP"/>
              </w:rPr>
              <w:t>Active/Inactive</w:t>
            </w:r>
          </w:p>
        </w:tc>
      </w:tr>
    </w:tbl>
    <w:p w14:paraId="1F77862E" w14:textId="77777777" w:rsidR="004F28AF" w:rsidRDefault="004F28AF" w:rsidP="00A91554">
      <w:pPr>
        <w:ind w:left="1080"/>
        <w:rPr>
          <w:rFonts w:cs="Arial"/>
        </w:rPr>
      </w:pPr>
    </w:p>
    <w:p w14:paraId="47635E50" w14:textId="77777777" w:rsidR="004F28AF" w:rsidRDefault="00CE09AB" w:rsidP="00A91554">
      <w:pPr>
        <w:pStyle w:val="Heading3"/>
        <w:spacing w:before="0" w:after="0"/>
      </w:pPr>
      <w:r>
        <w:t>Voltage Levels</w:t>
      </w:r>
    </w:p>
    <w:p w14:paraId="4A260777" w14:textId="77777777" w:rsidR="004F28AF" w:rsidRDefault="004F28AF" w:rsidP="00A91554">
      <w:pPr>
        <w:ind w:left="1080"/>
        <w:rPr>
          <w:rFonts w:cs="Arial"/>
          <w:sz w:val="16"/>
        </w:rPr>
      </w:pPr>
    </w:p>
    <w:p w14:paraId="2FF9495B" w14:textId="77777777" w:rsidR="004F28AF" w:rsidRDefault="00CE09AB" w:rsidP="00A91554">
      <w:pPr>
        <w:ind w:left="720"/>
        <w:rPr>
          <w:rFonts w:cs="Arial"/>
        </w:rPr>
      </w:pPr>
      <w:r>
        <w:rPr>
          <w:rFonts w:cs="Arial"/>
        </w:rPr>
        <w:t>Refer to the Cluster Features Table located in the Operational Modes and Voltage Range Strategies Section of this SPSS.</w:t>
      </w:r>
    </w:p>
    <w:p w14:paraId="097FFBD5" w14:textId="77777777" w:rsidR="004F28AF" w:rsidRDefault="004F28AF" w:rsidP="00A91554">
      <w:pPr>
        <w:ind w:left="1440" w:right="306"/>
        <w:rPr>
          <w:rFonts w:cs="Arial"/>
        </w:rPr>
      </w:pPr>
    </w:p>
    <w:p w14:paraId="0DECD0B5" w14:textId="77777777" w:rsidR="004F28AF" w:rsidRDefault="00CE09AB" w:rsidP="00A91554">
      <w:pPr>
        <w:pStyle w:val="Heading3"/>
        <w:spacing w:before="0" w:after="0"/>
      </w:pPr>
      <w:r>
        <w:t>Human-Machine Interface</w:t>
      </w:r>
    </w:p>
    <w:p w14:paraId="510F5751" w14:textId="77777777" w:rsidR="004F28AF" w:rsidRDefault="00CE09AB" w:rsidP="00A91554">
      <w:pPr>
        <w:pStyle w:val="Heading4"/>
        <w:spacing w:before="0" w:after="0"/>
      </w:pPr>
      <w:r>
        <w:t>Visual</w:t>
      </w:r>
    </w:p>
    <w:p w14:paraId="549594AB" w14:textId="77777777" w:rsidR="004F28AF" w:rsidRDefault="00CE09AB" w:rsidP="00A91554">
      <w:pPr>
        <w:pStyle w:val="Heading5"/>
        <w:spacing w:before="0" w:after="0"/>
      </w:pPr>
      <w:r>
        <w:t>Indicator Graphics / Display Format</w:t>
      </w:r>
    </w:p>
    <w:p w14:paraId="09754096" w14:textId="77777777" w:rsidR="004F28AF" w:rsidRDefault="004F28AF" w:rsidP="00A91554">
      <w:pPr>
        <w:ind w:left="720"/>
        <w:rPr>
          <w:rFonts w:cs="Arial"/>
        </w:rPr>
      </w:pPr>
    </w:p>
    <w:p w14:paraId="723B7383" w14:textId="777F5595" w:rsidR="004F28AF" w:rsidRDefault="00594521" w:rsidP="00A91554">
      <w:pPr>
        <w:ind w:left="720"/>
        <w:rPr>
          <w:rFonts w:cs="Arial"/>
        </w:rPr>
      </w:pPr>
      <w:r>
        <w:rPr>
          <w:rFonts w:cs="Arial"/>
        </w:rPr>
        <w:t>Switch Menu</w:t>
      </w:r>
      <w:r w:rsidR="00CE09AB" w:rsidRPr="00986E8D">
        <w:rPr>
          <w:rFonts w:cs="Arial"/>
        </w:rPr>
        <w:t xml:space="preserve"> as defined in section 1.3.5.1 of this document.</w:t>
      </w:r>
    </w:p>
    <w:p w14:paraId="6DCB4B31" w14:textId="77777777" w:rsidR="004F28AF" w:rsidRDefault="004F28AF" w:rsidP="00A91554"/>
    <w:p w14:paraId="2B109881" w14:textId="77777777" w:rsidR="00E927C6" w:rsidRDefault="00E927C6" w:rsidP="00A91554">
      <w:pPr>
        <w:spacing w:line="259" w:lineRule="auto"/>
        <w:rPr>
          <w:bCs/>
          <w:szCs w:val="22"/>
          <w:u w:val="single"/>
        </w:rPr>
      </w:pPr>
      <w:r>
        <w:rPr>
          <w:b/>
          <w:u w:val="single"/>
        </w:rPr>
        <w:br w:type="page"/>
      </w:r>
    </w:p>
    <w:p w14:paraId="36B75086" w14:textId="33DF75A3" w:rsidR="00E927C6" w:rsidRPr="00E927C6" w:rsidRDefault="00594521" w:rsidP="00A91554">
      <w:pPr>
        <w:pStyle w:val="Heading6"/>
        <w:spacing w:before="0" w:after="0"/>
        <w:rPr>
          <w:b w:val="0"/>
          <w:u w:val="single"/>
        </w:rPr>
      </w:pPr>
      <w:r w:rsidRPr="00594521">
        <w:rPr>
          <w:b w:val="0"/>
          <w:u w:val="single"/>
        </w:rPr>
        <w:lastRenderedPageBreak/>
        <w:t>Active Display Controls Example</w:t>
      </w:r>
    </w:p>
    <w:p w14:paraId="3198FF58" w14:textId="6B032AFE" w:rsidR="004F28AF" w:rsidRDefault="004F28AF" w:rsidP="00A91554"/>
    <w:p w14:paraId="73953866" w14:textId="4096BA1E" w:rsidR="00594521" w:rsidRDefault="00594521" w:rsidP="00594521">
      <w:pPr>
        <w:jc w:val="center"/>
      </w:pPr>
      <w:r w:rsidRPr="00594521">
        <w:rPr>
          <w:noProof/>
        </w:rPr>
        <w:drawing>
          <wp:inline distT="0" distB="0" distL="0" distR="0" wp14:anchorId="6ACF893B" wp14:editId="36D09E96">
            <wp:extent cx="5934916" cy="1364145"/>
            <wp:effectExtent l="0" t="0" r="8890" b="7620"/>
            <wp:docPr id="55" name="Picture 54">
              <a:extLst xmlns:a="http://schemas.openxmlformats.org/drawingml/2006/main">
                <a:ext uri="{FF2B5EF4-FFF2-40B4-BE49-F238E27FC236}">
                  <a16:creationId xmlns:a16="http://schemas.microsoft.com/office/drawing/2014/main" id="{8638CD9C-C59C-4B9B-9D83-7AA73C708EB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4">
                      <a:extLst>
                        <a:ext uri="{FF2B5EF4-FFF2-40B4-BE49-F238E27FC236}">
                          <a16:creationId xmlns:a16="http://schemas.microsoft.com/office/drawing/2014/main" id="{8638CD9C-C59C-4B9B-9D83-7AA73C708EB2}"/>
                        </a:ext>
                      </a:extLst>
                    </pic:cNvPr>
                    <pic:cNvPicPr>
                      <a:picLocks noChangeAspect="1"/>
                    </pic:cNvPicPr>
                  </pic:nvPicPr>
                  <pic:blipFill>
                    <a:blip r:embed="rId9"/>
                    <a:stretch>
                      <a:fillRect/>
                    </a:stretch>
                  </pic:blipFill>
                  <pic:spPr>
                    <a:xfrm>
                      <a:off x="0" y="0"/>
                      <a:ext cx="5934916" cy="1364145"/>
                    </a:xfrm>
                    <a:prstGeom prst="rect">
                      <a:avLst/>
                    </a:prstGeom>
                  </pic:spPr>
                </pic:pic>
              </a:graphicData>
            </a:graphic>
          </wp:inline>
        </w:drawing>
      </w:r>
    </w:p>
    <w:p w14:paraId="4088831F" w14:textId="77777777" w:rsidR="004F28AF" w:rsidRDefault="004F28AF" w:rsidP="00A91554">
      <w:pPr>
        <w:rPr>
          <w:rFonts w:cs="Arial"/>
        </w:rPr>
      </w:pPr>
    </w:p>
    <w:p w14:paraId="501B20F7" w14:textId="77777777" w:rsidR="004F28AF" w:rsidRDefault="00CE09AB" w:rsidP="00A91554">
      <w:pPr>
        <w:pStyle w:val="Heading5"/>
        <w:spacing w:before="0" w:after="0"/>
      </w:pPr>
      <w:r>
        <w:t>Indicator Color Coordinates</w:t>
      </w:r>
    </w:p>
    <w:p w14:paraId="3BCC825E" w14:textId="77777777" w:rsidR="004F28AF" w:rsidRDefault="004F28AF" w:rsidP="00A91554">
      <w:pPr>
        <w:ind w:left="1800"/>
        <w:rPr>
          <w:rFonts w:cs="Arial"/>
        </w:rPr>
      </w:pPr>
    </w:p>
    <w:p w14:paraId="2FB2136F" w14:textId="77777777" w:rsidR="004F28AF" w:rsidRDefault="00CE09AB" w:rsidP="00A91554">
      <w:pPr>
        <w:ind w:left="720"/>
        <w:rPr>
          <w:rFonts w:cs="Arial"/>
        </w:rPr>
      </w:pPr>
      <w:r>
        <w:t>Reference section COLOR &amp; ILLUMINATION REQUIREMENTS (GRAPHICS)</w:t>
      </w:r>
    </w:p>
    <w:p w14:paraId="5DA06782" w14:textId="77777777" w:rsidR="004F28AF" w:rsidRDefault="00CE09AB" w:rsidP="00A91554">
      <w:pPr>
        <w:ind w:left="3240"/>
        <w:rPr>
          <w:rFonts w:cs="Arial"/>
        </w:rPr>
      </w:pPr>
      <w:r>
        <w:rPr>
          <w:rFonts w:cs="Arial"/>
        </w:rPr>
        <w:tab/>
      </w:r>
      <w:r>
        <w:rPr>
          <w:rFonts w:cs="Arial"/>
        </w:rPr>
        <w:tab/>
      </w:r>
    </w:p>
    <w:p w14:paraId="6DAFCC6D" w14:textId="77777777" w:rsidR="004F28AF" w:rsidRDefault="00CE09AB" w:rsidP="00A91554">
      <w:pPr>
        <w:pStyle w:val="Heading5"/>
        <w:spacing w:before="0" w:after="0"/>
      </w:pPr>
      <w:r>
        <w:t>Indicator Characteristics</w:t>
      </w:r>
    </w:p>
    <w:p w14:paraId="0C426883" w14:textId="77777777" w:rsidR="004F28AF" w:rsidRDefault="004F28AF" w:rsidP="00A91554">
      <w:pPr>
        <w:ind w:left="360"/>
        <w:rPr>
          <w:rFonts w:cs="Arial"/>
        </w:rPr>
      </w:pPr>
    </w:p>
    <w:p w14:paraId="6AB02741" w14:textId="77777777" w:rsidR="004F28AF" w:rsidRDefault="00CE09AB" w:rsidP="00A91554">
      <w:pPr>
        <w:ind w:left="720"/>
        <w:rPr>
          <w:rFonts w:cs="Arial"/>
        </w:rPr>
      </w:pPr>
      <w:r>
        <w:rPr>
          <w:rFonts w:cs="Arial"/>
        </w:rPr>
        <w:t xml:space="preserve">Refer to Message Center X </w:t>
      </w:r>
      <w:proofErr w:type="spellStart"/>
      <w:r>
        <w:rPr>
          <w:rFonts w:cs="Arial"/>
        </w:rPr>
        <w:t>Display_Y</w:t>
      </w:r>
      <w:proofErr w:type="spellEnd"/>
      <w:r>
        <w:rPr>
          <w:rFonts w:cs="Arial"/>
        </w:rPr>
        <w:t xml:space="preserve"> Button Interface Section, where X and Y are appropriate values in this document.</w:t>
      </w:r>
    </w:p>
    <w:p w14:paraId="02DED543" w14:textId="77777777" w:rsidR="004F28AF" w:rsidRDefault="004F28AF" w:rsidP="00A91554">
      <w:pPr>
        <w:ind w:left="1080" w:firstLine="720"/>
        <w:rPr>
          <w:rFonts w:cs="Arial"/>
        </w:rPr>
      </w:pPr>
    </w:p>
    <w:p w14:paraId="39A82D5A" w14:textId="77777777" w:rsidR="004F28AF" w:rsidRDefault="00CE09AB" w:rsidP="00A91554">
      <w:pPr>
        <w:pStyle w:val="Heading4"/>
        <w:spacing w:before="0" w:after="0"/>
      </w:pPr>
      <w:r>
        <w:t>Audio</w:t>
      </w:r>
    </w:p>
    <w:p w14:paraId="03E0B084" w14:textId="77777777" w:rsidR="004F28AF" w:rsidRPr="00716C56" w:rsidRDefault="004F28AF" w:rsidP="00A91554"/>
    <w:p w14:paraId="5DE061C3" w14:textId="77777777" w:rsidR="004F28AF" w:rsidRPr="00F7118A" w:rsidRDefault="00CE09AB" w:rsidP="00A91554">
      <w:pPr>
        <w:ind w:left="720"/>
        <w:rPr>
          <w:rFonts w:cs="Arial"/>
        </w:rPr>
      </w:pPr>
      <w:r>
        <w:rPr>
          <w:rFonts w:cs="Arial"/>
        </w:rPr>
        <w:t>None</w:t>
      </w:r>
      <w:r w:rsidRPr="00F7118A">
        <w:rPr>
          <w:rFonts w:cs="Arial"/>
        </w:rPr>
        <w:t>.</w:t>
      </w:r>
    </w:p>
    <w:p w14:paraId="04135D52" w14:textId="77777777" w:rsidR="004F28AF" w:rsidRDefault="004F28AF" w:rsidP="00A91554">
      <w:pPr>
        <w:ind w:left="360"/>
        <w:rPr>
          <w:rFonts w:cs="Arial"/>
        </w:rPr>
      </w:pPr>
    </w:p>
    <w:p w14:paraId="75EFC058" w14:textId="77777777" w:rsidR="004F28AF" w:rsidRDefault="00CE09AB" w:rsidP="00A91554">
      <w:pPr>
        <w:pStyle w:val="Heading4"/>
        <w:spacing w:before="0" w:after="0"/>
      </w:pPr>
      <w:r>
        <w:t>Switch Control Logic</w:t>
      </w:r>
    </w:p>
    <w:p w14:paraId="09B2DA98" w14:textId="77777777" w:rsidR="004F28AF" w:rsidRDefault="004F28AF" w:rsidP="00A91554">
      <w:pPr>
        <w:ind w:left="360"/>
        <w:rPr>
          <w:rFonts w:cs="Arial"/>
        </w:rPr>
      </w:pPr>
    </w:p>
    <w:p w14:paraId="2D78BEFA" w14:textId="77777777" w:rsidR="004F28AF" w:rsidRDefault="00CE09AB" w:rsidP="00A91554">
      <w:pPr>
        <w:ind w:left="720"/>
        <w:rPr>
          <w:rFonts w:cs="Arial"/>
        </w:rPr>
      </w:pPr>
      <w:r>
        <w:rPr>
          <w:rFonts w:cs="Arial"/>
        </w:rPr>
        <w:t>None.</w:t>
      </w:r>
    </w:p>
    <w:p w14:paraId="0C435AC9" w14:textId="77777777" w:rsidR="004F28AF" w:rsidRDefault="004F28AF" w:rsidP="00A91554">
      <w:pPr>
        <w:ind w:left="2952"/>
        <w:rPr>
          <w:rFonts w:cs="Arial"/>
        </w:rPr>
      </w:pPr>
    </w:p>
    <w:p w14:paraId="0EFE7BF5" w14:textId="3CCBA41D" w:rsidR="00E927C6" w:rsidRPr="00E927C6" w:rsidRDefault="00E927C6" w:rsidP="00A91554">
      <w:pPr>
        <w:pStyle w:val="Heading3"/>
        <w:spacing w:before="0" w:after="0"/>
        <w:rPr>
          <w:b w:val="0"/>
          <w:u w:val="single"/>
        </w:rPr>
      </w:pPr>
      <w:r w:rsidRPr="00E927C6">
        <w:rPr>
          <w:b w:val="0"/>
          <w:u w:val="single"/>
        </w:rPr>
        <w:t>System Accuracy</w:t>
      </w:r>
    </w:p>
    <w:p w14:paraId="53E61C8D" w14:textId="77777777" w:rsidR="004F28AF" w:rsidRDefault="004F28AF" w:rsidP="00A91554">
      <w:pPr>
        <w:ind w:left="1368"/>
        <w:rPr>
          <w:rFonts w:cs="Arial"/>
          <w:sz w:val="16"/>
        </w:rPr>
      </w:pPr>
    </w:p>
    <w:p w14:paraId="3DE2300E" w14:textId="77777777" w:rsidR="004F28AF" w:rsidRDefault="00CE09AB" w:rsidP="00A91554">
      <w:pPr>
        <w:ind w:left="720"/>
      </w:pPr>
      <w:r>
        <w:t>The state of the message center flags shall change within 100 msec of a state change as indicated in the state matrix found in section 1.3.5.1 of this document.</w:t>
      </w:r>
    </w:p>
    <w:p w14:paraId="295A52F8" w14:textId="77777777" w:rsidR="004F28AF" w:rsidRDefault="004F28AF" w:rsidP="00A91554">
      <w:pPr>
        <w:rPr>
          <w:rFonts w:cs="Arial"/>
        </w:rPr>
      </w:pPr>
    </w:p>
    <w:p w14:paraId="092DAB52" w14:textId="77777777" w:rsidR="004F28AF" w:rsidRDefault="00CE09AB" w:rsidP="00A91554">
      <w:pPr>
        <w:pStyle w:val="Heading3"/>
        <w:spacing w:before="0" w:after="0"/>
      </w:pPr>
      <w:r>
        <w:t>Operation: Performance and Functional</w:t>
      </w:r>
    </w:p>
    <w:p w14:paraId="3812173F" w14:textId="77777777" w:rsidR="004F28AF" w:rsidRDefault="00CE09AB" w:rsidP="00A91554">
      <w:pPr>
        <w:pStyle w:val="Heading4"/>
        <w:spacing w:before="0" w:after="0"/>
      </w:pPr>
      <w:r>
        <w:t>Subsystem Algorithm Flowchart / State Diagram</w:t>
      </w:r>
    </w:p>
    <w:p w14:paraId="1383FB6D" w14:textId="2A9B72A6" w:rsidR="00F4411E" w:rsidRDefault="00F4411E" w:rsidP="00F4411E">
      <w:pPr>
        <w:pStyle w:val="Heading5"/>
        <w:spacing w:before="0" w:after="0"/>
      </w:pPr>
      <w:proofErr w:type="spellStart"/>
      <w:r w:rsidRPr="00F4411E">
        <w:t>Primary_Active_Menu</w:t>
      </w:r>
      <w:proofErr w:type="spellEnd"/>
      <w:r w:rsidRPr="00F4411E">
        <w:t xml:space="preserve"> </w:t>
      </w:r>
      <w:r>
        <w:t>State Diagram</w:t>
      </w:r>
    </w:p>
    <w:p w14:paraId="1A1A8197" w14:textId="55E20653" w:rsidR="00F4411E" w:rsidRDefault="00F4411E" w:rsidP="00F4411E">
      <w:pPr>
        <w:rPr>
          <w:b/>
          <w:bCs/>
        </w:rPr>
      </w:pPr>
    </w:p>
    <w:p w14:paraId="05EA4005" w14:textId="77777777" w:rsidR="00F4411E" w:rsidRDefault="00F4411E" w:rsidP="00F4411E">
      <w:pPr>
        <w:rPr>
          <w:b/>
          <w:bCs/>
        </w:rPr>
      </w:pPr>
      <w:r>
        <w:object w:dxaOrig="9406" w:dyaOrig="4366" w14:anchorId="4FE53D90">
          <v:shape id="_x0000_i1026" type="#_x0000_t75" style="width:441pt;height:207.75pt" o:ole="">
            <v:imagedata r:id="rId10" o:title=""/>
          </v:shape>
          <o:OLEObject Type="Embed" ProgID="Visio.Drawing.15" ShapeID="_x0000_i1026" DrawAspect="Content" ObjectID="_1692189905" r:id="rId11"/>
        </w:object>
      </w:r>
    </w:p>
    <w:p w14:paraId="46751C2F" w14:textId="630EC8A2" w:rsidR="00F4411E" w:rsidRPr="00F4411E" w:rsidRDefault="00F4411E" w:rsidP="00F4411E">
      <w:pPr>
        <w:pStyle w:val="Heading5"/>
        <w:spacing w:before="0" w:after="0"/>
      </w:pPr>
      <w:r w:rsidRPr="00F4411E">
        <w:lastRenderedPageBreak/>
        <w:t xml:space="preserve">Flags for secondary menu control </w:t>
      </w:r>
    </w:p>
    <w:p w14:paraId="6B67DDFB" w14:textId="1F141BC0" w:rsidR="00F4411E" w:rsidRDefault="00F4411E" w:rsidP="00F4411E">
      <w:pPr>
        <w:pStyle w:val="Heading6"/>
        <w:spacing w:before="0" w:after="0"/>
      </w:pPr>
      <w:proofErr w:type="spellStart"/>
      <w:r w:rsidRPr="00F4411E">
        <w:t>Global_Alert_Flag</w:t>
      </w:r>
      <w:proofErr w:type="spellEnd"/>
      <w:r w:rsidRPr="00F4411E">
        <w:t xml:space="preserve"> </w:t>
      </w:r>
      <w:r>
        <w:t>State Diagram</w:t>
      </w:r>
    </w:p>
    <w:p w14:paraId="5E77465B" w14:textId="77777777" w:rsidR="00F4411E" w:rsidRDefault="00F4411E" w:rsidP="00F4411E">
      <w:pPr>
        <w:jc w:val="center"/>
      </w:pPr>
      <w:r>
        <w:object w:dxaOrig="7965" w:dyaOrig="2565" w14:anchorId="28778E16">
          <v:shape id="_x0000_i1027" type="#_x0000_t75" style="width:373.5pt;height:122.25pt" o:ole="">
            <v:imagedata r:id="rId12" o:title=""/>
          </v:shape>
          <o:OLEObject Type="Embed" ProgID="Visio.Drawing.15" ShapeID="_x0000_i1027" DrawAspect="Content" ObjectID="_1692189906" r:id="rId13"/>
        </w:object>
      </w:r>
    </w:p>
    <w:p w14:paraId="20D307D2" w14:textId="77777777" w:rsidR="00F4411E" w:rsidRDefault="00F4411E" w:rsidP="00F4411E">
      <w:r>
        <w:t>Reference Warning Arbitrator.</w:t>
      </w:r>
    </w:p>
    <w:p w14:paraId="5ADFD94E" w14:textId="7EE6373E" w:rsidR="00F4411E" w:rsidRDefault="00F4411E" w:rsidP="00F4411E"/>
    <w:p w14:paraId="62ED4A13" w14:textId="26F5D88C" w:rsidR="00F4411E" w:rsidRDefault="00F4411E" w:rsidP="00F4411E">
      <w:pPr>
        <w:pStyle w:val="Heading6"/>
        <w:spacing w:before="0" w:after="0"/>
      </w:pPr>
      <w:proofErr w:type="spellStart"/>
      <w:r w:rsidRPr="00F4411E">
        <w:t>Warning_Flag</w:t>
      </w:r>
      <w:proofErr w:type="spellEnd"/>
      <w:r w:rsidRPr="00F4411E">
        <w:t xml:space="preserve"> and </w:t>
      </w:r>
      <w:proofErr w:type="spellStart"/>
      <w:r w:rsidRPr="00F4411E">
        <w:t>Warning_OK_Flag</w:t>
      </w:r>
      <w:proofErr w:type="spellEnd"/>
      <w:r>
        <w:rPr>
          <w:b w:val="0"/>
          <w:bCs w:val="0"/>
        </w:rPr>
        <w:t xml:space="preserve"> </w:t>
      </w:r>
      <w:r>
        <w:t>State Diagram</w:t>
      </w:r>
    </w:p>
    <w:p w14:paraId="1E72705D" w14:textId="77777777" w:rsidR="00F4411E" w:rsidRDefault="00F4411E" w:rsidP="00F4411E">
      <w:pPr>
        <w:jc w:val="center"/>
      </w:pPr>
      <w:r>
        <w:object w:dxaOrig="9045" w:dyaOrig="4366" w14:anchorId="0D92B47E">
          <v:shape id="_x0000_i1028" type="#_x0000_t75" style="width:424.5pt;height:208.5pt" o:ole="">
            <v:imagedata r:id="rId14" o:title=""/>
          </v:shape>
          <o:OLEObject Type="Embed" ProgID="Visio.Drawing.15" ShapeID="_x0000_i1028" DrawAspect="Content" ObjectID="_1692189907" r:id="rId15"/>
        </w:object>
      </w:r>
    </w:p>
    <w:p w14:paraId="274D5AE8" w14:textId="6A70ED5E" w:rsidR="00F4411E" w:rsidRDefault="00F4411E" w:rsidP="00F4411E">
      <w:r>
        <w:t>Reference Warning Arbitrator.</w:t>
      </w:r>
    </w:p>
    <w:p w14:paraId="094F1355" w14:textId="77777777" w:rsidR="00F4411E" w:rsidRDefault="00F4411E" w:rsidP="00F4411E"/>
    <w:p w14:paraId="1E39C8A9" w14:textId="1374BE16" w:rsidR="00F4411E" w:rsidRDefault="00F4411E" w:rsidP="00F4411E">
      <w:pPr>
        <w:pStyle w:val="Heading6"/>
        <w:spacing w:before="0" w:after="0"/>
      </w:pPr>
      <w:proofErr w:type="spellStart"/>
      <w:r w:rsidRPr="00F4411E">
        <w:lastRenderedPageBreak/>
        <w:t>Phone_State_Flag</w:t>
      </w:r>
      <w:proofErr w:type="spellEnd"/>
      <w:r w:rsidRPr="00F4411E">
        <w:t xml:space="preserve"> </w:t>
      </w:r>
      <w:r>
        <w:t>State Diagram</w:t>
      </w:r>
    </w:p>
    <w:p w14:paraId="185D2898" w14:textId="573B7725" w:rsidR="00F4411E" w:rsidRDefault="00F4411E" w:rsidP="00F4411E">
      <w:pPr>
        <w:jc w:val="center"/>
      </w:pPr>
      <w:r>
        <w:object w:dxaOrig="11925" w:dyaOrig="6886" w14:anchorId="5022F8B9">
          <v:shape id="_x0000_i1029" type="#_x0000_t75" style="width:528pt;height:308.25pt" o:ole="">
            <v:imagedata r:id="rId16" o:title=""/>
          </v:shape>
          <o:OLEObject Type="Embed" ProgID="Visio.Drawing.15" ShapeID="_x0000_i1029" DrawAspect="Content" ObjectID="_1692189908" r:id="rId17"/>
        </w:object>
      </w:r>
    </w:p>
    <w:p w14:paraId="48EB0D09" w14:textId="1FFB821B" w:rsidR="00F4411E" w:rsidRDefault="00F4411E" w:rsidP="00F4411E"/>
    <w:p w14:paraId="365ED2AA" w14:textId="1D361CBC" w:rsidR="002D15E8" w:rsidRDefault="002D15E8" w:rsidP="002D15E8">
      <w:pPr>
        <w:pStyle w:val="Heading6"/>
        <w:spacing w:before="0" w:after="0"/>
      </w:pPr>
      <w:proofErr w:type="spellStart"/>
      <w:r w:rsidRPr="002D15E8">
        <w:t>New_Text_Flag</w:t>
      </w:r>
      <w:proofErr w:type="spellEnd"/>
      <w:r w:rsidRPr="002D15E8">
        <w:t xml:space="preserve"> </w:t>
      </w:r>
      <w:r>
        <w:t>State Diagram</w:t>
      </w:r>
    </w:p>
    <w:p w14:paraId="061A298C" w14:textId="77777777" w:rsidR="00F4411E" w:rsidRDefault="00F4411E" w:rsidP="00F4411E">
      <w:r>
        <w:object w:dxaOrig="7965" w:dyaOrig="2565" w14:anchorId="68ACBED3">
          <v:shape id="_x0000_i1030" type="#_x0000_t75" style="width:373.5pt;height:122.25pt" o:ole="">
            <v:imagedata r:id="rId18" o:title=""/>
          </v:shape>
          <o:OLEObject Type="Embed" ProgID="Visio.Drawing.15" ShapeID="_x0000_i1030" DrawAspect="Content" ObjectID="_1692189909" r:id="rId19"/>
        </w:object>
      </w:r>
    </w:p>
    <w:p w14:paraId="34B89522" w14:textId="77777777" w:rsidR="00F4411E" w:rsidRDefault="00F4411E" w:rsidP="00F4411E"/>
    <w:p w14:paraId="593456A9" w14:textId="77777777" w:rsidR="00627456" w:rsidRDefault="00627456" w:rsidP="00F4411E">
      <w:pPr>
        <w:rPr>
          <w:b/>
          <w:bCs/>
        </w:rPr>
      </w:pPr>
    </w:p>
    <w:p w14:paraId="47ED67DD" w14:textId="48C014B0" w:rsidR="00627456" w:rsidRDefault="00A05A87" w:rsidP="00627456">
      <w:pPr>
        <w:pStyle w:val="Heading6"/>
        <w:spacing w:before="0" w:after="0"/>
      </w:pPr>
      <w:proofErr w:type="spellStart"/>
      <w:r w:rsidRPr="00A05A87">
        <w:t>Media_Flag</w:t>
      </w:r>
      <w:proofErr w:type="spellEnd"/>
      <w:r w:rsidRPr="00A05A87">
        <w:t xml:space="preserve"> </w:t>
      </w:r>
      <w:r w:rsidR="00627456">
        <w:t>State Diagram</w:t>
      </w:r>
    </w:p>
    <w:p w14:paraId="714AA6C5" w14:textId="77777777" w:rsidR="00F4411E" w:rsidRDefault="00F4411E" w:rsidP="00F4411E">
      <w:r>
        <w:object w:dxaOrig="8685" w:dyaOrig="3646" w14:anchorId="46219AE4">
          <v:shape id="_x0000_i1031" type="#_x0000_t75" style="width:408.75pt;height:173.25pt" o:ole="">
            <v:imagedata r:id="rId20" o:title=""/>
          </v:shape>
          <o:OLEObject Type="Embed" ProgID="Visio.Drawing.15" ShapeID="_x0000_i1031" DrawAspect="Content" ObjectID="_1692189910" r:id="rId21"/>
        </w:object>
      </w:r>
    </w:p>
    <w:p w14:paraId="57ECD125" w14:textId="77777777" w:rsidR="00F4411E" w:rsidRDefault="00F4411E" w:rsidP="00F4411E"/>
    <w:p w14:paraId="332062C4" w14:textId="77777777" w:rsidR="00F4411E" w:rsidRPr="00555126" w:rsidRDefault="00F4411E" w:rsidP="00F4411E">
      <w:pPr>
        <w:sectPr w:rsidR="00F4411E" w:rsidRPr="00555126" w:rsidSect="00627456">
          <w:pgSz w:w="12240" w:h="15840" w:code="1"/>
          <w:pgMar w:top="720" w:right="720" w:bottom="720" w:left="720" w:header="720" w:footer="720" w:gutter="0"/>
          <w:cols w:space="720"/>
          <w:docGrid w:linePitch="360"/>
        </w:sectPr>
      </w:pPr>
    </w:p>
    <w:p w14:paraId="6145E0DB" w14:textId="2BA12367" w:rsidR="002D15E8" w:rsidRDefault="002D15E8" w:rsidP="00323B87">
      <w:pPr>
        <w:pStyle w:val="Heading5"/>
        <w:spacing w:before="0" w:after="0"/>
      </w:pPr>
      <w:proofErr w:type="spellStart"/>
      <w:r w:rsidRPr="002D15E8">
        <w:lastRenderedPageBreak/>
        <w:t>Secondary_Active_Menu</w:t>
      </w:r>
      <w:proofErr w:type="spellEnd"/>
      <w:r w:rsidRPr="002D15E8">
        <w:t xml:space="preserve"> </w:t>
      </w:r>
      <w:r>
        <w:t xml:space="preserve">State </w:t>
      </w:r>
      <w:r w:rsidR="00627456">
        <w:t>Table</w:t>
      </w:r>
    </w:p>
    <w:tbl>
      <w:tblPr>
        <w:tblW w:w="19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4"/>
        <w:gridCol w:w="1224"/>
        <w:gridCol w:w="1224"/>
        <w:gridCol w:w="1224"/>
        <w:gridCol w:w="1224"/>
        <w:gridCol w:w="1224"/>
        <w:gridCol w:w="1224"/>
        <w:gridCol w:w="1224"/>
        <w:gridCol w:w="1224"/>
        <w:gridCol w:w="2016"/>
        <w:gridCol w:w="1224"/>
        <w:gridCol w:w="1224"/>
        <w:gridCol w:w="1224"/>
        <w:gridCol w:w="3049"/>
      </w:tblGrid>
      <w:tr w:rsidR="00F4411E" w:rsidRPr="006E016F" w14:paraId="54E6C06C" w14:textId="77777777" w:rsidTr="00C22856">
        <w:trPr>
          <w:cantSplit/>
          <w:trHeight w:val="3185"/>
          <w:tblHeader/>
          <w:jc w:val="center"/>
        </w:trPr>
        <w:tc>
          <w:tcPr>
            <w:tcW w:w="1224" w:type="dxa"/>
            <w:textDirection w:val="btLr"/>
            <w:vAlign w:val="center"/>
          </w:tcPr>
          <w:p w14:paraId="1D0403B1" w14:textId="77777777" w:rsidR="00F4411E" w:rsidRPr="006E016F" w:rsidRDefault="00F4411E" w:rsidP="00627456">
            <w:pPr>
              <w:ind w:left="113" w:right="113"/>
              <w:rPr>
                <w:b/>
                <w:bCs/>
              </w:rPr>
            </w:pPr>
            <w:bookmarkStart w:id="7" w:name="_Hlk81232008"/>
            <w:proofErr w:type="spellStart"/>
            <w:r>
              <w:rPr>
                <w:b/>
                <w:bCs/>
              </w:rPr>
              <w:t>ETM_Pending_Flag</w:t>
            </w:r>
            <w:proofErr w:type="spellEnd"/>
          </w:p>
        </w:tc>
        <w:tc>
          <w:tcPr>
            <w:tcW w:w="1224" w:type="dxa"/>
            <w:shd w:val="clear" w:color="auto" w:fill="auto"/>
            <w:textDirection w:val="btLr"/>
            <w:vAlign w:val="center"/>
          </w:tcPr>
          <w:p w14:paraId="3E0E6887" w14:textId="77777777" w:rsidR="00F4411E" w:rsidRPr="006E016F" w:rsidRDefault="00F4411E" w:rsidP="00627456">
            <w:pPr>
              <w:ind w:left="113" w:right="113"/>
              <w:rPr>
                <w:b/>
                <w:bCs/>
              </w:rPr>
            </w:pPr>
            <w:bookmarkStart w:id="8" w:name="_Hlk78193571"/>
            <w:proofErr w:type="spellStart"/>
            <w:r w:rsidRPr="006E016F">
              <w:rPr>
                <w:b/>
                <w:bCs/>
              </w:rPr>
              <w:t>Global_Alert_Flag</w:t>
            </w:r>
            <w:proofErr w:type="spellEnd"/>
          </w:p>
        </w:tc>
        <w:tc>
          <w:tcPr>
            <w:tcW w:w="1224" w:type="dxa"/>
            <w:shd w:val="clear" w:color="auto" w:fill="auto"/>
            <w:textDirection w:val="btLr"/>
            <w:vAlign w:val="center"/>
          </w:tcPr>
          <w:p w14:paraId="49CCEAF8" w14:textId="77777777" w:rsidR="00F4411E" w:rsidRPr="006E016F" w:rsidRDefault="00F4411E" w:rsidP="00627456">
            <w:pPr>
              <w:ind w:left="113" w:right="113"/>
              <w:rPr>
                <w:b/>
                <w:bCs/>
              </w:rPr>
            </w:pPr>
            <w:proofErr w:type="spellStart"/>
            <w:r w:rsidRPr="006E016F">
              <w:rPr>
                <w:b/>
                <w:bCs/>
              </w:rPr>
              <w:t>Warning_Flag</w:t>
            </w:r>
            <w:proofErr w:type="spellEnd"/>
          </w:p>
        </w:tc>
        <w:tc>
          <w:tcPr>
            <w:tcW w:w="1224" w:type="dxa"/>
            <w:shd w:val="clear" w:color="auto" w:fill="auto"/>
            <w:textDirection w:val="btLr"/>
            <w:vAlign w:val="center"/>
          </w:tcPr>
          <w:p w14:paraId="555F0376" w14:textId="77777777" w:rsidR="00F4411E" w:rsidRPr="006E016F" w:rsidRDefault="00F4411E" w:rsidP="00627456">
            <w:pPr>
              <w:ind w:left="113" w:right="113"/>
              <w:rPr>
                <w:b/>
                <w:bCs/>
              </w:rPr>
            </w:pPr>
            <w:proofErr w:type="spellStart"/>
            <w:r>
              <w:rPr>
                <w:b/>
                <w:bCs/>
              </w:rPr>
              <w:t>Warning_OK</w:t>
            </w:r>
            <w:r w:rsidRPr="006E016F">
              <w:rPr>
                <w:b/>
                <w:bCs/>
              </w:rPr>
              <w:t>_Flag</w:t>
            </w:r>
            <w:proofErr w:type="spellEnd"/>
          </w:p>
        </w:tc>
        <w:tc>
          <w:tcPr>
            <w:tcW w:w="1224" w:type="dxa"/>
            <w:shd w:val="clear" w:color="auto" w:fill="auto"/>
            <w:textDirection w:val="btLr"/>
            <w:vAlign w:val="center"/>
          </w:tcPr>
          <w:p w14:paraId="391497C4" w14:textId="77777777" w:rsidR="00F4411E" w:rsidRPr="006E016F" w:rsidRDefault="00F4411E" w:rsidP="00627456">
            <w:pPr>
              <w:ind w:left="113" w:right="113"/>
              <w:rPr>
                <w:b/>
                <w:bCs/>
              </w:rPr>
            </w:pPr>
            <w:proofErr w:type="spellStart"/>
            <w:r w:rsidRPr="006E016F">
              <w:rPr>
                <w:b/>
                <w:bCs/>
              </w:rPr>
              <w:t>Driver_Adjustment_Flag</w:t>
            </w:r>
            <w:proofErr w:type="spellEnd"/>
          </w:p>
        </w:tc>
        <w:tc>
          <w:tcPr>
            <w:tcW w:w="1224" w:type="dxa"/>
            <w:shd w:val="clear" w:color="auto" w:fill="auto"/>
            <w:textDirection w:val="btLr"/>
            <w:vAlign w:val="center"/>
          </w:tcPr>
          <w:p w14:paraId="660F0222" w14:textId="77777777" w:rsidR="00F4411E" w:rsidRPr="006E016F" w:rsidRDefault="00F4411E" w:rsidP="00627456">
            <w:pPr>
              <w:ind w:left="113" w:right="113"/>
              <w:rPr>
                <w:b/>
                <w:bCs/>
              </w:rPr>
            </w:pPr>
            <w:proofErr w:type="spellStart"/>
            <w:r w:rsidRPr="00C442A7">
              <w:rPr>
                <w:b/>
                <w:bCs/>
              </w:rPr>
              <w:t>Steering</w:t>
            </w:r>
            <w:r>
              <w:rPr>
                <w:b/>
                <w:bCs/>
              </w:rPr>
              <w:t>_</w:t>
            </w:r>
            <w:r w:rsidRPr="00C442A7">
              <w:rPr>
                <w:b/>
                <w:bCs/>
              </w:rPr>
              <w:t>Wheel</w:t>
            </w:r>
            <w:r>
              <w:rPr>
                <w:b/>
                <w:bCs/>
              </w:rPr>
              <w:t>_</w:t>
            </w:r>
            <w:r w:rsidRPr="00C442A7">
              <w:rPr>
                <w:b/>
                <w:bCs/>
              </w:rPr>
              <w:t>Adjust</w:t>
            </w:r>
            <w:r>
              <w:rPr>
                <w:b/>
                <w:bCs/>
              </w:rPr>
              <w:t>_Flag</w:t>
            </w:r>
            <w:proofErr w:type="spellEnd"/>
          </w:p>
        </w:tc>
        <w:tc>
          <w:tcPr>
            <w:tcW w:w="1224" w:type="dxa"/>
            <w:shd w:val="clear" w:color="auto" w:fill="auto"/>
            <w:textDirection w:val="btLr"/>
            <w:vAlign w:val="center"/>
          </w:tcPr>
          <w:p w14:paraId="68D1BA93" w14:textId="77777777" w:rsidR="00F4411E" w:rsidRPr="006E016F" w:rsidRDefault="00F4411E" w:rsidP="00627456">
            <w:pPr>
              <w:ind w:left="113" w:right="113"/>
              <w:rPr>
                <w:b/>
                <w:bCs/>
              </w:rPr>
            </w:pPr>
            <w:proofErr w:type="spellStart"/>
            <w:r w:rsidRPr="00C442A7">
              <w:rPr>
                <w:b/>
                <w:bCs/>
              </w:rPr>
              <w:t>Left</w:t>
            </w:r>
            <w:r>
              <w:rPr>
                <w:b/>
                <w:bCs/>
              </w:rPr>
              <w:t>_</w:t>
            </w:r>
            <w:r w:rsidRPr="00C442A7">
              <w:rPr>
                <w:b/>
                <w:bCs/>
              </w:rPr>
              <w:t>Mirror</w:t>
            </w:r>
            <w:r>
              <w:rPr>
                <w:b/>
                <w:bCs/>
              </w:rPr>
              <w:t>_</w:t>
            </w:r>
            <w:r w:rsidRPr="00C442A7">
              <w:rPr>
                <w:b/>
                <w:bCs/>
              </w:rPr>
              <w:t>Adjust</w:t>
            </w:r>
            <w:r>
              <w:rPr>
                <w:b/>
                <w:bCs/>
              </w:rPr>
              <w:t>_Flag</w:t>
            </w:r>
            <w:proofErr w:type="spellEnd"/>
          </w:p>
        </w:tc>
        <w:tc>
          <w:tcPr>
            <w:tcW w:w="1224" w:type="dxa"/>
            <w:shd w:val="clear" w:color="auto" w:fill="auto"/>
            <w:textDirection w:val="btLr"/>
            <w:vAlign w:val="center"/>
          </w:tcPr>
          <w:p w14:paraId="50EF8CA4" w14:textId="77777777" w:rsidR="00F4411E" w:rsidRPr="006E016F" w:rsidRDefault="00F4411E" w:rsidP="00627456">
            <w:pPr>
              <w:ind w:left="113" w:right="113"/>
              <w:rPr>
                <w:b/>
                <w:bCs/>
              </w:rPr>
            </w:pPr>
            <w:proofErr w:type="spellStart"/>
            <w:r w:rsidRPr="00C442A7">
              <w:rPr>
                <w:b/>
                <w:bCs/>
              </w:rPr>
              <w:t>Right</w:t>
            </w:r>
            <w:r>
              <w:rPr>
                <w:b/>
                <w:bCs/>
              </w:rPr>
              <w:t>_</w:t>
            </w:r>
            <w:r w:rsidRPr="00C442A7">
              <w:rPr>
                <w:b/>
                <w:bCs/>
              </w:rPr>
              <w:t>Mirror</w:t>
            </w:r>
            <w:r>
              <w:rPr>
                <w:b/>
                <w:bCs/>
              </w:rPr>
              <w:t>_</w:t>
            </w:r>
            <w:r w:rsidRPr="00C442A7">
              <w:rPr>
                <w:b/>
                <w:bCs/>
              </w:rPr>
              <w:t>Adjust</w:t>
            </w:r>
            <w:r>
              <w:rPr>
                <w:b/>
                <w:bCs/>
              </w:rPr>
              <w:t>_Flag</w:t>
            </w:r>
            <w:proofErr w:type="spellEnd"/>
          </w:p>
        </w:tc>
        <w:tc>
          <w:tcPr>
            <w:tcW w:w="1224" w:type="dxa"/>
            <w:shd w:val="clear" w:color="auto" w:fill="auto"/>
            <w:textDirection w:val="btLr"/>
            <w:vAlign w:val="center"/>
          </w:tcPr>
          <w:p w14:paraId="10F3575B" w14:textId="77777777" w:rsidR="00F4411E" w:rsidRPr="006E016F" w:rsidRDefault="00F4411E" w:rsidP="00627456">
            <w:pPr>
              <w:ind w:left="113" w:right="113"/>
              <w:rPr>
                <w:b/>
                <w:bCs/>
              </w:rPr>
            </w:pPr>
            <w:proofErr w:type="spellStart"/>
            <w:r w:rsidRPr="00C442A7">
              <w:rPr>
                <w:b/>
                <w:bCs/>
              </w:rPr>
              <w:t>Pedal</w:t>
            </w:r>
            <w:r>
              <w:rPr>
                <w:b/>
                <w:bCs/>
              </w:rPr>
              <w:t>_</w:t>
            </w:r>
            <w:r w:rsidRPr="00C442A7">
              <w:rPr>
                <w:b/>
                <w:bCs/>
              </w:rPr>
              <w:t>Adjust</w:t>
            </w:r>
            <w:r>
              <w:rPr>
                <w:b/>
                <w:bCs/>
              </w:rPr>
              <w:t>_Flag</w:t>
            </w:r>
            <w:proofErr w:type="spellEnd"/>
          </w:p>
        </w:tc>
        <w:tc>
          <w:tcPr>
            <w:tcW w:w="2016" w:type="dxa"/>
            <w:shd w:val="clear" w:color="auto" w:fill="auto"/>
            <w:textDirection w:val="btLr"/>
            <w:vAlign w:val="center"/>
          </w:tcPr>
          <w:p w14:paraId="626B077D" w14:textId="77777777" w:rsidR="00F4411E" w:rsidRPr="006E016F" w:rsidRDefault="00F4411E" w:rsidP="00627456">
            <w:pPr>
              <w:ind w:left="113" w:right="113"/>
              <w:rPr>
                <w:b/>
                <w:bCs/>
              </w:rPr>
            </w:pPr>
            <w:proofErr w:type="spellStart"/>
            <w:r w:rsidRPr="006E016F">
              <w:rPr>
                <w:b/>
                <w:bCs/>
              </w:rPr>
              <w:t>Phone_</w:t>
            </w:r>
            <w:r>
              <w:rPr>
                <w:b/>
                <w:bCs/>
              </w:rPr>
              <w:t>State_</w:t>
            </w:r>
            <w:r w:rsidRPr="006E016F">
              <w:rPr>
                <w:b/>
                <w:bCs/>
              </w:rPr>
              <w:t>Flag</w:t>
            </w:r>
            <w:proofErr w:type="spellEnd"/>
          </w:p>
        </w:tc>
        <w:tc>
          <w:tcPr>
            <w:tcW w:w="1224" w:type="dxa"/>
            <w:shd w:val="clear" w:color="auto" w:fill="auto"/>
            <w:textDirection w:val="btLr"/>
            <w:vAlign w:val="center"/>
          </w:tcPr>
          <w:p w14:paraId="3F0B208D" w14:textId="77777777" w:rsidR="00F4411E" w:rsidRPr="006E016F" w:rsidRDefault="00F4411E" w:rsidP="00627456">
            <w:pPr>
              <w:ind w:left="113" w:right="113"/>
              <w:rPr>
                <w:b/>
                <w:bCs/>
              </w:rPr>
            </w:pPr>
            <w:proofErr w:type="spellStart"/>
            <w:r>
              <w:rPr>
                <w:b/>
                <w:bCs/>
              </w:rPr>
              <w:t>New_</w:t>
            </w:r>
            <w:r w:rsidRPr="006E016F">
              <w:rPr>
                <w:b/>
                <w:bCs/>
              </w:rPr>
              <w:t>Text_Flag</w:t>
            </w:r>
            <w:proofErr w:type="spellEnd"/>
          </w:p>
        </w:tc>
        <w:tc>
          <w:tcPr>
            <w:tcW w:w="1224" w:type="dxa"/>
            <w:shd w:val="clear" w:color="auto" w:fill="auto"/>
            <w:textDirection w:val="btLr"/>
            <w:vAlign w:val="center"/>
          </w:tcPr>
          <w:p w14:paraId="28EC8868" w14:textId="77777777" w:rsidR="00F4411E" w:rsidRPr="006E016F" w:rsidRDefault="00F4411E" w:rsidP="00627456">
            <w:pPr>
              <w:ind w:left="113" w:right="113"/>
              <w:rPr>
                <w:b/>
                <w:bCs/>
              </w:rPr>
            </w:pPr>
            <w:proofErr w:type="spellStart"/>
            <w:r>
              <w:rPr>
                <w:b/>
                <w:bCs/>
              </w:rPr>
              <w:t>ETM_Mode</w:t>
            </w:r>
            <w:proofErr w:type="spellEnd"/>
          </w:p>
        </w:tc>
        <w:tc>
          <w:tcPr>
            <w:tcW w:w="1224" w:type="dxa"/>
            <w:tcBorders>
              <w:right w:val="double" w:sz="4" w:space="0" w:color="auto"/>
            </w:tcBorders>
            <w:shd w:val="clear" w:color="auto" w:fill="auto"/>
            <w:textDirection w:val="btLr"/>
            <w:vAlign w:val="center"/>
          </w:tcPr>
          <w:p w14:paraId="1539C6B0" w14:textId="77777777" w:rsidR="00F4411E" w:rsidRPr="006E016F" w:rsidRDefault="00F4411E" w:rsidP="00627456">
            <w:pPr>
              <w:ind w:left="113" w:right="113"/>
              <w:rPr>
                <w:b/>
                <w:bCs/>
              </w:rPr>
            </w:pPr>
            <w:proofErr w:type="spellStart"/>
            <w:r w:rsidRPr="006E016F">
              <w:rPr>
                <w:b/>
                <w:bCs/>
              </w:rPr>
              <w:t>Media_Flag</w:t>
            </w:r>
            <w:proofErr w:type="spellEnd"/>
          </w:p>
        </w:tc>
        <w:tc>
          <w:tcPr>
            <w:tcW w:w="3049" w:type="dxa"/>
            <w:tcBorders>
              <w:left w:val="double" w:sz="4" w:space="0" w:color="auto"/>
            </w:tcBorders>
            <w:textDirection w:val="btLr"/>
            <w:vAlign w:val="center"/>
          </w:tcPr>
          <w:p w14:paraId="64881DA9" w14:textId="77777777" w:rsidR="00F4411E" w:rsidRPr="006E016F" w:rsidRDefault="00F4411E" w:rsidP="00627456">
            <w:pPr>
              <w:ind w:left="113" w:right="113"/>
              <w:rPr>
                <w:b/>
                <w:bCs/>
              </w:rPr>
            </w:pPr>
            <w:proofErr w:type="spellStart"/>
            <w:r>
              <w:rPr>
                <w:b/>
                <w:bCs/>
              </w:rPr>
              <w:t>Secondary_Active_Menu</w:t>
            </w:r>
            <w:proofErr w:type="spellEnd"/>
          </w:p>
        </w:tc>
      </w:tr>
      <w:bookmarkEnd w:id="7"/>
      <w:bookmarkEnd w:id="8"/>
      <w:tr w:rsidR="00F4411E" w:rsidRPr="006E016F" w14:paraId="3F679B10" w14:textId="77777777" w:rsidTr="00627456">
        <w:trPr>
          <w:cantSplit/>
          <w:jc w:val="center"/>
        </w:trPr>
        <w:tc>
          <w:tcPr>
            <w:tcW w:w="1224" w:type="dxa"/>
          </w:tcPr>
          <w:p w14:paraId="3370DBE2" w14:textId="77777777" w:rsidR="00F4411E" w:rsidRPr="006E016F" w:rsidRDefault="00F4411E" w:rsidP="00627456">
            <w:r w:rsidRPr="006E016F">
              <w:t>0x0 (False)</w:t>
            </w:r>
          </w:p>
        </w:tc>
        <w:tc>
          <w:tcPr>
            <w:tcW w:w="1224" w:type="dxa"/>
          </w:tcPr>
          <w:p w14:paraId="0BB02F1E" w14:textId="77777777" w:rsidR="00F4411E" w:rsidRPr="006E016F" w:rsidRDefault="00F4411E" w:rsidP="00627456">
            <w:r w:rsidRPr="006E016F">
              <w:t>0x1 (True)</w:t>
            </w:r>
          </w:p>
        </w:tc>
        <w:tc>
          <w:tcPr>
            <w:tcW w:w="1224" w:type="dxa"/>
            <w:shd w:val="clear" w:color="auto" w:fill="auto"/>
          </w:tcPr>
          <w:p w14:paraId="010C465A" w14:textId="77777777" w:rsidR="00F4411E" w:rsidRPr="006E016F" w:rsidRDefault="00F4411E" w:rsidP="00627456">
            <w:r w:rsidRPr="006E016F">
              <w:t>X</w:t>
            </w:r>
          </w:p>
        </w:tc>
        <w:tc>
          <w:tcPr>
            <w:tcW w:w="1224" w:type="dxa"/>
            <w:shd w:val="clear" w:color="auto" w:fill="auto"/>
          </w:tcPr>
          <w:p w14:paraId="4EF3A3DD" w14:textId="77777777" w:rsidR="00F4411E" w:rsidRPr="006E016F" w:rsidRDefault="00F4411E" w:rsidP="00627456">
            <w:r w:rsidRPr="006E016F">
              <w:t>X</w:t>
            </w:r>
          </w:p>
        </w:tc>
        <w:tc>
          <w:tcPr>
            <w:tcW w:w="1224" w:type="dxa"/>
            <w:shd w:val="clear" w:color="auto" w:fill="auto"/>
          </w:tcPr>
          <w:p w14:paraId="73E245D3" w14:textId="77777777" w:rsidR="00F4411E" w:rsidRPr="006E016F" w:rsidRDefault="00F4411E" w:rsidP="00627456">
            <w:r w:rsidRPr="006E016F">
              <w:t>0x0 (False)</w:t>
            </w:r>
          </w:p>
        </w:tc>
        <w:tc>
          <w:tcPr>
            <w:tcW w:w="1224" w:type="dxa"/>
          </w:tcPr>
          <w:p w14:paraId="4A9DB493" w14:textId="77777777" w:rsidR="00F4411E" w:rsidRPr="006E016F" w:rsidRDefault="00F4411E" w:rsidP="00627456">
            <w:r w:rsidRPr="006E016F">
              <w:t>0x0 (False)</w:t>
            </w:r>
          </w:p>
        </w:tc>
        <w:tc>
          <w:tcPr>
            <w:tcW w:w="1224" w:type="dxa"/>
          </w:tcPr>
          <w:p w14:paraId="1F254E3C" w14:textId="77777777" w:rsidR="00F4411E" w:rsidRPr="006E016F" w:rsidRDefault="00F4411E" w:rsidP="00627456">
            <w:r w:rsidRPr="006E016F">
              <w:t>0x0 (False)</w:t>
            </w:r>
          </w:p>
        </w:tc>
        <w:tc>
          <w:tcPr>
            <w:tcW w:w="1224" w:type="dxa"/>
          </w:tcPr>
          <w:p w14:paraId="75371DAC" w14:textId="77777777" w:rsidR="00F4411E" w:rsidRPr="006E016F" w:rsidRDefault="00F4411E" w:rsidP="00627456">
            <w:r w:rsidRPr="006E016F">
              <w:t>0x0 (False)</w:t>
            </w:r>
          </w:p>
        </w:tc>
        <w:tc>
          <w:tcPr>
            <w:tcW w:w="1224" w:type="dxa"/>
          </w:tcPr>
          <w:p w14:paraId="5E7A536E" w14:textId="77777777" w:rsidR="00F4411E" w:rsidRPr="006E016F" w:rsidRDefault="00F4411E" w:rsidP="00627456">
            <w:r w:rsidRPr="006E016F">
              <w:t>0x0 (False)</w:t>
            </w:r>
          </w:p>
        </w:tc>
        <w:tc>
          <w:tcPr>
            <w:tcW w:w="2016" w:type="dxa"/>
          </w:tcPr>
          <w:p w14:paraId="15DF9E39" w14:textId="77777777" w:rsidR="00F4411E" w:rsidRPr="006E016F" w:rsidRDefault="00F4411E" w:rsidP="00627456">
            <w:r w:rsidRPr="006E016F">
              <w:t>0x0 (</w:t>
            </w:r>
            <w:r>
              <w:t>Inactive</w:t>
            </w:r>
            <w:r w:rsidRPr="006E016F">
              <w:t>)</w:t>
            </w:r>
          </w:p>
        </w:tc>
        <w:tc>
          <w:tcPr>
            <w:tcW w:w="1224" w:type="dxa"/>
          </w:tcPr>
          <w:p w14:paraId="3EC59C77" w14:textId="77777777" w:rsidR="00F4411E" w:rsidRPr="006E016F" w:rsidRDefault="00F4411E" w:rsidP="00627456">
            <w:r w:rsidRPr="006E016F">
              <w:t>0x0 (False)</w:t>
            </w:r>
          </w:p>
        </w:tc>
        <w:tc>
          <w:tcPr>
            <w:tcW w:w="1224" w:type="dxa"/>
          </w:tcPr>
          <w:p w14:paraId="3E105E11" w14:textId="77777777" w:rsidR="00F4411E" w:rsidRPr="006E016F" w:rsidRDefault="00F4411E" w:rsidP="00627456">
            <w:r w:rsidRPr="006E016F">
              <w:t>0x0 (False)</w:t>
            </w:r>
          </w:p>
        </w:tc>
        <w:tc>
          <w:tcPr>
            <w:tcW w:w="1224" w:type="dxa"/>
            <w:tcBorders>
              <w:right w:val="double" w:sz="4" w:space="0" w:color="auto"/>
            </w:tcBorders>
          </w:tcPr>
          <w:p w14:paraId="14F58E0A" w14:textId="77777777" w:rsidR="00F4411E" w:rsidRPr="006E016F" w:rsidRDefault="00F4411E" w:rsidP="00627456">
            <w:r w:rsidRPr="006E016F">
              <w:t>0x0 (False)</w:t>
            </w:r>
          </w:p>
        </w:tc>
        <w:tc>
          <w:tcPr>
            <w:tcW w:w="3049" w:type="dxa"/>
            <w:tcBorders>
              <w:left w:val="double" w:sz="4" w:space="0" w:color="auto"/>
            </w:tcBorders>
          </w:tcPr>
          <w:p w14:paraId="2B56E3A2" w14:textId="77777777" w:rsidR="00F4411E" w:rsidRPr="006E016F" w:rsidRDefault="00F4411E" w:rsidP="00627456">
            <w:r w:rsidRPr="00BC1A65">
              <w:t>0x1 (Global Alert)</w:t>
            </w:r>
          </w:p>
        </w:tc>
      </w:tr>
      <w:tr w:rsidR="00F4411E" w:rsidRPr="006E016F" w14:paraId="0C32CA45" w14:textId="77777777" w:rsidTr="00627456">
        <w:trPr>
          <w:cantSplit/>
          <w:jc w:val="center"/>
        </w:trPr>
        <w:tc>
          <w:tcPr>
            <w:tcW w:w="1224" w:type="dxa"/>
          </w:tcPr>
          <w:p w14:paraId="04B48D28" w14:textId="77777777" w:rsidR="00F4411E" w:rsidRPr="006E016F" w:rsidRDefault="00F4411E" w:rsidP="00627456">
            <w:r w:rsidRPr="006E016F">
              <w:t>0x0 (False)</w:t>
            </w:r>
          </w:p>
        </w:tc>
        <w:tc>
          <w:tcPr>
            <w:tcW w:w="1224" w:type="dxa"/>
          </w:tcPr>
          <w:p w14:paraId="1D97F0EE" w14:textId="77777777" w:rsidR="00F4411E" w:rsidRPr="006E016F" w:rsidRDefault="00F4411E" w:rsidP="00627456">
            <w:r w:rsidRPr="006E016F">
              <w:t>0x1 (True)</w:t>
            </w:r>
          </w:p>
        </w:tc>
        <w:tc>
          <w:tcPr>
            <w:tcW w:w="1224" w:type="dxa"/>
            <w:shd w:val="clear" w:color="auto" w:fill="auto"/>
          </w:tcPr>
          <w:p w14:paraId="6902932E" w14:textId="77777777" w:rsidR="00F4411E" w:rsidRPr="006E016F" w:rsidRDefault="00F4411E" w:rsidP="00627456">
            <w:r w:rsidRPr="006E016F">
              <w:t>X</w:t>
            </w:r>
          </w:p>
        </w:tc>
        <w:tc>
          <w:tcPr>
            <w:tcW w:w="1224" w:type="dxa"/>
            <w:shd w:val="clear" w:color="auto" w:fill="auto"/>
          </w:tcPr>
          <w:p w14:paraId="22D538CF" w14:textId="77777777" w:rsidR="00F4411E" w:rsidRPr="006E016F" w:rsidRDefault="00F4411E" w:rsidP="00627456">
            <w:r w:rsidRPr="006E016F">
              <w:t>X</w:t>
            </w:r>
          </w:p>
        </w:tc>
        <w:tc>
          <w:tcPr>
            <w:tcW w:w="1224" w:type="dxa"/>
            <w:shd w:val="clear" w:color="auto" w:fill="auto"/>
          </w:tcPr>
          <w:p w14:paraId="68F122A8" w14:textId="77777777" w:rsidR="00F4411E" w:rsidRPr="006E016F" w:rsidRDefault="00F4411E" w:rsidP="00627456">
            <w:r w:rsidRPr="006E016F">
              <w:t>0x1 (True)</w:t>
            </w:r>
          </w:p>
        </w:tc>
        <w:tc>
          <w:tcPr>
            <w:tcW w:w="1224" w:type="dxa"/>
          </w:tcPr>
          <w:p w14:paraId="05CB6F7C" w14:textId="77777777" w:rsidR="00F4411E" w:rsidRPr="006E016F" w:rsidRDefault="00F4411E" w:rsidP="00627456">
            <w:r w:rsidRPr="00BF38AB">
              <w:t>X</w:t>
            </w:r>
          </w:p>
        </w:tc>
        <w:tc>
          <w:tcPr>
            <w:tcW w:w="1224" w:type="dxa"/>
          </w:tcPr>
          <w:p w14:paraId="6880A376" w14:textId="77777777" w:rsidR="00F4411E" w:rsidRPr="006E016F" w:rsidRDefault="00F4411E" w:rsidP="00627456">
            <w:r w:rsidRPr="00BF38AB">
              <w:t>X</w:t>
            </w:r>
          </w:p>
        </w:tc>
        <w:tc>
          <w:tcPr>
            <w:tcW w:w="1224" w:type="dxa"/>
          </w:tcPr>
          <w:p w14:paraId="2A0BE7A5" w14:textId="77777777" w:rsidR="00F4411E" w:rsidRPr="006E016F" w:rsidRDefault="00F4411E" w:rsidP="00627456">
            <w:r w:rsidRPr="00BF38AB">
              <w:t>X</w:t>
            </w:r>
          </w:p>
        </w:tc>
        <w:tc>
          <w:tcPr>
            <w:tcW w:w="1224" w:type="dxa"/>
          </w:tcPr>
          <w:p w14:paraId="25C26F7F" w14:textId="77777777" w:rsidR="00F4411E" w:rsidRPr="006E016F" w:rsidRDefault="00F4411E" w:rsidP="00627456">
            <w:r w:rsidRPr="00BF38AB">
              <w:t>X</w:t>
            </w:r>
          </w:p>
        </w:tc>
        <w:tc>
          <w:tcPr>
            <w:tcW w:w="2016" w:type="dxa"/>
          </w:tcPr>
          <w:p w14:paraId="2F3C2AB6" w14:textId="77777777" w:rsidR="00F4411E" w:rsidRPr="006E016F" w:rsidRDefault="00F4411E" w:rsidP="00627456">
            <w:r w:rsidRPr="006E016F">
              <w:t>X</w:t>
            </w:r>
          </w:p>
        </w:tc>
        <w:tc>
          <w:tcPr>
            <w:tcW w:w="1224" w:type="dxa"/>
          </w:tcPr>
          <w:p w14:paraId="323F5E36" w14:textId="77777777" w:rsidR="00F4411E" w:rsidRPr="006E016F" w:rsidRDefault="00F4411E" w:rsidP="00627456">
            <w:r w:rsidRPr="006E016F">
              <w:t>X</w:t>
            </w:r>
          </w:p>
        </w:tc>
        <w:tc>
          <w:tcPr>
            <w:tcW w:w="1224" w:type="dxa"/>
          </w:tcPr>
          <w:p w14:paraId="440E0C24" w14:textId="77777777" w:rsidR="00F4411E" w:rsidRPr="006E016F" w:rsidRDefault="00F4411E" w:rsidP="00627456">
            <w:r w:rsidRPr="006E016F">
              <w:t>X</w:t>
            </w:r>
          </w:p>
        </w:tc>
        <w:tc>
          <w:tcPr>
            <w:tcW w:w="1224" w:type="dxa"/>
            <w:tcBorders>
              <w:right w:val="double" w:sz="4" w:space="0" w:color="auto"/>
            </w:tcBorders>
          </w:tcPr>
          <w:p w14:paraId="69F4A8B4" w14:textId="77777777" w:rsidR="00F4411E" w:rsidRPr="006E016F" w:rsidRDefault="00F4411E" w:rsidP="00627456">
            <w:r w:rsidRPr="006E016F">
              <w:t>X</w:t>
            </w:r>
          </w:p>
        </w:tc>
        <w:tc>
          <w:tcPr>
            <w:tcW w:w="3049" w:type="dxa"/>
            <w:tcBorders>
              <w:left w:val="double" w:sz="4" w:space="0" w:color="auto"/>
            </w:tcBorders>
          </w:tcPr>
          <w:p w14:paraId="69F8E33F" w14:textId="77777777" w:rsidR="00F4411E" w:rsidRPr="006E016F" w:rsidRDefault="00F4411E" w:rsidP="00627456">
            <w:r w:rsidRPr="006E016F">
              <w:t>0x</w:t>
            </w:r>
            <w:r>
              <w:t>3</w:t>
            </w:r>
            <w:r w:rsidRPr="006E016F">
              <w:t xml:space="preserve"> (Driver Adjustment</w:t>
            </w:r>
            <w:r>
              <w:t xml:space="preserve"> Menu</w:t>
            </w:r>
            <w:r w:rsidRPr="006E016F">
              <w:t>)</w:t>
            </w:r>
          </w:p>
        </w:tc>
      </w:tr>
      <w:tr w:rsidR="00F4411E" w:rsidRPr="006E016F" w14:paraId="625C9A79" w14:textId="77777777" w:rsidTr="00627456">
        <w:trPr>
          <w:cantSplit/>
          <w:jc w:val="center"/>
        </w:trPr>
        <w:tc>
          <w:tcPr>
            <w:tcW w:w="1224" w:type="dxa"/>
          </w:tcPr>
          <w:p w14:paraId="13867F81" w14:textId="77777777" w:rsidR="00F4411E" w:rsidRPr="006E016F" w:rsidRDefault="00F4411E" w:rsidP="00627456">
            <w:r w:rsidRPr="006E016F">
              <w:t>0x0 (False)</w:t>
            </w:r>
          </w:p>
        </w:tc>
        <w:tc>
          <w:tcPr>
            <w:tcW w:w="1224" w:type="dxa"/>
          </w:tcPr>
          <w:p w14:paraId="29D62173" w14:textId="77777777" w:rsidR="00F4411E" w:rsidRPr="006E016F" w:rsidRDefault="00F4411E" w:rsidP="00627456">
            <w:r w:rsidRPr="006E016F">
              <w:t>0x1 (True)</w:t>
            </w:r>
          </w:p>
        </w:tc>
        <w:tc>
          <w:tcPr>
            <w:tcW w:w="1224" w:type="dxa"/>
            <w:shd w:val="clear" w:color="auto" w:fill="auto"/>
          </w:tcPr>
          <w:p w14:paraId="16CE0B5A" w14:textId="77777777" w:rsidR="00F4411E" w:rsidRPr="006E016F" w:rsidRDefault="00F4411E" w:rsidP="00627456">
            <w:r w:rsidRPr="006E016F">
              <w:t>X</w:t>
            </w:r>
          </w:p>
        </w:tc>
        <w:tc>
          <w:tcPr>
            <w:tcW w:w="1224" w:type="dxa"/>
            <w:shd w:val="clear" w:color="auto" w:fill="auto"/>
          </w:tcPr>
          <w:p w14:paraId="7996359D" w14:textId="77777777" w:rsidR="00F4411E" w:rsidRPr="006E016F" w:rsidRDefault="00F4411E" w:rsidP="00627456">
            <w:r w:rsidRPr="006E016F">
              <w:t>X</w:t>
            </w:r>
          </w:p>
        </w:tc>
        <w:tc>
          <w:tcPr>
            <w:tcW w:w="1224" w:type="dxa"/>
            <w:shd w:val="clear" w:color="auto" w:fill="auto"/>
          </w:tcPr>
          <w:p w14:paraId="1293B18A" w14:textId="77777777" w:rsidR="00F4411E" w:rsidRPr="006E016F" w:rsidRDefault="00F4411E" w:rsidP="00627456">
            <w:r w:rsidRPr="006E016F">
              <w:t>0x0 (False)</w:t>
            </w:r>
          </w:p>
        </w:tc>
        <w:tc>
          <w:tcPr>
            <w:tcW w:w="1224" w:type="dxa"/>
          </w:tcPr>
          <w:p w14:paraId="470EA505" w14:textId="77777777" w:rsidR="00F4411E" w:rsidRPr="006E016F" w:rsidRDefault="00F4411E" w:rsidP="00627456">
            <w:r w:rsidRPr="006E016F">
              <w:t>0x1 (True)</w:t>
            </w:r>
          </w:p>
        </w:tc>
        <w:tc>
          <w:tcPr>
            <w:tcW w:w="1224" w:type="dxa"/>
          </w:tcPr>
          <w:p w14:paraId="17DD78E6" w14:textId="77777777" w:rsidR="00F4411E" w:rsidRPr="006E016F" w:rsidRDefault="00F4411E" w:rsidP="00627456">
            <w:r w:rsidRPr="006E016F">
              <w:t>X</w:t>
            </w:r>
          </w:p>
        </w:tc>
        <w:tc>
          <w:tcPr>
            <w:tcW w:w="1224" w:type="dxa"/>
          </w:tcPr>
          <w:p w14:paraId="2673DF5B" w14:textId="77777777" w:rsidR="00F4411E" w:rsidRPr="006E016F" w:rsidRDefault="00F4411E" w:rsidP="00627456">
            <w:r w:rsidRPr="006E016F">
              <w:t>X</w:t>
            </w:r>
          </w:p>
        </w:tc>
        <w:tc>
          <w:tcPr>
            <w:tcW w:w="1224" w:type="dxa"/>
          </w:tcPr>
          <w:p w14:paraId="464C6AB1" w14:textId="77777777" w:rsidR="00F4411E" w:rsidRPr="006E016F" w:rsidRDefault="00F4411E" w:rsidP="00627456">
            <w:r>
              <w:t>X</w:t>
            </w:r>
          </w:p>
        </w:tc>
        <w:tc>
          <w:tcPr>
            <w:tcW w:w="2016" w:type="dxa"/>
          </w:tcPr>
          <w:p w14:paraId="7CA5F0D3" w14:textId="77777777" w:rsidR="00F4411E" w:rsidRPr="006E016F" w:rsidRDefault="00F4411E" w:rsidP="00627456">
            <w:r w:rsidRPr="006E016F">
              <w:t>X</w:t>
            </w:r>
          </w:p>
        </w:tc>
        <w:tc>
          <w:tcPr>
            <w:tcW w:w="1224" w:type="dxa"/>
          </w:tcPr>
          <w:p w14:paraId="0514B768" w14:textId="77777777" w:rsidR="00F4411E" w:rsidRPr="006E016F" w:rsidRDefault="00F4411E" w:rsidP="00627456">
            <w:r w:rsidRPr="006E016F">
              <w:t>X</w:t>
            </w:r>
          </w:p>
        </w:tc>
        <w:tc>
          <w:tcPr>
            <w:tcW w:w="1224" w:type="dxa"/>
          </w:tcPr>
          <w:p w14:paraId="06CCC1DD" w14:textId="77777777" w:rsidR="00F4411E" w:rsidRPr="006E016F" w:rsidRDefault="00F4411E" w:rsidP="00627456">
            <w:r w:rsidRPr="006E016F">
              <w:t>X</w:t>
            </w:r>
          </w:p>
        </w:tc>
        <w:tc>
          <w:tcPr>
            <w:tcW w:w="1224" w:type="dxa"/>
            <w:tcBorders>
              <w:right w:val="double" w:sz="4" w:space="0" w:color="auto"/>
            </w:tcBorders>
          </w:tcPr>
          <w:p w14:paraId="7835EDC9" w14:textId="77777777" w:rsidR="00F4411E" w:rsidRPr="006E016F" w:rsidRDefault="00F4411E" w:rsidP="00627456">
            <w:r w:rsidRPr="006E016F">
              <w:t>X</w:t>
            </w:r>
          </w:p>
        </w:tc>
        <w:tc>
          <w:tcPr>
            <w:tcW w:w="3049" w:type="dxa"/>
            <w:tcBorders>
              <w:left w:val="double" w:sz="4" w:space="0" w:color="auto"/>
            </w:tcBorders>
          </w:tcPr>
          <w:p w14:paraId="47F02231" w14:textId="77777777" w:rsidR="00F4411E" w:rsidRPr="006E016F" w:rsidRDefault="00F4411E" w:rsidP="00627456">
            <w:r>
              <w:t>0x4 (Steering Wheel Adjust)</w:t>
            </w:r>
          </w:p>
        </w:tc>
      </w:tr>
      <w:tr w:rsidR="00F4411E" w:rsidRPr="006E016F" w14:paraId="48728CBA" w14:textId="77777777" w:rsidTr="00627456">
        <w:trPr>
          <w:cantSplit/>
          <w:jc w:val="center"/>
        </w:trPr>
        <w:tc>
          <w:tcPr>
            <w:tcW w:w="1224" w:type="dxa"/>
          </w:tcPr>
          <w:p w14:paraId="159F0AA5" w14:textId="77777777" w:rsidR="00F4411E" w:rsidRPr="006E016F" w:rsidRDefault="00F4411E" w:rsidP="00627456">
            <w:r w:rsidRPr="006E016F">
              <w:t>0x0 (False)</w:t>
            </w:r>
          </w:p>
        </w:tc>
        <w:tc>
          <w:tcPr>
            <w:tcW w:w="1224" w:type="dxa"/>
          </w:tcPr>
          <w:p w14:paraId="11682AFE" w14:textId="77777777" w:rsidR="00F4411E" w:rsidRPr="006E016F" w:rsidRDefault="00F4411E" w:rsidP="00627456">
            <w:r w:rsidRPr="006E016F">
              <w:t>0x1 (True)</w:t>
            </w:r>
          </w:p>
        </w:tc>
        <w:tc>
          <w:tcPr>
            <w:tcW w:w="1224" w:type="dxa"/>
            <w:shd w:val="clear" w:color="auto" w:fill="auto"/>
          </w:tcPr>
          <w:p w14:paraId="64461DF3" w14:textId="77777777" w:rsidR="00F4411E" w:rsidRPr="006E016F" w:rsidRDefault="00F4411E" w:rsidP="00627456">
            <w:r w:rsidRPr="006E016F">
              <w:t>X</w:t>
            </w:r>
          </w:p>
        </w:tc>
        <w:tc>
          <w:tcPr>
            <w:tcW w:w="1224" w:type="dxa"/>
            <w:shd w:val="clear" w:color="auto" w:fill="auto"/>
          </w:tcPr>
          <w:p w14:paraId="70F7DEA6" w14:textId="77777777" w:rsidR="00F4411E" w:rsidRPr="006E016F" w:rsidRDefault="00F4411E" w:rsidP="00627456">
            <w:r w:rsidRPr="006E016F">
              <w:t>X</w:t>
            </w:r>
          </w:p>
        </w:tc>
        <w:tc>
          <w:tcPr>
            <w:tcW w:w="1224" w:type="dxa"/>
            <w:shd w:val="clear" w:color="auto" w:fill="auto"/>
          </w:tcPr>
          <w:p w14:paraId="70256B4E" w14:textId="77777777" w:rsidR="00F4411E" w:rsidRPr="006E016F" w:rsidRDefault="00F4411E" w:rsidP="00627456">
            <w:r w:rsidRPr="006E016F">
              <w:t>0x0 (False)</w:t>
            </w:r>
          </w:p>
        </w:tc>
        <w:tc>
          <w:tcPr>
            <w:tcW w:w="1224" w:type="dxa"/>
          </w:tcPr>
          <w:p w14:paraId="669289D7" w14:textId="77777777" w:rsidR="00F4411E" w:rsidRPr="006E016F" w:rsidRDefault="00F4411E" w:rsidP="00627456">
            <w:r w:rsidRPr="006E016F">
              <w:t>0x0 (False)</w:t>
            </w:r>
          </w:p>
        </w:tc>
        <w:tc>
          <w:tcPr>
            <w:tcW w:w="1224" w:type="dxa"/>
          </w:tcPr>
          <w:p w14:paraId="1EBEFCB6" w14:textId="77777777" w:rsidR="00F4411E" w:rsidRPr="006E016F" w:rsidRDefault="00F4411E" w:rsidP="00627456">
            <w:r w:rsidRPr="006E016F">
              <w:t>0x1 (True)</w:t>
            </w:r>
          </w:p>
        </w:tc>
        <w:tc>
          <w:tcPr>
            <w:tcW w:w="1224" w:type="dxa"/>
          </w:tcPr>
          <w:p w14:paraId="1FF19268" w14:textId="77777777" w:rsidR="00F4411E" w:rsidRPr="006E016F" w:rsidRDefault="00F4411E" w:rsidP="00627456">
            <w:r w:rsidRPr="006E016F">
              <w:t>X</w:t>
            </w:r>
          </w:p>
        </w:tc>
        <w:tc>
          <w:tcPr>
            <w:tcW w:w="1224" w:type="dxa"/>
          </w:tcPr>
          <w:p w14:paraId="118A73C7" w14:textId="77777777" w:rsidR="00F4411E" w:rsidRPr="006E016F" w:rsidRDefault="00F4411E" w:rsidP="00627456">
            <w:r w:rsidRPr="006E016F">
              <w:t>X</w:t>
            </w:r>
          </w:p>
        </w:tc>
        <w:tc>
          <w:tcPr>
            <w:tcW w:w="2016" w:type="dxa"/>
          </w:tcPr>
          <w:p w14:paraId="07886486" w14:textId="77777777" w:rsidR="00F4411E" w:rsidRPr="006E016F" w:rsidRDefault="00F4411E" w:rsidP="00627456">
            <w:r w:rsidRPr="006E016F">
              <w:t>X</w:t>
            </w:r>
          </w:p>
        </w:tc>
        <w:tc>
          <w:tcPr>
            <w:tcW w:w="1224" w:type="dxa"/>
          </w:tcPr>
          <w:p w14:paraId="16852A3F" w14:textId="77777777" w:rsidR="00F4411E" w:rsidRPr="006E016F" w:rsidRDefault="00F4411E" w:rsidP="00627456">
            <w:r w:rsidRPr="006E016F">
              <w:t>X</w:t>
            </w:r>
          </w:p>
        </w:tc>
        <w:tc>
          <w:tcPr>
            <w:tcW w:w="1224" w:type="dxa"/>
          </w:tcPr>
          <w:p w14:paraId="0DB263E5" w14:textId="77777777" w:rsidR="00F4411E" w:rsidRPr="006E016F" w:rsidRDefault="00F4411E" w:rsidP="00627456">
            <w:r w:rsidRPr="006E016F">
              <w:t>X</w:t>
            </w:r>
          </w:p>
        </w:tc>
        <w:tc>
          <w:tcPr>
            <w:tcW w:w="1224" w:type="dxa"/>
            <w:tcBorders>
              <w:right w:val="double" w:sz="4" w:space="0" w:color="auto"/>
            </w:tcBorders>
          </w:tcPr>
          <w:p w14:paraId="0FAEF3BA" w14:textId="77777777" w:rsidR="00F4411E" w:rsidRPr="006E016F" w:rsidRDefault="00F4411E" w:rsidP="00627456">
            <w:r w:rsidRPr="006E016F">
              <w:t>X</w:t>
            </w:r>
          </w:p>
        </w:tc>
        <w:tc>
          <w:tcPr>
            <w:tcW w:w="3049" w:type="dxa"/>
            <w:tcBorders>
              <w:left w:val="double" w:sz="4" w:space="0" w:color="auto"/>
            </w:tcBorders>
          </w:tcPr>
          <w:p w14:paraId="45C8EE80" w14:textId="77777777" w:rsidR="00F4411E" w:rsidRPr="006E016F" w:rsidRDefault="00F4411E" w:rsidP="00627456">
            <w:r>
              <w:t>0x5 (Left Mirror Adjust)</w:t>
            </w:r>
          </w:p>
        </w:tc>
      </w:tr>
      <w:tr w:rsidR="00F4411E" w:rsidRPr="006E016F" w14:paraId="1CCEB87A" w14:textId="77777777" w:rsidTr="00627456">
        <w:trPr>
          <w:cantSplit/>
          <w:jc w:val="center"/>
        </w:trPr>
        <w:tc>
          <w:tcPr>
            <w:tcW w:w="1224" w:type="dxa"/>
          </w:tcPr>
          <w:p w14:paraId="6D8D8872" w14:textId="77777777" w:rsidR="00F4411E" w:rsidRPr="006E016F" w:rsidRDefault="00F4411E" w:rsidP="00627456">
            <w:r w:rsidRPr="006E016F">
              <w:t>0x0 (False)</w:t>
            </w:r>
          </w:p>
        </w:tc>
        <w:tc>
          <w:tcPr>
            <w:tcW w:w="1224" w:type="dxa"/>
          </w:tcPr>
          <w:p w14:paraId="69B86530" w14:textId="77777777" w:rsidR="00F4411E" w:rsidRPr="006E016F" w:rsidRDefault="00F4411E" w:rsidP="00627456">
            <w:r w:rsidRPr="006E016F">
              <w:t>0x1 (True)</w:t>
            </w:r>
          </w:p>
        </w:tc>
        <w:tc>
          <w:tcPr>
            <w:tcW w:w="1224" w:type="dxa"/>
            <w:shd w:val="clear" w:color="auto" w:fill="auto"/>
          </w:tcPr>
          <w:p w14:paraId="620ED24E" w14:textId="77777777" w:rsidR="00F4411E" w:rsidRPr="006E016F" w:rsidRDefault="00F4411E" w:rsidP="00627456">
            <w:r w:rsidRPr="006E016F">
              <w:t>X</w:t>
            </w:r>
          </w:p>
        </w:tc>
        <w:tc>
          <w:tcPr>
            <w:tcW w:w="1224" w:type="dxa"/>
            <w:shd w:val="clear" w:color="auto" w:fill="auto"/>
          </w:tcPr>
          <w:p w14:paraId="6DA6DB71" w14:textId="77777777" w:rsidR="00F4411E" w:rsidRPr="006E016F" w:rsidRDefault="00F4411E" w:rsidP="00627456">
            <w:r w:rsidRPr="006E016F">
              <w:t>X</w:t>
            </w:r>
          </w:p>
        </w:tc>
        <w:tc>
          <w:tcPr>
            <w:tcW w:w="1224" w:type="dxa"/>
            <w:shd w:val="clear" w:color="auto" w:fill="auto"/>
          </w:tcPr>
          <w:p w14:paraId="353D677A" w14:textId="77777777" w:rsidR="00F4411E" w:rsidRPr="006E016F" w:rsidRDefault="00F4411E" w:rsidP="00627456">
            <w:r w:rsidRPr="006E016F">
              <w:t>0x0 (False)</w:t>
            </w:r>
          </w:p>
        </w:tc>
        <w:tc>
          <w:tcPr>
            <w:tcW w:w="1224" w:type="dxa"/>
          </w:tcPr>
          <w:p w14:paraId="0FB77CAE" w14:textId="77777777" w:rsidR="00F4411E" w:rsidRPr="006E016F" w:rsidRDefault="00F4411E" w:rsidP="00627456">
            <w:r w:rsidRPr="006E016F">
              <w:t>0x0 (False)</w:t>
            </w:r>
          </w:p>
        </w:tc>
        <w:tc>
          <w:tcPr>
            <w:tcW w:w="1224" w:type="dxa"/>
          </w:tcPr>
          <w:p w14:paraId="0D36CC06" w14:textId="77777777" w:rsidR="00F4411E" w:rsidRPr="006E016F" w:rsidRDefault="00F4411E" w:rsidP="00627456">
            <w:r w:rsidRPr="006E016F">
              <w:t>0x0 (False)</w:t>
            </w:r>
          </w:p>
        </w:tc>
        <w:tc>
          <w:tcPr>
            <w:tcW w:w="1224" w:type="dxa"/>
          </w:tcPr>
          <w:p w14:paraId="0A3DA71F" w14:textId="77777777" w:rsidR="00F4411E" w:rsidRPr="006E016F" w:rsidRDefault="00F4411E" w:rsidP="00627456">
            <w:r w:rsidRPr="006E016F">
              <w:t>0x1 (True)</w:t>
            </w:r>
          </w:p>
        </w:tc>
        <w:tc>
          <w:tcPr>
            <w:tcW w:w="1224" w:type="dxa"/>
          </w:tcPr>
          <w:p w14:paraId="7A4118CA" w14:textId="77777777" w:rsidR="00F4411E" w:rsidRPr="006E016F" w:rsidRDefault="00F4411E" w:rsidP="00627456">
            <w:r>
              <w:t>X</w:t>
            </w:r>
          </w:p>
        </w:tc>
        <w:tc>
          <w:tcPr>
            <w:tcW w:w="2016" w:type="dxa"/>
          </w:tcPr>
          <w:p w14:paraId="2E60F6FE" w14:textId="77777777" w:rsidR="00F4411E" w:rsidRPr="006E016F" w:rsidRDefault="00F4411E" w:rsidP="00627456">
            <w:r w:rsidRPr="006E016F">
              <w:t>X</w:t>
            </w:r>
          </w:p>
        </w:tc>
        <w:tc>
          <w:tcPr>
            <w:tcW w:w="1224" w:type="dxa"/>
          </w:tcPr>
          <w:p w14:paraId="58F0409E" w14:textId="77777777" w:rsidR="00F4411E" w:rsidRPr="006E016F" w:rsidRDefault="00F4411E" w:rsidP="00627456">
            <w:r w:rsidRPr="006E016F">
              <w:t>X</w:t>
            </w:r>
          </w:p>
        </w:tc>
        <w:tc>
          <w:tcPr>
            <w:tcW w:w="1224" w:type="dxa"/>
          </w:tcPr>
          <w:p w14:paraId="13EBDF25" w14:textId="77777777" w:rsidR="00F4411E" w:rsidRPr="006E016F" w:rsidRDefault="00F4411E" w:rsidP="00627456">
            <w:r w:rsidRPr="006E016F">
              <w:t>X</w:t>
            </w:r>
          </w:p>
        </w:tc>
        <w:tc>
          <w:tcPr>
            <w:tcW w:w="1224" w:type="dxa"/>
            <w:tcBorders>
              <w:right w:val="double" w:sz="4" w:space="0" w:color="auto"/>
            </w:tcBorders>
          </w:tcPr>
          <w:p w14:paraId="5ADC3793" w14:textId="77777777" w:rsidR="00F4411E" w:rsidRPr="006E016F" w:rsidRDefault="00F4411E" w:rsidP="00627456">
            <w:r w:rsidRPr="006E016F">
              <w:t>X</w:t>
            </w:r>
          </w:p>
        </w:tc>
        <w:tc>
          <w:tcPr>
            <w:tcW w:w="3049" w:type="dxa"/>
            <w:tcBorders>
              <w:left w:val="double" w:sz="4" w:space="0" w:color="auto"/>
            </w:tcBorders>
          </w:tcPr>
          <w:p w14:paraId="4D4CF7E4" w14:textId="77777777" w:rsidR="00F4411E" w:rsidRPr="006E016F" w:rsidRDefault="00F4411E" w:rsidP="00627456">
            <w:r>
              <w:t>0x6 (Right Mirror Adjust)</w:t>
            </w:r>
          </w:p>
        </w:tc>
      </w:tr>
      <w:tr w:rsidR="00F4411E" w:rsidRPr="006E016F" w14:paraId="4F60A62C" w14:textId="77777777" w:rsidTr="00627456">
        <w:trPr>
          <w:cantSplit/>
          <w:jc w:val="center"/>
        </w:trPr>
        <w:tc>
          <w:tcPr>
            <w:tcW w:w="1224" w:type="dxa"/>
          </w:tcPr>
          <w:p w14:paraId="4187E135" w14:textId="77777777" w:rsidR="00F4411E" w:rsidRPr="006E016F" w:rsidRDefault="00F4411E" w:rsidP="00627456">
            <w:r w:rsidRPr="006E016F">
              <w:t>0x0 (False)</w:t>
            </w:r>
          </w:p>
        </w:tc>
        <w:tc>
          <w:tcPr>
            <w:tcW w:w="1224" w:type="dxa"/>
          </w:tcPr>
          <w:p w14:paraId="14D793A3" w14:textId="77777777" w:rsidR="00F4411E" w:rsidRPr="006E016F" w:rsidRDefault="00F4411E" w:rsidP="00627456">
            <w:r w:rsidRPr="006E016F">
              <w:t>0x1 (True)</w:t>
            </w:r>
          </w:p>
        </w:tc>
        <w:tc>
          <w:tcPr>
            <w:tcW w:w="1224" w:type="dxa"/>
            <w:shd w:val="clear" w:color="auto" w:fill="auto"/>
          </w:tcPr>
          <w:p w14:paraId="2D477E7A" w14:textId="77777777" w:rsidR="00F4411E" w:rsidRPr="006E016F" w:rsidRDefault="00F4411E" w:rsidP="00627456">
            <w:r w:rsidRPr="006E016F">
              <w:t>X</w:t>
            </w:r>
          </w:p>
        </w:tc>
        <w:tc>
          <w:tcPr>
            <w:tcW w:w="1224" w:type="dxa"/>
            <w:shd w:val="clear" w:color="auto" w:fill="auto"/>
          </w:tcPr>
          <w:p w14:paraId="2ACBD2E2" w14:textId="77777777" w:rsidR="00F4411E" w:rsidRPr="006E016F" w:rsidRDefault="00F4411E" w:rsidP="00627456">
            <w:r w:rsidRPr="006E016F">
              <w:t>X</w:t>
            </w:r>
          </w:p>
        </w:tc>
        <w:tc>
          <w:tcPr>
            <w:tcW w:w="1224" w:type="dxa"/>
            <w:shd w:val="clear" w:color="auto" w:fill="auto"/>
          </w:tcPr>
          <w:p w14:paraId="6865E34B" w14:textId="77777777" w:rsidR="00F4411E" w:rsidRPr="006E016F" w:rsidRDefault="00F4411E" w:rsidP="00627456">
            <w:r w:rsidRPr="006E016F">
              <w:t>0x0 (False)</w:t>
            </w:r>
          </w:p>
        </w:tc>
        <w:tc>
          <w:tcPr>
            <w:tcW w:w="1224" w:type="dxa"/>
          </w:tcPr>
          <w:p w14:paraId="27CDA11E" w14:textId="77777777" w:rsidR="00F4411E" w:rsidRPr="006E016F" w:rsidRDefault="00F4411E" w:rsidP="00627456">
            <w:r w:rsidRPr="006E016F">
              <w:t>0x0 (False)</w:t>
            </w:r>
          </w:p>
        </w:tc>
        <w:tc>
          <w:tcPr>
            <w:tcW w:w="1224" w:type="dxa"/>
          </w:tcPr>
          <w:p w14:paraId="16AAD2D1" w14:textId="77777777" w:rsidR="00F4411E" w:rsidRPr="006E016F" w:rsidRDefault="00F4411E" w:rsidP="00627456">
            <w:r w:rsidRPr="006E016F">
              <w:t>0x0 (False)</w:t>
            </w:r>
          </w:p>
        </w:tc>
        <w:tc>
          <w:tcPr>
            <w:tcW w:w="1224" w:type="dxa"/>
          </w:tcPr>
          <w:p w14:paraId="32666A60" w14:textId="77777777" w:rsidR="00F4411E" w:rsidRPr="006E016F" w:rsidRDefault="00F4411E" w:rsidP="00627456">
            <w:r w:rsidRPr="006E016F">
              <w:t>0x0 (False)</w:t>
            </w:r>
          </w:p>
        </w:tc>
        <w:tc>
          <w:tcPr>
            <w:tcW w:w="1224" w:type="dxa"/>
          </w:tcPr>
          <w:p w14:paraId="1E0BC589" w14:textId="77777777" w:rsidR="00F4411E" w:rsidRPr="006E016F" w:rsidRDefault="00F4411E" w:rsidP="00627456">
            <w:r w:rsidRPr="006E016F">
              <w:t>0x1 (True)</w:t>
            </w:r>
          </w:p>
        </w:tc>
        <w:tc>
          <w:tcPr>
            <w:tcW w:w="2016" w:type="dxa"/>
          </w:tcPr>
          <w:p w14:paraId="44A5D862" w14:textId="77777777" w:rsidR="00F4411E" w:rsidRPr="006E016F" w:rsidRDefault="00F4411E" w:rsidP="00627456">
            <w:r w:rsidRPr="006E016F">
              <w:t>X</w:t>
            </w:r>
          </w:p>
        </w:tc>
        <w:tc>
          <w:tcPr>
            <w:tcW w:w="1224" w:type="dxa"/>
          </w:tcPr>
          <w:p w14:paraId="296B099C" w14:textId="77777777" w:rsidR="00F4411E" w:rsidRPr="006E016F" w:rsidRDefault="00F4411E" w:rsidP="00627456">
            <w:r w:rsidRPr="006E016F">
              <w:t>X</w:t>
            </w:r>
          </w:p>
        </w:tc>
        <w:tc>
          <w:tcPr>
            <w:tcW w:w="1224" w:type="dxa"/>
          </w:tcPr>
          <w:p w14:paraId="0A5C6FA1" w14:textId="77777777" w:rsidR="00F4411E" w:rsidRPr="006E016F" w:rsidRDefault="00F4411E" w:rsidP="00627456">
            <w:r w:rsidRPr="006E016F">
              <w:t>X</w:t>
            </w:r>
          </w:p>
        </w:tc>
        <w:tc>
          <w:tcPr>
            <w:tcW w:w="1224" w:type="dxa"/>
            <w:tcBorders>
              <w:right w:val="double" w:sz="4" w:space="0" w:color="auto"/>
            </w:tcBorders>
          </w:tcPr>
          <w:p w14:paraId="173331AE" w14:textId="77777777" w:rsidR="00F4411E" w:rsidRPr="006E016F" w:rsidRDefault="00F4411E" w:rsidP="00627456">
            <w:r w:rsidRPr="006E016F">
              <w:t>X</w:t>
            </w:r>
          </w:p>
        </w:tc>
        <w:tc>
          <w:tcPr>
            <w:tcW w:w="3049" w:type="dxa"/>
            <w:tcBorders>
              <w:left w:val="double" w:sz="4" w:space="0" w:color="auto"/>
            </w:tcBorders>
          </w:tcPr>
          <w:p w14:paraId="2205B0E9" w14:textId="77777777" w:rsidR="00F4411E" w:rsidRPr="006E016F" w:rsidRDefault="00F4411E" w:rsidP="00627456">
            <w:r w:rsidRPr="006C6CB0">
              <w:t>0x</w:t>
            </w:r>
            <w:r>
              <w:t>7</w:t>
            </w:r>
            <w:r w:rsidRPr="006C6CB0">
              <w:t xml:space="preserve"> (Pedal Adjust)</w:t>
            </w:r>
          </w:p>
        </w:tc>
      </w:tr>
      <w:tr w:rsidR="00F4411E" w:rsidRPr="006E016F" w14:paraId="0F3F65A3" w14:textId="77777777" w:rsidTr="00627456">
        <w:trPr>
          <w:cantSplit/>
          <w:jc w:val="center"/>
        </w:trPr>
        <w:tc>
          <w:tcPr>
            <w:tcW w:w="1224" w:type="dxa"/>
          </w:tcPr>
          <w:p w14:paraId="49D3C36B" w14:textId="77777777" w:rsidR="00F4411E" w:rsidRPr="006E016F" w:rsidRDefault="00F4411E" w:rsidP="00627456">
            <w:r w:rsidRPr="006E016F">
              <w:t>0x0 (False)</w:t>
            </w:r>
          </w:p>
        </w:tc>
        <w:tc>
          <w:tcPr>
            <w:tcW w:w="1224" w:type="dxa"/>
          </w:tcPr>
          <w:p w14:paraId="5BFCCD1D" w14:textId="77777777" w:rsidR="00F4411E" w:rsidRPr="006E016F" w:rsidRDefault="00F4411E" w:rsidP="00627456">
            <w:r w:rsidRPr="006E016F">
              <w:t>0x1 (True)</w:t>
            </w:r>
          </w:p>
        </w:tc>
        <w:tc>
          <w:tcPr>
            <w:tcW w:w="1224" w:type="dxa"/>
            <w:shd w:val="clear" w:color="auto" w:fill="auto"/>
          </w:tcPr>
          <w:p w14:paraId="0C55CB4C" w14:textId="77777777" w:rsidR="00F4411E" w:rsidRPr="006E016F" w:rsidRDefault="00F4411E" w:rsidP="00627456">
            <w:r w:rsidRPr="006E016F">
              <w:t>X</w:t>
            </w:r>
          </w:p>
        </w:tc>
        <w:tc>
          <w:tcPr>
            <w:tcW w:w="1224" w:type="dxa"/>
            <w:shd w:val="clear" w:color="auto" w:fill="auto"/>
          </w:tcPr>
          <w:p w14:paraId="5264DC74" w14:textId="77777777" w:rsidR="00F4411E" w:rsidRPr="006E016F" w:rsidRDefault="00F4411E" w:rsidP="00627456">
            <w:r w:rsidRPr="006E016F">
              <w:t>X</w:t>
            </w:r>
          </w:p>
        </w:tc>
        <w:tc>
          <w:tcPr>
            <w:tcW w:w="1224" w:type="dxa"/>
            <w:shd w:val="clear" w:color="auto" w:fill="auto"/>
          </w:tcPr>
          <w:p w14:paraId="026A30AD" w14:textId="77777777" w:rsidR="00F4411E" w:rsidRPr="006E016F" w:rsidRDefault="00F4411E" w:rsidP="00627456">
            <w:r w:rsidRPr="006E016F">
              <w:t>0x0 (False)</w:t>
            </w:r>
          </w:p>
        </w:tc>
        <w:tc>
          <w:tcPr>
            <w:tcW w:w="1224" w:type="dxa"/>
          </w:tcPr>
          <w:p w14:paraId="3EDA0ADB" w14:textId="77777777" w:rsidR="00F4411E" w:rsidRPr="006E016F" w:rsidRDefault="00F4411E" w:rsidP="00627456">
            <w:r w:rsidRPr="006E016F">
              <w:t>0x0 (False)</w:t>
            </w:r>
          </w:p>
        </w:tc>
        <w:tc>
          <w:tcPr>
            <w:tcW w:w="1224" w:type="dxa"/>
          </w:tcPr>
          <w:p w14:paraId="4DDF3B44" w14:textId="77777777" w:rsidR="00F4411E" w:rsidRPr="006E016F" w:rsidRDefault="00F4411E" w:rsidP="00627456">
            <w:r w:rsidRPr="006E016F">
              <w:t>0x0 (False)</w:t>
            </w:r>
          </w:p>
        </w:tc>
        <w:tc>
          <w:tcPr>
            <w:tcW w:w="1224" w:type="dxa"/>
          </w:tcPr>
          <w:p w14:paraId="07F18A08" w14:textId="77777777" w:rsidR="00F4411E" w:rsidRPr="006E016F" w:rsidRDefault="00F4411E" w:rsidP="00627456">
            <w:r w:rsidRPr="006E016F">
              <w:t>0x0 (False)</w:t>
            </w:r>
          </w:p>
        </w:tc>
        <w:tc>
          <w:tcPr>
            <w:tcW w:w="1224" w:type="dxa"/>
          </w:tcPr>
          <w:p w14:paraId="5848FEB7" w14:textId="77777777" w:rsidR="00F4411E" w:rsidRPr="006E016F" w:rsidRDefault="00F4411E" w:rsidP="00627456">
            <w:r w:rsidRPr="006E016F">
              <w:t>0x0 (False)</w:t>
            </w:r>
          </w:p>
        </w:tc>
        <w:tc>
          <w:tcPr>
            <w:tcW w:w="2016" w:type="dxa"/>
          </w:tcPr>
          <w:p w14:paraId="036099F6" w14:textId="77777777" w:rsidR="00F4411E" w:rsidRPr="006E016F" w:rsidRDefault="00F4411E" w:rsidP="00627456">
            <w:r w:rsidRPr="006E016F">
              <w:t>0x1 (</w:t>
            </w:r>
            <w:r>
              <w:t>Incoming Call</w:t>
            </w:r>
            <w:r w:rsidRPr="006E016F">
              <w:t>)</w:t>
            </w:r>
          </w:p>
        </w:tc>
        <w:tc>
          <w:tcPr>
            <w:tcW w:w="1224" w:type="dxa"/>
          </w:tcPr>
          <w:p w14:paraId="2BFF1FED" w14:textId="77777777" w:rsidR="00F4411E" w:rsidRPr="006E016F" w:rsidRDefault="00F4411E" w:rsidP="00627456">
            <w:r w:rsidRPr="006E016F">
              <w:t>X</w:t>
            </w:r>
          </w:p>
        </w:tc>
        <w:tc>
          <w:tcPr>
            <w:tcW w:w="1224" w:type="dxa"/>
          </w:tcPr>
          <w:p w14:paraId="75788B5B" w14:textId="77777777" w:rsidR="00F4411E" w:rsidRPr="006E016F" w:rsidRDefault="00F4411E" w:rsidP="00627456">
            <w:r w:rsidRPr="006E016F">
              <w:t>X</w:t>
            </w:r>
          </w:p>
        </w:tc>
        <w:tc>
          <w:tcPr>
            <w:tcW w:w="1224" w:type="dxa"/>
            <w:tcBorders>
              <w:right w:val="double" w:sz="4" w:space="0" w:color="auto"/>
            </w:tcBorders>
          </w:tcPr>
          <w:p w14:paraId="2C870E1B" w14:textId="77777777" w:rsidR="00F4411E" w:rsidRPr="006E016F" w:rsidRDefault="00F4411E" w:rsidP="00627456">
            <w:r w:rsidRPr="006E016F">
              <w:t>X</w:t>
            </w:r>
          </w:p>
        </w:tc>
        <w:tc>
          <w:tcPr>
            <w:tcW w:w="3049" w:type="dxa"/>
            <w:tcBorders>
              <w:left w:val="double" w:sz="4" w:space="0" w:color="auto"/>
            </w:tcBorders>
          </w:tcPr>
          <w:p w14:paraId="5434F8F3" w14:textId="77777777" w:rsidR="00F4411E" w:rsidRPr="006E016F" w:rsidRDefault="00F4411E" w:rsidP="00627456">
            <w:r w:rsidRPr="006E016F">
              <w:t>0x</w:t>
            </w:r>
            <w:r>
              <w:t>8</w:t>
            </w:r>
            <w:r w:rsidRPr="006E016F">
              <w:t xml:space="preserve"> (Phone</w:t>
            </w:r>
            <w:r>
              <w:t xml:space="preserve"> – Incoming Call</w:t>
            </w:r>
            <w:r w:rsidRPr="006E016F">
              <w:t>)</w:t>
            </w:r>
          </w:p>
        </w:tc>
      </w:tr>
      <w:tr w:rsidR="00F4411E" w:rsidRPr="006E016F" w14:paraId="43EF1B29" w14:textId="77777777" w:rsidTr="00627456">
        <w:trPr>
          <w:cantSplit/>
          <w:jc w:val="center"/>
        </w:trPr>
        <w:tc>
          <w:tcPr>
            <w:tcW w:w="1224" w:type="dxa"/>
          </w:tcPr>
          <w:p w14:paraId="0E2ACC26" w14:textId="77777777" w:rsidR="00F4411E" w:rsidRPr="006E016F" w:rsidRDefault="00F4411E" w:rsidP="00627456">
            <w:r w:rsidRPr="006E016F">
              <w:t>0x0 (False)</w:t>
            </w:r>
          </w:p>
        </w:tc>
        <w:tc>
          <w:tcPr>
            <w:tcW w:w="1224" w:type="dxa"/>
          </w:tcPr>
          <w:p w14:paraId="1AE68E8C" w14:textId="77777777" w:rsidR="00F4411E" w:rsidRPr="006E016F" w:rsidRDefault="00F4411E" w:rsidP="00627456">
            <w:r w:rsidRPr="006E016F">
              <w:t>0x1 (True)</w:t>
            </w:r>
          </w:p>
        </w:tc>
        <w:tc>
          <w:tcPr>
            <w:tcW w:w="1224" w:type="dxa"/>
            <w:shd w:val="clear" w:color="auto" w:fill="auto"/>
          </w:tcPr>
          <w:p w14:paraId="19F741F1" w14:textId="77777777" w:rsidR="00F4411E" w:rsidRPr="006E016F" w:rsidRDefault="00F4411E" w:rsidP="00627456">
            <w:r w:rsidRPr="006E016F">
              <w:t>X</w:t>
            </w:r>
          </w:p>
        </w:tc>
        <w:tc>
          <w:tcPr>
            <w:tcW w:w="1224" w:type="dxa"/>
            <w:shd w:val="clear" w:color="auto" w:fill="auto"/>
          </w:tcPr>
          <w:p w14:paraId="3DA96D0E" w14:textId="77777777" w:rsidR="00F4411E" w:rsidRPr="006E016F" w:rsidRDefault="00F4411E" w:rsidP="00627456">
            <w:r w:rsidRPr="006E016F">
              <w:t>X</w:t>
            </w:r>
          </w:p>
        </w:tc>
        <w:tc>
          <w:tcPr>
            <w:tcW w:w="1224" w:type="dxa"/>
            <w:shd w:val="clear" w:color="auto" w:fill="auto"/>
          </w:tcPr>
          <w:p w14:paraId="27C975E6" w14:textId="77777777" w:rsidR="00F4411E" w:rsidRPr="006E016F" w:rsidRDefault="00F4411E" w:rsidP="00627456">
            <w:r w:rsidRPr="006E016F">
              <w:t>0x0 (False)</w:t>
            </w:r>
          </w:p>
        </w:tc>
        <w:tc>
          <w:tcPr>
            <w:tcW w:w="1224" w:type="dxa"/>
          </w:tcPr>
          <w:p w14:paraId="76BCBACA" w14:textId="77777777" w:rsidR="00F4411E" w:rsidRPr="006E016F" w:rsidRDefault="00F4411E" w:rsidP="00627456">
            <w:r w:rsidRPr="006E016F">
              <w:t>0x0 (False)</w:t>
            </w:r>
          </w:p>
        </w:tc>
        <w:tc>
          <w:tcPr>
            <w:tcW w:w="1224" w:type="dxa"/>
          </w:tcPr>
          <w:p w14:paraId="4156C71A" w14:textId="77777777" w:rsidR="00F4411E" w:rsidRPr="006E016F" w:rsidRDefault="00F4411E" w:rsidP="00627456">
            <w:r w:rsidRPr="006E016F">
              <w:t>0x0 (False)</w:t>
            </w:r>
          </w:p>
        </w:tc>
        <w:tc>
          <w:tcPr>
            <w:tcW w:w="1224" w:type="dxa"/>
          </w:tcPr>
          <w:p w14:paraId="392103B1" w14:textId="77777777" w:rsidR="00F4411E" w:rsidRPr="006E016F" w:rsidRDefault="00F4411E" w:rsidP="00627456">
            <w:r w:rsidRPr="006E016F">
              <w:t>0x0 (False)</w:t>
            </w:r>
          </w:p>
        </w:tc>
        <w:tc>
          <w:tcPr>
            <w:tcW w:w="1224" w:type="dxa"/>
          </w:tcPr>
          <w:p w14:paraId="42976F92" w14:textId="77777777" w:rsidR="00F4411E" w:rsidRPr="006E016F" w:rsidRDefault="00F4411E" w:rsidP="00627456">
            <w:r w:rsidRPr="006E016F">
              <w:t>0x0 (False)</w:t>
            </w:r>
          </w:p>
        </w:tc>
        <w:tc>
          <w:tcPr>
            <w:tcW w:w="2016" w:type="dxa"/>
          </w:tcPr>
          <w:p w14:paraId="46A01ED0" w14:textId="77777777" w:rsidR="00F4411E" w:rsidRPr="006E016F" w:rsidRDefault="00F4411E" w:rsidP="00627456">
            <w:r w:rsidRPr="006E016F">
              <w:t>0x</w:t>
            </w:r>
            <w:r>
              <w:t>2</w:t>
            </w:r>
            <w:r w:rsidRPr="006E016F">
              <w:t xml:space="preserve"> (</w:t>
            </w:r>
            <w:r>
              <w:t>In Call</w:t>
            </w:r>
            <w:r w:rsidRPr="006E016F">
              <w:t>)</w:t>
            </w:r>
          </w:p>
        </w:tc>
        <w:tc>
          <w:tcPr>
            <w:tcW w:w="1224" w:type="dxa"/>
          </w:tcPr>
          <w:p w14:paraId="07CAE530" w14:textId="77777777" w:rsidR="00F4411E" w:rsidRPr="006E016F" w:rsidRDefault="00F4411E" w:rsidP="00627456">
            <w:r w:rsidRPr="006E016F">
              <w:t>X</w:t>
            </w:r>
          </w:p>
        </w:tc>
        <w:tc>
          <w:tcPr>
            <w:tcW w:w="1224" w:type="dxa"/>
          </w:tcPr>
          <w:p w14:paraId="0DC70AD4" w14:textId="77777777" w:rsidR="00F4411E" w:rsidRPr="006E016F" w:rsidRDefault="00F4411E" w:rsidP="00627456">
            <w:r w:rsidRPr="006E016F">
              <w:t>X</w:t>
            </w:r>
          </w:p>
        </w:tc>
        <w:tc>
          <w:tcPr>
            <w:tcW w:w="1224" w:type="dxa"/>
            <w:tcBorders>
              <w:right w:val="double" w:sz="4" w:space="0" w:color="auto"/>
            </w:tcBorders>
          </w:tcPr>
          <w:p w14:paraId="27F716D2" w14:textId="77777777" w:rsidR="00F4411E" w:rsidRPr="006E016F" w:rsidRDefault="00F4411E" w:rsidP="00627456">
            <w:r w:rsidRPr="006E016F">
              <w:t>X</w:t>
            </w:r>
          </w:p>
        </w:tc>
        <w:tc>
          <w:tcPr>
            <w:tcW w:w="3049" w:type="dxa"/>
            <w:tcBorders>
              <w:left w:val="double" w:sz="4" w:space="0" w:color="auto"/>
            </w:tcBorders>
          </w:tcPr>
          <w:p w14:paraId="4D334BC8" w14:textId="77777777" w:rsidR="00F4411E" w:rsidRPr="006E016F" w:rsidRDefault="00F4411E" w:rsidP="00627456">
            <w:r w:rsidRPr="006E016F">
              <w:t>0x</w:t>
            </w:r>
            <w:r>
              <w:t>9</w:t>
            </w:r>
            <w:r w:rsidRPr="006E016F">
              <w:t xml:space="preserve"> (Phone</w:t>
            </w:r>
            <w:r>
              <w:t xml:space="preserve"> – In Call</w:t>
            </w:r>
            <w:r w:rsidRPr="006E016F">
              <w:t>)</w:t>
            </w:r>
          </w:p>
        </w:tc>
      </w:tr>
      <w:tr w:rsidR="00F4411E" w:rsidRPr="006E016F" w14:paraId="66459767" w14:textId="77777777" w:rsidTr="00627456">
        <w:trPr>
          <w:cantSplit/>
          <w:jc w:val="center"/>
        </w:trPr>
        <w:tc>
          <w:tcPr>
            <w:tcW w:w="1224" w:type="dxa"/>
          </w:tcPr>
          <w:p w14:paraId="46F1D620" w14:textId="77777777" w:rsidR="00F4411E" w:rsidRPr="006E016F" w:rsidRDefault="00F4411E" w:rsidP="00627456">
            <w:r w:rsidRPr="006E016F">
              <w:t>0x0 (False)</w:t>
            </w:r>
          </w:p>
        </w:tc>
        <w:tc>
          <w:tcPr>
            <w:tcW w:w="1224" w:type="dxa"/>
          </w:tcPr>
          <w:p w14:paraId="46B0687C" w14:textId="77777777" w:rsidR="00F4411E" w:rsidRPr="006E016F" w:rsidRDefault="00F4411E" w:rsidP="00627456">
            <w:r w:rsidRPr="006E016F">
              <w:t>0x1 (True)</w:t>
            </w:r>
          </w:p>
        </w:tc>
        <w:tc>
          <w:tcPr>
            <w:tcW w:w="1224" w:type="dxa"/>
            <w:shd w:val="clear" w:color="auto" w:fill="auto"/>
          </w:tcPr>
          <w:p w14:paraId="78A5353C" w14:textId="77777777" w:rsidR="00F4411E" w:rsidRPr="006E016F" w:rsidRDefault="00F4411E" w:rsidP="00627456">
            <w:r w:rsidRPr="006E016F">
              <w:t>X</w:t>
            </w:r>
          </w:p>
        </w:tc>
        <w:tc>
          <w:tcPr>
            <w:tcW w:w="1224" w:type="dxa"/>
            <w:shd w:val="clear" w:color="auto" w:fill="auto"/>
          </w:tcPr>
          <w:p w14:paraId="74F836FB" w14:textId="77777777" w:rsidR="00F4411E" w:rsidRPr="006E016F" w:rsidRDefault="00F4411E" w:rsidP="00627456">
            <w:r w:rsidRPr="006E016F">
              <w:t>X</w:t>
            </w:r>
          </w:p>
        </w:tc>
        <w:tc>
          <w:tcPr>
            <w:tcW w:w="1224" w:type="dxa"/>
            <w:shd w:val="clear" w:color="auto" w:fill="auto"/>
          </w:tcPr>
          <w:p w14:paraId="71622282" w14:textId="77777777" w:rsidR="00F4411E" w:rsidRPr="006E016F" w:rsidRDefault="00F4411E" w:rsidP="00627456">
            <w:r w:rsidRPr="006E016F">
              <w:t>0x0 (False)</w:t>
            </w:r>
          </w:p>
        </w:tc>
        <w:tc>
          <w:tcPr>
            <w:tcW w:w="1224" w:type="dxa"/>
          </w:tcPr>
          <w:p w14:paraId="5CD2C1A5" w14:textId="77777777" w:rsidR="00F4411E" w:rsidRPr="006E016F" w:rsidRDefault="00F4411E" w:rsidP="00627456">
            <w:r w:rsidRPr="006E016F">
              <w:t>0x0 (False)</w:t>
            </w:r>
          </w:p>
        </w:tc>
        <w:tc>
          <w:tcPr>
            <w:tcW w:w="1224" w:type="dxa"/>
          </w:tcPr>
          <w:p w14:paraId="1C5BD0DA" w14:textId="77777777" w:rsidR="00F4411E" w:rsidRPr="006E016F" w:rsidRDefault="00F4411E" w:rsidP="00627456">
            <w:r w:rsidRPr="006E016F">
              <w:t>0x0 (False)</w:t>
            </w:r>
          </w:p>
        </w:tc>
        <w:tc>
          <w:tcPr>
            <w:tcW w:w="1224" w:type="dxa"/>
          </w:tcPr>
          <w:p w14:paraId="096802FB" w14:textId="77777777" w:rsidR="00F4411E" w:rsidRPr="006E016F" w:rsidRDefault="00F4411E" w:rsidP="00627456">
            <w:r w:rsidRPr="006E016F">
              <w:t>0x0 (False)</w:t>
            </w:r>
          </w:p>
        </w:tc>
        <w:tc>
          <w:tcPr>
            <w:tcW w:w="1224" w:type="dxa"/>
          </w:tcPr>
          <w:p w14:paraId="76470B1B" w14:textId="77777777" w:rsidR="00F4411E" w:rsidRPr="006E016F" w:rsidRDefault="00F4411E" w:rsidP="00627456">
            <w:r w:rsidRPr="006E016F">
              <w:t>0x0 (False)</w:t>
            </w:r>
          </w:p>
        </w:tc>
        <w:tc>
          <w:tcPr>
            <w:tcW w:w="2016" w:type="dxa"/>
          </w:tcPr>
          <w:p w14:paraId="1E82064B" w14:textId="77777777" w:rsidR="00F4411E" w:rsidRPr="006E016F" w:rsidRDefault="00F4411E" w:rsidP="00627456">
            <w:r w:rsidRPr="006E016F">
              <w:t>0x0 (</w:t>
            </w:r>
            <w:r>
              <w:t>Inactive</w:t>
            </w:r>
            <w:r w:rsidRPr="006E016F">
              <w:t>)</w:t>
            </w:r>
          </w:p>
        </w:tc>
        <w:tc>
          <w:tcPr>
            <w:tcW w:w="1224" w:type="dxa"/>
          </w:tcPr>
          <w:p w14:paraId="7D382BE8" w14:textId="77777777" w:rsidR="00F4411E" w:rsidRPr="006E016F" w:rsidRDefault="00F4411E" w:rsidP="00627456">
            <w:r w:rsidRPr="006E016F">
              <w:t>0x1 (True)</w:t>
            </w:r>
          </w:p>
        </w:tc>
        <w:tc>
          <w:tcPr>
            <w:tcW w:w="1224" w:type="dxa"/>
          </w:tcPr>
          <w:p w14:paraId="6EF95A1D" w14:textId="77777777" w:rsidR="00F4411E" w:rsidRPr="006E016F" w:rsidRDefault="00F4411E" w:rsidP="00627456">
            <w:r w:rsidRPr="006E016F">
              <w:t>X</w:t>
            </w:r>
          </w:p>
        </w:tc>
        <w:tc>
          <w:tcPr>
            <w:tcW w:w="1224" w:type="dxa"/>
            <w:tcBorders>
              <w:right w:val="double" w:sz="4" w:space="0" w:color="auto"/>
            </w:tcBorders>
          </w:tcPr>
          <w:p w14:paraId="6F030E08" w14:textId="77777777" w:rsidR="00F4411E" w:rsidRPr="006E016F" w:rsidRDefault="00F4411E" w:rsidP="00627456">
            <w:r w:rsidRPr="006E016F">
              <w:t>X</w:t>
            </w:r>
          </w:p>
        </w:tc>
        <w:tc>
          <w:tcPr>
            <w:tcW w:w="3049" w:type="dxa"/>
            <w:tcBorders>
              <w:left w:val="double" w:sz="4" w:space="0" w:color="auto"/>
            </w:tcBorders>
          </w:tcPr>
          <w:p w14:paraId="633E40B7" w14:textId="77777777" w:rsidR="00F4411E" w:rsidRPr="006E016F" w:rsidRDefault="00F4411E" w:rsidP="00627456">
            <w:r w:rsidRPr="006E016F">
              <w:t>0x</w:t>
            </w:r>
            <w:r>
              <w:t>A</w:t>
            </w:r>
            <w:r w:rsidRPr="006E016F">
              <w:t xml:space="preserve"> (</w:t>
            </w:r>
            <w:r>
              <w:t>Text Message Control</w:t>
            </w:r>
            <w:r w:rsidRPr="006E016F">
              <w:t>)</w:t>
            </w:r>
          </w:p>
        </w:tc>
      </w:tr>
      <w:tr w:rsidR="00F4411E" w:rsidRPr="006E016F" w14:paraId="6DF74432" w14:textId="77777777" w:rsidTr="00627456">
        <w:trPr>
          <w:cantSplit/>
          <w:jc w:val="center"/>
        </w:trPr>
        <w:tc>
          <w:tcPr>
            <w:tcW w:w="1224" w:type="dxa"/>
            <w:shd w:val="clear" w:color="auto" w:fill="auto"/>
          </w:tcPr>
          <w:p w14:paraId="16CE2BFA" w14:textId="77777777" w:rsidR="00F4411E" w:rsidRPr="006E016F" w:rsidRDefault="00F4411E" w:rsidP="00627456">
            <w:r>
              <w:t>X</w:t>
            </w:r>
          </w:p>
        </w:tc>
        <w:tc>
          <w:tcPr>
            <w:tcW w:w="1224" w:type="dxa"/>
            <w:shd w:val="clear" w:color="auto" w:fill="auto"/>
          </w:tcPr>
          <w:p w14:paraId="7E79DC53" w14:textId="77777777" w:rsidR="00F4411E" w:rsidRPr="006E016F" w:rsidRDefault="00F4411E" w:rsidP="00627456">
            <w:r w:rsidRPr="006E016F">
              <w:t>0x1 (True)</w:t>
            </w:r>
          </w:p>
        </w:tc>
        <w:tc>
          <w:tcPr>
            <w:tcW w:w="1224" w:type="dxa"/>
            <w:shd w:val="clear" w:color="auto" w:fill="auto"/>
          </w:tcPr>
          <w:p w14:paraId="2406596F" w14:textId="77777777" w:rsidR="00F4411E" w:rsidRPr="006E016F" w:rsidRDefault="00F4411E" w:rsidP="00627456">
            <w:r w:rsidRPr="006E016F">
              <w:t>X</w:t>
            </w:r>
          </w:p>
        </w:tc>
        <w:tc>
          <w:tcPr>
            <w:tcW w:w="1224" w:type="dxa"/>
            <w:shd w:val="clear" w:color="auto" w:fill="auto"/>
          </w:tcPr>
          <w:p w14:paraId="22A1C5C7" w14:textId="77777777" w:rsidR="00F4411E" w:rsidRPr="006E016F" w:rsidRDefault="00F4411E" w:rsidP="00627456">
            <w:r w:rsidRPr="006E016F">
              <w:t>X</w:t>
            </w:r>
          </w:p>
        </w:tc>
        <w:tc>
          <w:tcPr>
            <w:tcW w:w="1224" w:type="dxa"/>
            <w:shd w:val="clear" w:color="auto" w:fill="auto"/>
          </w:tcPr>
          <w:p w14:paraId="332D1D97" w14:textId="77777777" w:rsidR="00F4411E" w:rsidRPr="006E016F" w:rsidRDefault="00F4411E" w:rsidP="00627456">
            <w:r w:rsidRPr="006E016F">
              <w:t>0x0 (False)</w:t>
            </w:r>
          </w:p>
        </w:tc>
        <w:tc>
          <w:tcPr>
            <w:tcW w:w="1224" w:type="dxa"/>
            <w:shd w:val="clear" w:color="auto" w:fill="auto"/>
          </w:tcPr>
          <w:p w14:paraId="64D4E978" w14:textId="77777777" w:rsidR="00F4411E" w:rsidRPr="006E016F" w:rsidRDefault="00F4411E" w:rsidP="00627456">
            <w:r w:rsidRPr="006E016F">
              <w:t>0x0 (False)</w:t>
            </w:r>
          </w:p>
        </w:tc>
        <w:tc>
          <w:tcPr>
            <w:tcW w:w="1224" w:type="dxa"/>
            <w:shd w:val="clear" w:color="auto" w:fill="auto"/>
          </w:tcPr>
          <w:p w14:paraId="570D8299" w14:textId="77777777" w:rsidR="00F4411E" w:rsidRPr="006E016F" w:rsidRDefault="00F4411E" w:rsidP="00627456">
            <w:r w:rsidRPr="006E016F">
              <w:t>0x0 (False)</w:t>
            </w:r>
          </w:p>
        </w:tc>
        <w:tc>
          <w:tcPr>
            <w:tcW w:w="1224" w:type="dxa"/>
            <w:shd w:val="clear" w:color="auto" w:fill="auto"/>
          </w:tcPr>
          <w:p w14:paraId="3C5817E6" w14:textId="77777777" w:rsidR="00F4411E" w:rsidRPr="006E016F" w:rsidRDefault="00F4411E" w:rsidP="00627456">
            <w:r w:rsidRPr="006E016F">
              <w:t>0x0 (False)</w:t>
            </w:r>
          </w:p>
        </w:tc>
        <w:tc>
          <w:tcPr>
            <w:tcW w:w="1224" w:type="dxa"/>
            <w:shd w:val="clear" w:color="auto" w:fill="auto"/>
          </w:tcPr>
          <w:p w14:paraId="1A99B71C" w14:textId="77777777" w:rsidR="00F4411E" w:rsidRPr="006E016F" w:rsidRDefault="00F4411E" w:rsidP="00627456">
            <w:r w:rsidRPr="006E016F">
              <w:t>0x0 (False)</w:t>
            </w:r>
          </w:p>
        </w:tc>
        <w:tc>
          <w:tcPr>
            <w:tcW w:w="2016" w:type="dxa"/>
            <w:shd w:val="clear" w:color="auto" w:fill="auto"/>
          </w:tcPr>
          <w:p w14:paraId="16127DDF" w14:textId="77777777" w:rsidR="00F4411E" w:rsidRPr="006E016F" w:rsidRDefault="00F4411E" w:rsidP="00627456">
            <w:r w:rsidRPr="006E016F">
              <w:t>0x0 (</w:t>
            </w:r>
            <w:r>
              <w:t>Inactive</w:t>
            </w:r>
            <w:r w:rsidRPr="006E016F">
              <w:t>)</w:t>
            </w:r>
          </w:p>
        </w:tc>
        <w:tc>
          <w:tcPr>
            <w:tcW w:w="1224" w:type="dxa"/>
            <w:shd w:val="clear" w:color="auto" w:fill="auto"/>
          </w:tcPr>
          <w:p w14:paraId="5E739F8A" w14:textId="77777777" w:rsidR="00F4411E" w:rsidRPr="006E016F" w:rsidRDefault="00F4411E" w:rsidP="00627456">
            <w:r w:rsidRPr="006E016F">
              <w:t>0x0 (False)</w:t>
            </w:r>
          </w:p>
        </w:tc>
        <w:tc>
          <w:tcPr>
            <w:tcW w:w="1224" w:type="dxa"/>
            <w:shd w:val="clear" w:color="auto" w:fill="auto"/>
          </w:tcPr>
          <w:p w14:paraId="14BC4E92" w14:textId="77777777" w:rsidR="00F4411E" w:rsidRDefault="00F4411E" w:rsidP="00627456">
            <w:r w:rsidRPr="006E016F">
              <w:t>0x1 (True)</w:t>
            </w:r>
          </w:p>
        </w:tc>
        <w:tc>
          <w:tcPr>
            <w:tcW w:w="1224" w:type="dxa"/>
            <w:tcBorders>
              <w:right w:val="double" w:sz="4" w:space="0" w:color="auto"/>
            </w:tcBorders>
            <w:shd w:val="clear" w:color="auto" w:fill="auto"/>
          </w:tcPr>
          <w:p w14:paraId="171EFDED" w14:textId="77777777" w:rsidR="00F4411E" w:rsidRPr="006E016F" w:rsidRDefault="00F4411E" w:rsidP="00627456">
            <w:r>
              <w:t>X</w:t>
            </w:r>
          </w:p>
        </w:tc>
        <w:tc>
          <w:tcPr>
            <w:tcW w:w="3049" w:type="dxa"/>
            <w:tcBorders>
              <w:left w:val="double" w:sz="4" w:space="0" w:color="auto"/>
            </w:tcBorders>
            <w:shd w:val="clear" w:color="auto" w:fill="auto"/>
          </w:tcPr>
          <w:p w14:paraId="1B001A22" w14:textId="77777777" w:rsidR="00F4411E" w:rsidRPr="006E016F" w:rsidRDefault="00F4411E" w:rsidP="00627456">
            <w:r w:rsidRPr="006E016F">
              <w:t>0x</w:t>
            </w:r>
            <w:r>
              <w:t>B</w:t>
            </w:r>
            <w:r w:rsidRPr="006E016F">
              <w:t xml:space="preserve"> (</w:t>
            </w:r>
            <w:r>
              <w:t>ETM/ Media Control</w:t>
            </w:r>
            <w:r w:rsidRPr="006E016F">
              <w:t>)</w:t>
            </w:r>
          </w:p>
        </w:tc>
      </w:tr>
      <w:tr w:rsidR="00F4411E" w:rsidRPr="006E016F" w14:paraId="61FCEC28" w14:textId="77777777" w:rsidTr="00627456">
        <w:trPr>
          <w:cantSplit/>
          <w:jc w:val="center"/>
        </w:trPr>
        <w:tc>
          <w:tcPr>
            <w:tcW w:w="1224" w:type="dxa"/>
          </w:tcPr>
          <w:p w14:paraId="420014B2" w14:textId="77777777" w:rsidR="00F4411E" w:rsidRPr="006E016F" w:rsidRDefault="00F4411E" w:rsidP="00627456">
            <w:r>
              <w:t>X</w:t>
            </w:r>
          </w:p>
        </w:tc>
        <w:tc>
          <w:tcPr>
            <w:tcW w:w="1224" w:type="dxa"/>
          </w:tcPr>
          <w:p w14:paraId="1826C51C" w14:textId="77777777" w:rsidR="00F4411E" w:rsidRPr="006E016F" w:rsidRDefault="00F4411E" w:rsidP="00627456">
            <w:r w:rsidRPr="006E016F">
              <w:t>0x1 (True)</w:t>
            </w:r>
          </w:p>
        </w:tc>
        <w:tc>
          <w:tcPr>
            <w:tcW w:w="1224" w:type="dxa"/>
            <w:shd w:val="clear" w:color="auto" w:fill="auto"/>
          </w:tcPr>
          <w:p w14:paraId="226491D9" w14:textId="77777777" w:rsidR="00F4411E" w:rsidRPr="006E016F" w:rsidRDefault="00F4411E" w:rsidP="00627456">
            <w:r w:rsidRPr="006E016F">
              <w:t>X</w:t>
            </w:r>
          </w:p>
        </w:tc>
        <w:tc>
          <w:tcPr>
            <w:tcW w:w="1224" w:type="dxa"/>
            <w:shd w:val="clear" w:color="auto" w:fill="auto"/>
          </w:tcPr>
          <w:p w14:paraId="073C0109" w14:textId="77777777" w:rsidR="00F4411E" w:rsidRPr="006E016F" w:rsidRDefault="00F4411E" w:rsidP="00627456">
            <w:r w:rsidRPr="006E016F">
              <w:t>X</w:t>
            </w:r>
          </w:p>
        </w:tc>
        <w:tc>
          <w:tcPr>
            <w:tcW w:w="1224" w:type="dxa"/>
            <w:shd w:val="clear" w:color="auto" w:fill="auto"/>
          </w:tcPr>
          <w:p w14:paraId="24006986" w14:textId="77777777" w:rsidR="00F4411E" w:rsidRPr="006E016F" w:rsidRDefault="00F4411E" w:rsidP="00627456">
            <w:r w:rsidRPr="006E016F">
              <w:t>0x0 (False)</w:t>
            </w:r>
          </w:p>
        </w:tc>
        <w:tc>
          <w:tcPr>
            <w:tcW w:w="1224" w:type="dxa"/>
          </w:tcPr>
          <w:p w14:paraId="3EDCF672" w14:textId="77777777" w:rsidR="00F4411E" w:rsidRPr="006E016F" w:rsidRDefault="00F4411E" w:rsidP="00627456">
            <w:r w:rsidRPr="006E016F">
              <w:t>0x0 (False)</w:t>
            </w:r>
          </w:p>
        </w:tc>
        <w:tc>
          <w:tcPr>
            <w:tcW w:w="1224" w:type="dxa"/>
          </w:tcPr>
          <w:p w14:paraId="3DE7592B" w14:textId="77777777" w:rsidR="00F4411E" w:rsidRPr="006E016F" w:rsidRDefault="00F4411E" w:rsidP="00627456">
            <w:r w:rsidRPr="006E016F">
              <w:t>0x0 (False)</w:t>
            </w:r>
          </w:p>
        </w:tc>
        <w:tc>
          <w:tcPr>
            <w:tcW w:w="1224" w:type="dxa"/>
          </w:tcPr>
          <w:p w14:paraId="6F5493B8" w14:textId="77777777" w:rsidR="00F4411E" w:rsidRPr="006E016F" w:rsidRDefault="00F4411E" w:rsidP="00627456">
            <w:r w:rsidRPr="006E016F">
              <w:t>0x0 (False)</w:t>
            </w:r>
          </w:p>
        </w:tc>
        <w:tc>
          <w:tcPr>
            <w:tcW w:w="1224" w:type="dxa"/>
          </w:tcPr>
          <w:p w14:paraId="1AB3F687" w14:textId="77777777" w:rsidR="00F4411E" w:rsidRPr="006E016F" w:rsidRDefault="00F4411E" w:rsidP="00627456">
            <w:r w:rsidRPr="006E016F">
              <w:t>0x0 (False)</w:t>
            </w:r>
          </w:p>
        </w:tc>
        <w:tc>
          <w:tcPr>
            <w:tcW w:w="2016" w:type="dxa"/>
          </w:tcPr>
          <w:p w14:paraId="0505561D" w14:textId="77777777" w:rsidR="00F4411E" w:rsidRPr="006E016F" w:rsidRDefault="00F4411E" w:rsidP="00627456">
            <w:r w:rsidRPr="006E016F">
              <w:t>0x0 (</w:t>
            </w:r>
            <w:r>
              <w:t>Inactive</w:t>
            </w:r>
            <w:r w:rsidRPr="006E016F">
              <w:t>)</w:t>
            </w:r>
          </w:p>
        </w:tc>
        <w:tc>
          <w:tcPr>
            <w:tcW w:w="1224" w:type="dxa"/>
          </w:tcPr>
          <w:p w14:paraId="38C54B6F" w14:textId="77777777" w:rsidR="00F4411E" w:rsidRPr="006E016F" w:rsidRDefault="00F4411E" w:rsidP="00627456">
            <w:r w:rsidRPr="006E016F">
              <w:t>0x0 (False)</w:t>
            </w:r>
          </w:p>
        </w:tc>
        <w:tc>
          <w:tcPr>
            <w:tcW w:w="1224" w:type="dxa"/>
          </w:tcPr>
          <w:p w14:paraId="03EBC44F" w14:textId="77777777" w:rsidR="00F4411E" w:rsidRPr="006E016F" w:rsidRDefault="00F4411E" w:rsidP="00627456">
            <w:r w:rsidRPr="006E016F">
              <w:t>0x0 (False)</w:t>
            </w:r>
          </w:p>
        </w:tc>
        <w:tc>
          <w:tcPr>
            <w:tcW w:w="1224" w:type="dxa"/>
            <w:tcBorders>
              <w:right w:val="double" w:sz="4" w:space="0" w:color="auto"/>
            </w:tcBorders>
          </w:tcPr>
          <w:p w14:paraId="06D6BC28" w14:textId="77777777" w:rsidR="00F4411E" w:rsidRPr="006E016F" w:rsidRDefault="00F4411E" w:rsidP="00627456">
            <w:r w:rsidRPr="006E016F">
              <w:t>0x1 (True)</w:t>
            </w:r>
          </w:p>
        </w:tc>
        <w:tc>
          <w:tcPr>
            <w:tcW w:w="3049" w:type="dxa"/>
            <w:tcBorders>
              <w:left w:val="double" w:sz="4" w:space="0" w:color="auto"/>
            </w:tcBorders>
          </w:tcPr>
          <w:p w14:paraId="76FCF982" w14:textId="77777777" w:rsidR="00F4411E" w:rsidRPr="006E016F" w:rsidRDefault="00F4411E" w:rsidP="00627456">
            <w:r w:rsidRPr="006E016F">
              <w:t>0x</w:t>
            </w:r>
            <w:r>
              <w:t>C</w:t>
            </w:r>
            <w:r w:rsidRPr="006E016F">
              <w:t xml:space="preserve"> </w:t>
            </w:r>
            <w:r>
              <w:t>(Media Control)</w:t>
            </w:r>
          </w:p>
        </w:tc>
      </w:tr>
      <w:tr w:rsidR="00F4411E" w:rsidRPr="006E016F" w14:paraId="4672ECEF" w14:textId="77777777" w:rsidTr="00627456">
        <w:trPr>
          <w:cantSplit/>
          <w:jc w:val="center"/>
        </w:trPr>
        <w:tc>
          <w:tcPr>
            <w:tcW w:w="1224" w:type="dxa"/>
          </w:tcPr>
          <w:p w14:paraId="3EFCA528" w14:textId="77777777" w:rsidR="00F4411E" w:rsidRPr="006E016F" w:rsidRDefault="00F4411E" w:rsidP="00627456">
            <w:r>
              <w:t>X</w:t>
            </w:r>
          </w:p>
        </w:tc>
        <w:tc>
          <w:tcPr>
            <w:tcW w:w="1224" w:type="dxa"/>
          </w:tcPr>
          <w:p w14:paraId="7D58B536" w14:textId="77777777" w:rsidR="00F4411E" w:rsidRPr="006E016F" w:rsidRDefault="00F4411E" w:rsidP="00627456">
            <w:r w:rsidRPr="006E016F">
              <w:t>0x0 (False)</w:t>
            </w:r>
          </w:p>
        </w:tc>
        <w:tc>
          <w:tcPr>
            <w:tcW w:w="1224" w:type="dxa"/>
            <w:shd w:val="clear" w:color="auto" w:fill="auto"/>
          </w:tcPr>
          <w:p w14:paraId="4F2CD5F9" w14:textId="77777777" w:rsidR="00F4411E" w:rsidRPr="006E016F" w:rsidRDefault="00F4411E" w:rsidP="00627456">
            <w:r w:rsidRPr="006E016F">
              <w:t>0x1 (True)</w:t>
            </w:r>
          </w:p>
        </w:tc>
        <w:tc>
          <w:tcPr>
            <w:tcW w:w="1224" w:type="dxa"/>
            <w:shd w:val="clear" w:color="auto" w:fill="auto"/>
          </w:tcPr>
          <w:p w14:paraId="061986F4" w14:textId="77777777" w:rsidR="00F4411E" w:rsidRPr="006E016F" w:rsidRDefault="00F4411E" w:rsidP="00627456">
            <w:r w:rsidRPr="006E016F">
              <w:t>0x1 (True)</w:t>
            </w:r>
          </w:p>
        </w:tc>
        <w:tc>
          <w:tcPr>
            <w:tcW w:w="1224" w:type="dxa"/>
            <w:shd w:val="clear" w:color="auto" w:fill="auto"/>
          </w:tcPr>
          <w:p w14:paraId="1C5AFBC9" w14:textId="77777777" w:rsidR="00F4411E" w:rsidRPr="006E016F" w:rsidRDefault="00F4411E" w:rsidP="00627456">
            <w:r w:rsidRPr="006E016F">
              <w:t>X</w:t>
            </w:r>
          </w:p>
        </w:tc>
        <w:tc>
          <w:tcPr>
            <w:tcW w:w="1224" w:type="dxa"/>
          </w:tcPr>
          <w:p w14:paraId="697A09E3" w14:textId="77777777" w:rsidR="00F4411E" w:rsidRPr="006E016F" w:rsidRDefault="00F4411E" w:rsidP="00627456">
            <w:r w:rsidRPr="006E016F">
              <w:t>X</w:t>
            </w:r>
          </w:p>
        </w:tc>
        <w:tc>
          <w:tcPr>
            <w:tcW w:w="1224" w:type="dxa"/>
          </w:tcPr>
          <w:p w14:paraId="09DA2854" w14:textId="77777777" w:rsidR="00F4411E" w:rsidRPr="006E016F" w:rsidRDefault="00F4411E" w:rsidP="00627456">
            <w:r w:rsidRPr="006E016F">
              <w:t>X</w:t>
            </w:r>
          </w:p>
        </w:tc>
        <w:tc>
          <w:tcPr>
            <w:tcW w:w="1224" w:type="dxa"/>
          </w:tcPr>
          <w:p w14:paraId="1149D059" w14:textId="77777777" w:rsidR="00F4411E" w:rsidRPr="006E016F" w:rsidRDefault="00F4411E" w:rsidP="00627456">
            <w:r w:rsidRPr="006E016F">
              <w:t>X</w:t>
            </w:r>
          </w:p>
        </w:tc>
        <w:tc>
          <w:tcPr>
            <w:tcW w:w="1224" w:type="dxa"/>
          </w:tcPr>
          <w:p w14:paraId="57CA91CA" w14:textId="77777777" w:rsidR="00F4411E" w:rsidRPr="006E016F" w:rsidRDefault="00F4411E" w:rsidP="00627456">
            <w:r w:rsidRPr="006E016F">
              <w:t>X</w:t>
            </w:r>
          </w:p>
        </w:tc>
        <w:tc>
          <w:tcPr>
            <w:tcW w:w="2016" w:type="dxa"/>
          </w:tcPr>
          <w:p w14:paraId="1147D9B6" w14:textId="77777777" w:rsidR="00F4411E" w:rsidRPr="006E016F" w:rsidRDefault="00F4411E" w:rsidP="00627456">
            <w:r w:rsidRPr="006E016F">
              <w:t>X</w:t>
            </w:r>
          </w:p>
        </w:tc>
        <w:tc>
          <w:tcPr>
            <w:tcW w:w="1224" w:type="dxa"/>
          </w:tcPr>
          <w:p w14:paraId="0C77E11B" w14:textId="77777777" w:rsidR="00F4411E" w:rsidRPr="006E016F" w:rsidRDefault="00F4411E" w:rsidP="00627456">
            <w:r w:rsidRPr="006E016F">
              <w:t>X</w:t>
            </w:r>
          </w:p>
        </w:tc>
        <w:tc>
          <w:tcPr>
            <w:tcW w:w="1224" w:type="dxa"/>
            <w:vAlign w:val="center"/>
          </w:tcPr>
          <w:p w14:paraId="6E036EF2" w14:textId="77777777" w:rsidR="00F4411E" w:rsidRPr="006E016F" w:rsidRDefault="00F4411E" w:rsidP="00627456">
            <w:r>
              <w:t>X</w:t>
            </w:r>
          </w:p>
        </w:tc>
        <w:tc>
          <w:tcPr>
            <w:tcW w:w="1224" w:type="dxa"/>
            <w:tcBorders>
              <w:right w:val="double" w:sz="4" w:space="0" w:color="auto"/>
            </w:tcBorders>
          </w:tcPr>
          <w:p w14:paraId="14C42537" w14:textId="77777777" w:rsidR="00F4411E" w:rsidRPr="006E016F" w:rsidRDefault="00F4411E" w:rsidP="00627456">
            <w:r w:rsidRPr="006E016F">
              <w:t>X</w:t>
            </w:r>
          </w:p>
        </w:tc>
        <w:tc>
          <w:tcPr>
            <w:tcW w:w="3049" w:type="dxa"/>
            <w:tcBorders>
              <w:left w:val="double" w:sz="4" w:space="0" w:color="auto"/>
            </w:tcBorders>
          </w:tcPr>
          <w:p w14:paraId="43D466A7" w14:textId="77777777" w:rsidR="00F4411E" w:rsidRPr="006E016F" w:rsidRDefault="00F4411E" w:rsidP="00627456">
            <w:r w:rsidRPr="006E016F">
              <w:t>0x2 (Warning)</w:t>
            </w:r>
          </w:p>
        </w:tc>
      </w:tr>
      <w:tr w:rsidR="00F4411E" w:rsidRPr="006E016F" w14:paraId="46FA841D" w14:textId="77777777" w:rsidTr="00627456">
        <w:trPr>
          <w:cantSplit/>
          <w:jc w:val="center"/>
        </w:trPr>
        <w:tc>
          <w:tcPr>
            <w:tcW w:w="1224" w:type="dxa"/>
          </w:tcPr>
          <w:p w14:paraId="41F8659D" w14:textId="77777777" w:rsidR="00F4411E" w:rsidRPr="006E016F" w:rsidRDefault="00F4411E" w:rsidP="00627456">
            <w:r w:rsidRPr="006E016F">
              <w:t>0x0 (False)</w:t>
            </w:r>
          </w:p>
        </w:tc>
        <w:tc>
          <w:tcPr>
            <w:tcW w:w="1224" w:type="dxa"/>
          </w:tcPr>
          <w:p w14:paraId="715F1B3D" w14:textId="77777777" w:rsidR="00F4411E" w:rsidRPr="006E016F" w:rsidRDefault="00F4411E" w:rsidP="00627456">
            <w:r w:rsidRPr="006E016F">
              <w:t>0x0 (False)</w:t>
            </w:r>
          </w:p>
        </w:tc>
        <w:tc>
          <w:tcPr>
            <w:tcW w:w="1224" w:type="dxa"/>
            <w:shd w:val="clear" w:color="auto" w:fill="auto"/>
          </w:tcPr>
          <w:p w14:paraId="68A4DFE1" w14:textId="77777777" w:rsidR="00F4411E" w:rsidRPr="006E016F" w:rsidRDefault="00F4411E" w:rsidP="00627456">
            <w:r w:rsidRPr="006E016F">
              <w:t>0x1 (True)</w:t>
            </w:r>
          </w:p>
        </w:tc>
        <w:tc>
          <w:tcPr>
            <w:tcW w:w="1224" w:type="dxa"/>
            <w:shd w:val="clear" w:color="auto" w:fill="auto"/>
          </w:tcPr>
          <w:p w14:paraId="182DAA29" w14:textId="77777777" w:rsidR="00F4411E" w:rsidRPr="006E016F" w:rsidRDefault="00F4411E" w:rsidP="00627456">
            <w:r w:rsidRPr="006E016F">
              <w:t>0x0 (False)</w:t>
            </w:r>
          </w:p>
        </w:tc>
        <w:tc>
          <w:tcPr>
            <w:tcW w:w="1224" w:type="dxa"/>
            <w:shd w:val="clear" w:color="auto" w:fill="auto"/>
          </w:tcPr>
          <w:p w14:paraId="2AE59E31" w14:textId="77777777" w:rsidR="00F4411E" w:rsidRPr="006E016F" w:rsidRDefault="00F4411E" w:rsidP="00627456">
            <w:r w:rsidRPr="006E016F">
              <w:t>0x0 (False)</w:t>
            </w:r>
          </w:p>
        </w:tc>
        <w:tc>
          <w:tcPr>
            <w:tcW w:w="1224" w:type="dxa"/>
          </w:tcPr>
          <w:p w14:paraId="45F29997" w14:textId="77777777" w:rsidR="00F4411E" w:rsidRPr="006E016F" w:rsidRDefault="00F4411E" w:rsidP="00627456">
            <w:r w:rsidRPr="006E016F">
              <w:t>0x0 (False)</w:t>
            </w:r>
          </w:p>
        </w:tc>
        <w:tc>
          <w:tcPr>
            <w:tcW w:w="1224" w:type="dxa"/>
          </w:tcPr>
          <w:p w14:paraId="06FAFCE4" w14:textId="77777777" w:rsidR="00F4411E" w:rsidRPr="006E016F" w:rsidRDefault="00F4411E" w:rsidP="00627456">
            <w:r w:rsidRPr="006E016F">
              <w:t>0x0 (False)</w:t>
            </w:r>
          </w:p>
        </w:tc>
        <w:tc>
          <w:tcPr>
            <w:tcW w:w="1224" w:type="dxa"/>
          </w:tcPr>
          <w:p w14:paraId="65C471CB" w14:textId="77777777" w:rsidR="00F4411E" w:rsidRPr="006E016F" w:rsidRDefault="00F4411E" w:rsidP="00627456">
            <w:r w:rsidRPr="006E016F">
              <w:t>0x0 (False)</w:t>
            </w:r>
          </w:p>
        </w:tc>
        <w:tc>
          <w:tcPr>
            <w:tcW w:w="1224" w:type="dxa"/>
          </w:tcPr>
          <w:p w14:paraId="3C4E7713" w14:textId="77777777" w:rsidR="00F4411E" w:rsidRPr="006E016F" w:rsidRDefault="00F4411E" w:rsidP="00627456">
            <w:r w:rsidRPr="006E016F">
              <w:t>0x0 (False)</w:t>
            </w:r>
          </w:p>
        </w:tc>
        <w:tc>
          <w:tcPr>
            <w:tcW w:w="2016" w:type="dxa"/>
          </w:tcPr>
          <w:p w14:paraId="293AF72F" w14:textId="77777777" w:rsidR="00F4411E" w:rsidRPr="006E016F" w:rsidRDefault="00F4411E" w:rsidP="00627456">
            <w:r w:rsidRPr="006E016F">
              <w:t>0x0 (</w:t>
            </w:r>
            <w:r>
              <w:t>Inactive</w:t>
            </w:r>
            <w:r w:rsidRPr="006E016F">
              <w:t>)</w:t>
            </w:r>
          </w:p>
        </w:tc>
        <w:tc>
          <w:tcPr>
            <w:tcW w:w="1224" w:type="dxa"/>
          </w:tcPr>
          <w:p w14:paraId="56299366" w14:textId="77777777" w:rsidR="00F4411E" w:rsidRPr="006E016F" w:rsidRDefault="00F4411E" w:rsidP="00627456">
            <w:r w:rsidRPr="006E016F">
              <w:t>0x0 (False)</w:t>
            </w:r>
          </w:p>
        </w:tc>
        <w:tc>
          <w:tcPr>
            <w:tcW w:w="1224" w:type="dxa"/>
          </w:tcPr>
          <w:p w14:paraId="14089B48" w14:textId="77777777" w:rsidR="00F4411E" w:rsidRPr="006E016F" w:rsidRDefault="00F4411E" w:rsidP="00627456">
            <w:r w:rsidRPr="006E016F">
              <w:t>0x0 (False)</w:t>
            </w:r>
          </w:p>
        </w:tc>
        <w:tc>
          <w:tcPr>
            <w:tcW w:w="1224" w:type="dxa"/>
            <w:tcBorders>
              <w:right w:val="double" w:sz="4" w:space="0" w:color="auto"/>
            </w:tcBorders>
          </w:tcPr>
          <w:p w14:paraId="2939C9DD" w14:textId="77777777" w:rsidR="00F4411E" w:rsidRPr="006E016F" w:rsidRDefault="00F4411E" w:rsidP="00627456">
            <w:r w:rsidRPr="006E016F">
              <w:t>0x0 (False)</w:t>
            </w:r>
          </w:p>
        </w:tc>
        <w:tc>
          <w:tcPr>
            <w:tcW w:w="3049" w:type="dxa"/>
            <w:tcBorders>
              <w:left w:val="double" w:sz="4" w:space="0" w:color="auto"/>
            </w:tcBorders>
          </w:tcPr>
          <w:p w14:paraId="2901D94F" w14:textId="77777777" w:rsidR="00F4411E" w:rsidRPr="006E016F" w:rsidRDefault="00F4411E" w:rsidP="00627456">
            <w:r w:rsidRPr="006E016F">
              <w:t>0x0 (</w:t>
            </w:r>
            <w:r>
              <w:t>Inactive</w:t>
            </w:r>
            <w:r w:rsidRPr="006E016F">
              <w:t>)</w:t>
            </w:r>
          </w:p>
        </w:tc>
      </w:tr>
      <w:tr w:rsidR="00F4411E" w:rsidRPr="006E016F" w14:paraId="086DE523" w14:textId="77777777" w:rsidTr="00627456">
        <w:trPr>
          <w:cantSplit/>
          <w:jc w:val="center"/>
        </w:trPr>
        <w:tc>
          <w:tcPr>
            <w:tcW w:w="1224" w:type="dxa"/>
          </w:tcPr>
          <w:p w14:paraId="13AB3344" w14:textId="77777777" w:rsidR="00F4411E" w:rsidRPr="006E016F" w:rsidRDefault="00F4411E" w:rsidP="00627456">
            <w:r w:rsidRPr="006E016F">
              <w:t>0x0 (False)</w:t>
            </w:r>
          </w:p>
        </w:tc>
        <w:tc>
          <w:tcPr>
            <w:tcW w:w="1224" w:type="dxa"/>
          </w:tcPr>
          <w:p w14:paraId="29DA6C4E" w14:textId="77777777" w:rsidR="00F4411E" w:rsidRPr="006E016F" w:rsidRDefault="00F4411E" w:rsidP="00627456">
            <w:r w:rsidRPr="006E016F">
              <w:t>0x0 (False)</w:t>
            </w:r>
          </w:p>
        </w:tc>
        <w:tc>
          <w:tcPr>
            <w:tcW w:w="1224" w:type="dxa"/>
            <w:shd w:val="clear" w:color="auto" w:fill="auto"/>
          </w:tcPr>
          <w:p w14:paraId="3B79B372" w14:textId="77777777" w:rsidR="00F4411E" w:rsidRPr="006E016F" w:rsidRDefault="00F4411E" w:rsidP="00627456">
            <w:r w:rsidRPr="006E016F">
              <w:t>0x1 (True)</w:t>
            </w:r>
          </w:p>
        </w:tc>
        <w:tc>
          <w:tcPr>
            <w:tcW w:w="1224" w:type="dxa"/>
            <w:shd w:val="clear" w:color="auto" w:fill="auto"/>
          </w:tcPr>
          <w:p w14:paraId="46E5DE5A" w14:textId="77777777" w:rsidR="00F4411E" w:rsidRPr="006E016F" w:rsidRDefault="00F4411E" w:rsidP="00627456">
            <w:r w:rsidRPr="006E016F">
              <w:t>0x0 (False)</w:t>
            </w:r>
          </w:p>
        </w:tc>
        <w:tc>
          <w:tcPr>
            <w:tcW w:w="1224" w:type="dxa"/>
            <w:shd w:val="clear" w:color="auto" w:fill="auto"/>
          </w:tcPr>
          <w:p w14:paraId="7B8FF689" w14:textId="77777777" w:rsidR="00F4411E" w:rsidRPr="006E016F" w:rsidRDefault="00F4411E" w:rsidP="00627456">
            <w:r w:rsidRPr="006E016F">
              <w:t>0x1 (True)</w:t>
            </w:r>
          </w:p>
        </w:tc>
        <w:tc>
          <w:tcPr>
            <w:tcW w:w="1224" w:type="dxa"/>
          </w:tcPr>
          <w:p w14:paraId="5CF1EFC9" w14:textId="77777777" w:rsidR="00F4411E" w:rsidRPr="006E016F" w:rsidRDefault="00F4411E" w:rsidP="00627456">
            <w:r w:rsidRPr="006E016F">
              <w:t>X</w:t>
            </w:r>
          </w:p>
        </w:tc>
        <w:tc>
          <w:tcPr>
            <w:tcW w:w="1224" w:type="dxa"/>
          </w:tcPr>
          <w:p w14:paraId="4888E256" w14:textId="77777777" w:rsidR="00F4411E" w:rsidRPr="006E016F" w:rsidRDefault="00F4411E" w:rsidP="00627456">
            <w:r w:rsidRPr="006E016F">
              <w:t>X</w:t>
            </w:r>
          </w:p>
        </w:tc>
        <w:tc>
          <w:tcPr>
            <w:tcW w:w="1224" w:type="dxa"/>
          </w:tcPr>
          <w:p w14:paraId="465FE1CC" w14:textId="77777777" w:rsidR="00F4411E" w:rsidRPr="006E016F" w:rsidRDefault="00F4411E" w:rsidP="00627456">
            <w:r w:rsidRPr="006E016F">
              <w:t>X</w:t>
            </w:r>
          </w:p>
        </w:tc>
        <w:tc>
          <w:tcPr>
            <w:tcW w:w="1224" w:type="dxa"/>
          </w:tcPr>
          <w:p w14:paraId="67661FCE" w14:textId="77777777" w:rsidR="00F4411E" w:rsidRPr="006E016F" w:rsidRDefault="00F4411E" w:rsidP="00627456">
            <w:r w:rsidRPr="006E016F">
              <w:t>X</w:t>
            </w:r>
          </w:p>
        </w:tc>
        <w:tc>
          <w:tcPr>
            <w:tcW w:w="2016" w:type="dxa"/>
          </w:tcPr>
          <w:p w14:paraId="53DF13BA" w14:textId="77777777" w:rsidR="00F4411E" w:rsidRPr="006E016F" w:rsidRDefault="00F4411E" w:rsidP="00627456">
            <w:r w:rsidRPr="006E016F">
              <w:t>X</w:t>
            </w:r>
          </w:p>
        </w:tc>
        <w:tc>
          <w:tcPr>
            <w:tcW w:w="1224" w:type="dxa"/>
          </w:tcPr>
          <w:p w14:paraId="3004A402" w14:textId="77777777" w:rsidR="00F4411E" w:rsidRPr="006E016F" w:rsidRDefault="00F4411E" w:rsidP="00627456">
            <w:r w:rsidRPr="006E016F">
              <w:t>X</w:t>
            </w:r>
          </w:p>
        </w:tc>
        <w:tc>
          <w:tcPr>
            <w:tcW w:w="1224" w:type="dxa"/>
          </w:tcPr>
          <w:p w14:paraId="3D14A79C" w14:textId="77777777" w:rsidR="00F4411E" w:rsidRPr="006E016F" w:rsidRDefault="00F4411E" w:rsidP="00627456">
            <w:r w:rsidRPr="006E016F">
              <w:t>X</w:t>
            </w:r>
          </w:p>
        </w:tc>
        <w:tc>
          <w:tcPr>
            <w:tcW w:w="1224" w:type="dxa"/>
            <w:tcBorders>
              <w:right w:val="double" w:sz="4" w:space="0" w:color="auto"/>
            </w:tcBorders>
          </w:tcPr>
          <w:p w14:paraId="5C6EDF11" w14:textId="77777777" w:rsidR="00F4411E" w:rsidRPr="006E016F" w:rsidRDefault="00F4411E" w:rsidP="00627456">
            <w:r w:rsidRPr="006E016F">
              <w:t>X</w:t>
            </w:r>
          </w:p>
        </w:tc>
        <w:tc>
          <w:tcPr>
            <w:tcW w:w="3049" w:type="dxa"/>
            <w:tcBorders>
              <w:left w:val="double" w:sz="4" w:space="0" w:color="auto"/>
            </w:tcBorders>
          </w:tcPr>
          <w:p w14:paraId="24706F63" w14:textId="77777777" w:rsidR="00F4411E" w:rsidRPr="006E016F" w:rsidRDefault="00F4411E" w:rsidP="00627456">
            <w:r w:rsidRPr="006E016F">
              <w:t>0x</w:t>
            </w:r>
            <w:r>
              <w:t>3</w:t>
            </w:r>
            <w:r w:rsidRPr="006E016F">
              <w:t xml:space="preserve"> (Driver Adjustment)</w:t>
            </w:r>
          </w:p>
        </w:tc>
      </w:tr>
      <w:tr w:rsidR="00F4411E" w:rsidRPr="006E016F" w14:paraId="0E088903" w14:textId="77777777" w:rsidTr="00627456">
        <w:trPr>
          <w:cantSplit/>
          <w:jc w:val="center"/>
        </w:trPr>
        <w:tc>
          <w:tcPr>
            <w:tcW w:w="1224" w:type="dxa"/>
          </w:tcPr>
          <w:p w14:paraId="7AFC1DB8" w14:textId="77777777" w:rsidR="00F4411E" w:rsidRPr="006E016F" w:rsidRDefault="00F4411E" w:rsidP="00627456">
            <w:r w:rsidRPr="006E016F">
              <w:t>0x0 (False)</w:t>
            </w:r>
          </w:p>
        </w:tc>
        <w:tc>
          <w:tcPr>
            <w:tcW w:w="1224" w:type="dxa"/>
          </w:tcPr>
          <w:p w14:paraId="350D09EA" w14:textId="77777777" w:rsidR="00F4411E" w:rsidRPr="006E016F" w:rsidRDefault="00F4411E" w:rsidP="00627456">
            <w:r w:rsidRPr="006E016F">
              <w:t>0x0 (False)</w:t>
            </w:r>
          </w:p>
        </w:tc>
        <w:tc>
          <w:tcPr>
            <w:tcW w:w="1224" w:type="dxa"/>
            <w:shd w:val="clear" w:color="auto" w:fill="auto"/>
          </w:tcPr>
          <w:p w14:paraId="50422967" w14:textId="77777777" w:rsidR="00F4411E" w:rsidRPr="006E016F" w:rsidRDefault="00F4411E" w:rsidP="00627456">
            <w:r w:rsidRPr="006E016F">
              <w:t>0x1 (True)</w:t>
            </w:r>
          </w:p>
        </w:tc>
        <w:tc>
          <w:tcPr>
            <w:tcW w:w="1224" w:type="dxa"/>
            <w:shd w:val="clear" w:color="auto" w:fill="auto"/>
          </w:tcPr>
          <w:p w14:paraId="153B34A1" w14:textId="77777777" w:rsidR="00F4411E" w:rsidRPr="006E016F" w:rsidRDefault="00F4411E" w:rsidP="00627456">
            <w:r w:rsidRPr="006E016F">
              <w:t>0x0 (False)</w:t>
            </w:r>
          </w:p>
        </w:tc>
        <w:tc>
          <w:tcPr>
            <w:tcW w:w="1224" w:type="dxa"/>
            <w:shd w:val="clear" w:color="auto" w:fill="auto"/>
          </w:tcPr>
          <w:p w14:paraId="1B5EC0A9" w14:textId="77777777" w:rsidR="00F4411E" w:rsidRPr="006E016F" w:rsidRDefault="00F4411E" w:rsidP="00627456">
            <w:r w:rsidRPr="006E016F">
              <w:t>0x0 (False)</w:t>
            </w:r>
          </w:p>
        </w:tc>
        <w:tc>
          <w:tcPr>
            <w:tcW w:w="1224" w:type="dxa"/>
          </w:tcPr>
          <w:p w14:paraId="1D11C167" w14:textId="77777777" w:rsidR="00F4411E" w:rsidRPr="006E016F" w:rsidRDefault="00F4411E" w:rsidP="00627456">
            <w:r w:rsidRPr="006E016F">
              <w:t>0x1 (True)</w:t>
            </w:r>
          </w:p>
        </w:tc>
        <w:tc>
          <w:tcPr>
            <w:tcW w:w="1224" w:type="dxa"/>
          </w:tcPr>
          <w:p w14:paraId="4D355420" w14:textId="77777777" w:rsidR="00F4411E" w:rsidRPr="006E016F" w:rsidRDefault="00F4411E" w:rsidP="00627456">
            <w:r w:rsidRPr="006E016F">
              <w:t>X</w:t>
            </w:r>
          </w:p>
        </w:tc>
        <w:tc>
          <w:tcPr>
            <w:tcW w:w="1224" w:type="dxa"/>
          </w:tcPr>
          <w:p w14:paraId="11E922F3" w14:textId="77777777" w:rsidR="00F4411E" w:rsidRPr="006E016F" w:rsidRDefault="00F4411E" w:rsidP="00627456">
            <w:r w:rsidRPr="006E016F">
              <w:t>X</w:t>
            </w:r>
          </w:p>
        </w:tc>
        <w:tc>
          <w:tcPr>
            <w:tcW w:w="1224" w:type="dxa"/>
          </w:tcPr>
          <w:p w14:paraId="37EE7728" w14:textId="77777777" w:rsidR="00F4411E" w:rsidRPr="006E016F" w:rsidRDefault="00F4411E" w:rsidP="00627456">
            <w:r>
              <w:t>X</w:t>
            </w:r>
          </w:p>
        </w:tc>
        <w:tc>
          <w:tcPr>
            <w:tcW w:w="2016" w:type="dxa"/>
          </w:tcPr>
          <w:p w14:paraId="525DF9D2" w14:textId="77777777" w:rsidR="00F4411E" w:rsidRPr="006E016F" w:rsidRDefault="00F4411E" w:rsidP="00627456">
            <w:r w:rsidRPr="006E016F">
              <w:t>X</w:t>
            </w:r>
          </w:p>
        </w:tc>
        <w:tc>
          <w:tcPr>
            <w:tcW w:w="1224" w:type="dxa"/>
          </w:tcPr>
          <w:p w14:paraId="7A45C148" w14:textId="77777777" w:rsidR="00F4411E" w:rsidRPr="006E016F" w:rsidRDefault="00F4411E" w:rsidP="00627456">
            <w:r w:rsidRPr="006E016F">
              <w:t>X</w:t>
            </w:r>
          </w:p>
        </w:tc>
        <w:tc>
          <w:tcPr>
            <w:tcW w:w="1224" w:type="dxa"/>
          </w:tcPr>
          <w:p w14:paraId="6114D8BF" w14:textId="77777777" w:rsidR="00F4411E" w:rsidRPr="006E016F" w:rsidRDefault="00F4411E" w:rsidP="00627456">
            <w:r w:rsidRPr="006E016F">
              <w:t>X</w:t>
            </w:r>
          </w:p>
        </w:tc>
        <w:tc>
          <w:tcPr>
            <w:tcW w:w="1224" w:type="dxa"/>
            <w:tcBorders>
              <w:right w:val="double" w:sz="4" w:space="0" w:color="auto"/>
            </w:tcBorders>
          </w:tcPr>
          <w:p w14:paraId="77CBFF4F" w14:textId="77777777" w:rsidR="00F4411E" w:rsidRPr="006E016F" w:rsidRDefault="00F4411E" w:rsidP="00627456">
            <w:r w:rsidRPr="006E016F">
              <w:t>X</w:t>
            </w:r>
          </w:p>
        </w:tc>
        <w:tc>
          <w:tcPr>
            <w:tcW w:w="3049" w:type="dxa"/>
            <w:tcBorders>
              <w:left w:val="double" w:sz="4" w:space="0" w:color="auto"/>
            </w:tcBorders>
          </w:tcPr>
          <w:p w14:paraId="680E776D" w14:textId="77777777" w:rsidR="00F4411E" w:rsidRPr="006E016F" w:rsidRDefault="00F4411E" w:rsidP="00627456">
            <w:r>
              <w:t>0x4 (Steering Wheel Adjust)</w:t>
            </w:r>
          </w:p>
        </w:tc>
      </w:tr>
      <w:tr w:rsidR="00F4411E" w:rsidRPr="006E016F" w14:paraId="24581519" w14:textId="77777777" w:rsidTr="00627456">
        <w:trPr>
          <w:cantSplit/>
          <w:jc w:val="center"/>
        </w:trPr>
        <w:tc>
          <w:tcPr>
            <w:tcW w:w="1224" w:type="dxa"/>
          </w:tcPr>
          <w:p w14:paraId="787CE797" w14:textId="77777777" w:rsidR="00F4411E" w:rsidRPr="006E016F" w:rsidRDefault="00F4411E" w:rsidP="00627456">
            <w:r w:rsidRPr="006E016F">
              <w:t>0x0 (False)</w:t>
            </w:r>
          </w:p>
        </w:tc>
        <w:tc>
          <w:tcPr>
            <w:tcW w:w="1224" w:type="dxa"/>
          </w:tcPr>
          <w:p w14:paraId="6ACD9233" w14:textId="77777777" w:rsidR="00F4411E" w:rsidRPr="006E016F" w:rsidRDefault="00F4411E" w:rsidP="00627456">
            <w:r w:rsidRPr="006E016F">
              <w:t>0x0 (False)</w:t>
            </w:r>
          </w:p>
        </w:tc>
        <w:tc>
          <w:tcPr>
            <w:tcW w:w="1224" w:type="dxa"/>
            <w:shd w:val="clear" w:color="auto" w:fill="auto"/>
          </w:tcPr>
          <w:p w14:paraId="6B6EA297" w14:textId="77777777" w:rsidR="00F4411E" w:rsidRPr="006E016F" w:rsidRDefault="00F4411E" w:rsidP="00627456">
            <w:r w:rsidRPr="006E016F">
              <w:t>0x1 (True)</w:t>
            </w:r>
          </w:p>
        </w:tc>
        <w:tc>
          <w:tcPr>
            <w:tcW w:w="1224" w:type="dxa"/>
            <w:shd w:val="clear" w:color="auto" w:fill="auto"/>
          </w:tcPr>
          <w:p w14:paraId="0E6062A2" w14:textId="77777777" w:rsidR="00F4411E" w:rsidRPr="006E016F" w:rsidRDefault="00F4411E" w:rsidP="00627456">
            <w:r w:rsidRPr="006E016F">
              <w:t>0x0 (False)</w:t>
            </w:r>
          </w:p>
        </w:tc>
        <w:tc>
          <w:tcPr>
            <w:tcW w:w="1224" w:type="dxa"/>
            <w:shd w:val="clear" w:color="auto" w:fill="auto"/>
          </w:tcPr>
          <w:p w14:paraId="22B4AA5C" w14:textId="77777777" w:rsidR="00F4411E" w:rsidRPr="006E016F" w:rsidRDefault="00F4411E" w:rsidP="00627456">
            <w:r w:rsidRPr="006E016F">
              <w:t>0x0 (False)</w:t>
            </w:r>
          </w:p>
        </w:tc>
        <w:tc>
          <w:tcPr>
            <w:tcW w:w="1224" w:type="dxa"/>
          </w:tcPr>
          <w:p w14:paraId="07F8462B" w14:textId="77777777" w:rsidR="00F4411E" w:rsidRPr="006E016F" w:rsidRDefault="00F4411E" w:rsidP="00627456">
            <w:r w:rsidRPr="006E016F">
              <w:t>0x0 (False)</w:t>
            </w:r>
          </w:p>
        </w:tc>
        <w:tc>
          <w:tcPr>
            <w:tcW w:w="1224" w:type="dxa"/>
          </w:tcPr>
          <w:p w14:paraId="5AA8A2AE" w14:textId="77777777" w:rsidR="00F4411E" w:rsidRPr="006E016F" w:rsidRDefault="00F4411E" w:rsidP="00627456">
            <w:r w:rsidRPr="006E016F">
              <w:t>0x1 (True)</w:t>
            </w:r>
          </w:p>
        </w:tc>
        <w:tc>
          <w:tcPr>
            <w:tcW w:w="1224" w:type="dxa"/>
          </w:tcPr>
          <w:p w14:paraId="1275DCDB" w14:textId="77777777" w:rsidR="00F4411E" w:rsidRPr="006E016F" w:rsidRDefault="00F4411E" w:rsidP="00627456">
            <w:r w:rsidRPr="006E016F">
              <w:t>X</w:t>
            </w:r>
          </w:p>
        </w:tc>
        <w:tc>
          <w:tcPr>
            <w:tcW w:w="1224" w:type="dxa"/>
          </w:tcPr>
          <w:p w14:paraId="4EA689C3" w14:textId="77777777" w:rsidR="00F4411E" w:rsidRPr="006E016F" w:rsidRDefault="00F4411E" w:rsidP="00627456">
            <w:r w:rsidRPr="006E016F">
              <w:t>X</w:t>
            </w:r>
          </w:p>
        </w:tc>
        <w:tc>
          <w:tcPr>
            <w:tcW w:w="2016" w:type="dxa"/>
          </w:tcPr>
          <w:p w14:paraId="65FFCD43" w14:textId="77777777" w:rsidR="00F4411E" w:rsidRPr="006E016F" w:rsidRDefault="00F4411E" w:rsidP="00627456">
            <w:r w:rsidRPr="006E016F">
              <w:t>X</w:t>
            </w:r>
          </w:p>
        </w:tc>
        <w:tc>
          <w:tcPr>
            <w:tcW w:w="1224" w:type="dxa"/>
          </w:tcPr>
          <w:p w14:paraId="217271DC" w14:textId="77777777" w:rsidR="00F4411E" w:rsidRPr="006E016F" w:rsidRDefault="00F4411E" w:rsidP="00627456">
            <w:r w:rsidRPr="006E016F">
              <w:t>X</w:t>
            </w:r>
          </w:p>
        </w:tc>
        <w:tc>
          <w:tcPr>
            <w:tcW w:w="1224" w:type="dxa"/>
          </w:tcPr>
          <w:p w14:paraId="3E86DBB0" w14:textId="77777777" w:rsidR="00F4411E" w:rsidRPr="006E016F" w:rsidRDefault="00F4411E" w:rsidP="00627456">
            <w:r w:rsidRPr="006E016F">
              <w:t>X</w:t>
            </w:r>
          </w:p>
        </w:tc>
        <w:tc>
          <w:tcPr>
            <w:tcW w:w="1224" w:type="dxa"/>
            <w:tcBorders>
              <w:right w:val="double" w:sz="4" w:space="0" w:color="auto"/>
            </w:tcBorders>
          </w:tcPr>
          <w:p w14:paraId="56A6D5D0" w14:textId="77777777" w:rsidR="00F4411E" w:rsidRPr="006E016F" w:rsidRDefault="00F4411E" w:rsidP="00627456">
            <w:r w:rsidRPr="006E016F">
              <w:t>X</w:t>
            </w:r>
          </w:p>
        </w:tc>
        <w:tc>
          <w:tcPr>
            <w:tcW w:w="3049" w:type="dxa"/>
            <w:tcBorders>
              <w:left w:val="double" w:sz="4" w:space="0" w:color="auto"/>
            </w:tcBorders>
          </w:tcPr>
          <w:p w14:paraId="59657576" w14:textId="77777777" w:rsidR="00F4411E" w:rsidRPr="006E016F" w:rsidRDefault="00F4411E" w:rsidP="00627456">
            <w:r>
              <w:t>0x5 (Left Mirror Adjust)</w:t>
            </w:r>
          </w:p>
        </w:tc>
      </w:tr>
      <w:tr w:rsidR="00F4411E" w:rsidRPr="006E016F" w14:paraId="41793BC7" w14:textId="77777777" w:rsidTr="00627456">
        <w:trPr>
          <w:cantSplit/>
          <w:jc w:val="center"/>
        </w:trPr>
        <w:tc>
          <w:tcPr>
            <w:tcW w:w="1224" w:type="dxa"/>
          </w:tcPr>
          <w:p w14:paraId="622E22C4" w14:textId="77777777" w:rsidR="00F4411E" w:rsidRPr="006E016F" w:rsidRDefault="00F4411E" w:rsidP="00627456">
            <w:r w:rsidRPr="006E016F">
              <w:t>0x0 (False)</w:t>
            </w:r>
          </w:p>
        </w:tc>
        <w:tc>
          <w:tcPr>
            <w:tcW w:w="1224" w:type="dxa"/>
          </w:tcPr>
          <w:p w14:paraId="1EF8AC5F" w14:textId="77777777" w:rsidR="00F4411E" w:rsidRPr="006E016F" w:rsidRDefault="00F4411E" w:rsidP="00627456">
            <w:r w:rsidRPr="006E016F">
              <w:t>0x0 (False)</w:t>
            </w:r>
          </w:p>
        </w:tc>
        <w:tc>
          <w:tcPr>
            <w:tcW w:w="1224" w:type="dxa"/>
            <w:shd w:val="clear" w:color="auto" w:fill="auto"/>
          </w:tcPr>
          <w:p w14:paraId="44F972F5" w14:textId="77777777" w:rsidR="00F4411E" w:rsidRPr="006E016F" w:rsidRDefault="00F4411E" w:rsidP="00627456">
            <w:r w:rsidRPr="006E016F">
              <w:t>0x1 (True)</w:t>
            </w:r>
          </w:p>
        </w:tc>
        <w:tc>
          <w:tcPr>
            <w:tcW w:w="1224" w:type="dxa"/>
            <w:shd w:val="clear" w:color="auto" w:fill="auto"/>
          </w:tcPr>
          <w:p w14:paraId="30BBEE8E" w14:textId="77777777" w:rsidR="00F4411E" w:rsidRPr="006E016F" w:rsidRDefault="00F4411E" w:rsidP="00627456">
            <w:r w:rsidRPr="006E016F">
              <w:t>0x0 (False)</w:t>
            </w:r>
          </w:p>
        </w:tc>
        <w:tc>
          <w:tcPr>
            <w:tcW w:w="1224" w:type="dxa"/>
            <w:shd w:val="clear" w:color="auto" w:fill="auto"/>
          </w:tcPr>
          <w:p w14:paraId="34BB975A" w14:textId="77777777" w:rsidR="00F4411E" w:rsidRPr="006E016F" w:rsidRDefault="00F4411E" w:rsidP="00627456">
            <w:r w:rsidRPr="006E016F">
              <w:t>0x0 (False)</w:t>
            </w:r>
          </w:p>
        </w:tc>
        <w:tc>
          <w:tcPr>
            <w:tcW w:w="1224" w:type="dxa"/>
          </w:tcPr>
          <w:p w14:paraId="1BAA2267" w14:textId="77777777" w:rsidR="00F4411E" w:rsidRPr="006E016F" w:rsidRDefault="00F4411E" w:rsidP="00627456">
            <w:r w:rsidRPr="006E016F">
              <w:t>0x0 (False)</w:t>
            </w:r>
          </w:p>
        </w:tc>
        <w:tc>
          <w:tcPr>
            <w:tcW w:w="1224" w:type="dxa"/>
          </w:tcPr>
          <w:p w14:paraId="68F68090" w14:textId="77777777" w:rsidR="00F4411E" w:rsidRPr="006E016F" w:rsidRDefault="00F4411E" w:rsidP="00627456">
            <w:r w:rsidRPr="006E016F">
              <w:t>0x0 (False)</w:t>
            </w:r>
          </w:p>
        </w:tc>
        <w:tc>
          <w:tcPr>
            <w:tcW w:w="1224" w:type="dxa"/>
          </w:tcPr>
          <w:p w14:paraId="53AF0887" w14:textId="77777777" w:rsidR="00F4411E" w:rsidRPr="006E016F" w:rsidRDefault="00F4411E" w:rsidP="00627456">
            <w:r w:rsidRPr="006E016F">
              <w:t>0x1 (True)</w:t>
            </w:r>
          </w:p>
        </w:tc>
        <w:tc>
          <w:tcPr>
            <w:tcW w:w="1224" w:type="dxa"/>
          </w:tcPr>
          <w:p w14:paraId="7CE6F250" w14:textId="77777777" w:rsidR="00F4411E" w:rsidRPr="006E016F" w:rsidRDefault="00F4411E" w:rsidP="00627456">
            <w:r>
              <w:t>X</w:t>
            </w:r>
          </w:p>
        </w:tc>
        <w:tc>
          <w:tcPr>
            <w:tcW w:w="2016" w:type="dxa"/>
          </w:tcPr>
          <w:p w14:paraId="42EAEE02" w14:textId="77777777" w:rsidR="00F4411E" w:rsidRPr="006E016F" w:rsidRDefault="00F4411E" w:rsidP="00627456">
            <w:r w:rsidRPr="006E016F">
              <w:t>X</w:t>
            </w:r>
          </w:p>
        </w:tc>
        <w:tc>
          <w:tcPr>
            <w:tcW w:w="1224" w:type="dxa"/>
          </w:tcPr>
          <w:p w14:paraId="49B9A1CF" w14:textId="77777777" w:rsidR="00F4411E" w:rsidRPr="006E016F" w:rsidRDefault="00F4411E" w:rsidP="00627456">
            <w:r w:rsidRPr="006E016F">
              <w:t>X</w:t>
            </w:r>
          </w:p>
        </w:tc>
        <w:tc>
          <w:tcPr>
            <w:tcW w:w="1224" w:type="dxa"/>
          </w:tcPr>
          <w:p w14:paraId="71816F4B" w14:textId="77777777" w:rsidR="00F4411E" w:rsidRPr="006E016F" w:rsidRDefault="00F4411E" w:rsidP="00627456">
            <w:r w:rsidRPr="006E016F">
              <w:t>X</w:t>
            </w:r>
          </w:p>
        </w:tc>
        <w:tc>
          <w:tcPr>
            <w:tcW w:w="1224" w:type="dxa"/>
            <w:tcBorders>
              <w:right w:val="double" w:sz="4" w:space="0" w:color="auto"/>
            </w:tcBorders>
          </w:tcPr>
          <w:p w14:paraId="0D977C12" w14:textId="77777777" w:rsidR="00F4411E" w:rsidRPr="006E016F" w:rsidRDefault="00F4411E" w:rsidP="00627456">
            <w:r w:rsidRPr="006E016F">
              <w:t>X</w:t>
            </w:r>
          </w:p>
        </w:tc>
        <w:tc>
          <w:tcPr>
            <w:tcW w:w="3049" w:type="dxa"/>
            <w:tcBorders>
              <w:left w:val="double" w:sz="4" w:space="0" w:color="auto"/>
            </w:tcBorders>
          </w:tcPr>
          <w:p w14:paraId="077F80B4" w14:textId="77777777" w:rsidR="00F4411E" w:rsidRPr="006E016F" w:rsidRDefault="00F4411E" w:rsidP="00627456">
            <w:r>
              <w:t>0x6 (Right Mirror Adjust)</w:t>
            </w:r>
          </w:p>
        </w:tc>
      </w:tr>
      <w:tr w:rsidR="00F4411E" w:rsidRPr="006E016F" w14:paraId="76D72005" w14:textId="77777777" w:rsidTr="00627456">
        <w:trPr>
          <w:cantSplit/>
          <w:jc w:val="center"/>
        </w:trPr>
        <w:tc>
          <w:tcPr>
            <w:tcW w:w="1224" w:type="dxa"/>
          </w:tcPr>
          <w:p w14:paraId="62F71895" w14:textId="77777777" w:rsidR="00F4411E" w:rsidRPr="006E016F" w:rsidRDefault="00F4411E" w:rsidP="00627456">
            <w:r w:rsidRPr="006E016F">
              <w:t>0x0 (False)</w:t>
            </w:r>
          </w:p>
        </w:tc>
        <w:tc>
          <w:tcPr>
            <w:tcW w:w="1224" w:type="dxa"/>
          </w:tcPr>
          <w:p w14:paraId="3C76FD6C" w14:textId="77777777" w:rsidR="00F4411E" w:rsidRPr="006E016F" w:rsidRDefault="00F4411E" w:rsidP="00627456">
            <w:r w:rsidRPr="006E016F">
              <w:t>0x0 (False)</w:t>
            </w:r>
          </w:p>
        </w:tc>
        <w:tc>
          <w:tcPr>
            <w:tcW w:w="1224" w:type="dxa"/>
            <w:shd w:val="clear" w:color="auto" w:fill="auto"/>
          </w:tcPr>
          <w:p w14:paraId="3BE4E44A" w14:textId="77777777" w:rsidR="00F4411E" w:rsidRPr="006E016F" w:rsidRDefault="00F4411E" w:rsidP="00627456">
            <w:r w:rsidRPr="006E016F">
              <w:t>0x1 (True)</w:t>
            </w:r>
          </w:p>
        </w:tc>
        <w:tc>
          <w:tcPr>
            <w:tcW w:w="1224" w:type="dxa"/>
            <w:shd w:val="clear" w:color="auto" w:fill="auto"/>
          </w:tcPr>
          <w:p w14:paraId="5716AC5E" w14:textId="77777777" w:rsidR="00F4411E" w:rsidRPr="006E016F" w:rsidRDefault="00F4411E" w:rsidP="00627456">
            <w:r w:rsidRPr="006E016F">
              <w:t>0x0 (False)</w:t>
            </w:r>
          </w:p>
        </w:tc>
        <w:tc>
          <w:tcPr>
            <w:tcW w:w="1224" w:type="dxa"/>
            <w:shd w:val="clear" w:color="auto" w:fill="auto"/>
          </w:tcPr>
          <w:p w14:paraId="1BDF88EA" w14:textId="77777777" w:rsidR="00F4411E" w:rsidRPr="006E016F" w:rsidRDefault="00F4411E" w:rsidP="00627456">
            <w:r w:rsidRPr="006E016F">
              <w:t>0x0 (False)</w:t>
            </w:r>
          </w:p>
        </w:tc>
        <w:tc>
          <w:tcPr>
            <w:tcW w:w="1224" w:type="dxa"/>
          </w:tcPr>
          <w:p w14:paraId="699428A9" w14:textId="77777777" w:rsidR="00F4411E" w:rsidRPr="006E016F" w:rsidRDefault="00F4411E" w:rsidP="00627456">
            <w:r w:rsidRPr="006E016F">
              <w:t>0x0 (False)</w:t>
            </w:r>
          </w:p>
        </w:tc>
        <w:tc>
          <w:tcPr>
            <w:tcW w:w="1224" w:type="dxa"/>
          </w:tcPr>
          <w:p w14:paraId="73E8C950" w14:textId="77777777" w:rsidR="00F4411E" w:rsidRPr="006E016F" w:rsidRDefault="00F4411E" w:rsidP="00627456">
            <w:r w:rsidRPr="006E016F">
              <w:t>0x0 (False)</w:t>
            </w:r>
          </w:p>
        </w:tc>
        <w:tc>
          <w:tcPr>
            <w:tcW w:w="1224" w:type="dxa"/>
          </w:tcPr>
          <w:p w14:paraId="447FEDCF" w14:textId="77777777" w:rsidR="00F4411E" w:rsidRPr="006E016F" w:rsidRDefault="00F4411E" w:rsidP="00627456">
            <w:r w:rsidRPr="006E016F">
              <w:t>0x0 (False)</w:t>
            </w:r>
          </w:p>
        </w:tc>
        <w:tc>
          <w:tcPr>
            <w:tcW w:w="1224" w:type="dxa"/>
          </w:tcPr>
          <w:p w14:paraId="7AD2FFD4" w14:textId="77777777" w:rsidR="00F4411E" w:rsidRPr="006E016F" w:rsidRDefault="00F4411E" w:rsidP="00627456">
            <w:r w:rsidRPr="006E016F">
              <w:t>0x1 (True)</w:t>
            </w:r>
          </w:p>
        </w:tc>
        <w:tc>
          <w:tcPr>
            <w:tcW w:w="2016" w:type="dxa"/>
          </w:tcPr>
          <w:p w14:paraId="0BAD5BDC" w14:textId="77777777" w:rsidR="00F4411E" w:rsidRPr="006E016F" w:rsidRDefault="00F4411E" w:rsidP="00627456">
            <w:r w:rsidRPr="006E016F">
              <w:t>X</w:t>
            </w:r>
          </w:p>
        </w:tc>
        <w:tc>
          <w:tcPr>
            <w:tcW w:w="1224" w:type="dxa"/>
          </w:tcPr>
          <w:p w14:paraId="14A9B382" w14:textId="77777777" w:rsidR="00F4411E" w:rsidRPr="006E016F" w:rsidRDefault="00F4411E" w:rsidP="00627456">
            <w:r w:rsidRPr="006E016F">
              <w:t>X</w:t>
            </w:r>
          </w:p>
        </w:tc>
        <w:tc>
          <w:tcPr>
            <w:tcW w:w="1224" w:type="dxa"/>
          </w:tcPr>
          <w:p w14:paraId="4D5838A0" w14:textId="77777777" w:rsidR="00F4411E" w:rsidRPr="006E016F" w:rsidRDefault="00F4411E" w:rsidP="00627456">
            <w:r w:rsidRPr="006E016F">
              <w:t>X</w:t>
            </w:r>
          </w:p>
        </w:tc>
        <w:tc>
          <w:tcPr>
            <w:tcW w:w="1224" w:type="dxa"/>
            <w:tcBorders>
              <w:right w:val="double" w:sz="4" w:space="0" w:color="auto"/>
            </w:tcBorders>
          </w:tcPr>
          <w:p w14:paraId="4C812705" w14:textId="77777777" w:rsidR="00F4411E" w:rsidRPr="006E016F" w:rsidRDefault="00F4411E" w:rsidP="00627456">
            <w:r w:rsidRPr="006E016F">
              <w:t>X</w:t>
            </w:r>
          </w:p>
        </w:tc>
        <w:tc>
          <w:tcPr>
            <w:tcW w:w="3049" w:type="dxa"/>
            <w:tcBorders>
              <w:left w:val="double" w:sz="4" w:space="0" w:color="auto"/>
            </w:tcBorders>
          </w:tcPr>
          <w:p w14:paraId="11C2BCF1" w14:textId="77777777" w:rsidR="00F4411E" w:rsidRPr="006E016F" w:rsidRDefault="00F4411E" w:rsidP="00627456">
            <w:r w:rsidRPr="006C6CB0">
              <w:t>0x</w:t>
            </w:r>
            <w:r>
              <w:t>7</w:t>
            </w:r>
            <w:r w:rsidRPr="006C6CB0">
              <w:t xml:space="preserve"> (Pedal Adjust)</w:t>
            </w:r>
          </w:p>
        </w:tc>
      </w:tr>
      <w:tr w:rsidR="00F4411E" w:rsidRPr="006E016F" w14:paraId="4F6B6462" w14:textId="77777777" w:rsidTr="00627456">
        <w:trPr>
          <w:cantSplit/>
          <w:jc w:val="center"/>
        </w:trPr>
        <w:tc>
          <w:tcPr>
            <w:tcW w:w="1224" w:type="dxa"/>
          </w:tcPr>
          <w:p w14:paraId="35F4620B" w14:textId="77777777" w:rsidR="00F4411E" w:rsidRPr="006E016F" w:rsidRDefault="00F4411E" w:rsidP="00627456">
            <w:r w:rsidRPr="006E016F">
              <w:t>0x0 (False)</w:t>
            </w:r>
          </w:p>
        </w:tc>
        <w:tc>
          <w:tcPr>
            <w:tcW w:w="1224" w:type="dxa"/>
          </w:tcPr>
          <w:p w14:paraId="7B620E25" w14:textId="77777777" w:rsidR="00F4411E" w:rsidRPr="006E016F" w:rsidRDefault="00F4411E" w:rsidP="00627456">
            <w:r w:rsidRPr="006E016F">
              <w:t>0x0 (False)</w:t>
            </w:r>
          </w:p>
        </w:tc>
        <w:tc>
          <w:tcPr>
            <w:tcW w:w="1224" w:type="dxa"/>
            <w:shd w:val="clear" w:color="auto" w:fill="auto"/>
          </w:tcPr>
          <w:p w14:paraId="7BC58C96" w14:textId="77777777" w:rsidR="00F4411E" w:rsidRPr="006E016F" w:rsidRDefault="00F4411E" w:rsidP="00627456">
            <w:r w:rsidRPr="006E016F">
              <w:t>0x1 (True)</w:t>
            </w:r>
          </w:p>
        </w:tc>
        <w:tc>
          <w:tcPr>
            <w:tcW w:w="1224" w:type="dxa"/>
            <w:shd w:val="clear" w:color="auto" w:fill="auto"/>
          </w:tcPr>
          <w:p w14:paraId="64AF4D1A" w14:textId="77777777" w:rsidR="00F4411E" w:rsidRPr="006E016F" w:rsidRDefault="00F4411E" w:rsidP="00627456">
            <w:r w:rsidRPr="006E016F">
              <w:t>0x0 (False)</w:t>
            </w:r>
          </w:p>
        </w:tc>
        <w:tc>
          <w:tcPr>
            <w:tcW w:w="1224" w:type="dxa"/>
            <w:shd w:val="clear" w:color="auto" w:fill="auto"/>
          </w:tcPr>
          <w:p w14:paraId="342DCCF7" w14:textId="77777777" w:rsidR="00F4411E" w:rsidRPr="006E016F" w:rsidRDefault="00F4411E" w:rsidP="00627456">
            <w:r w:rsidRPr="006E016F">
              <w:t>0x0 (False)</w:t>
            </w:r>
          </w:p>
        </w:tc>
        <w:tc>
          <w:tcPr>
            <w:tcW w:w="1224" w:type="dxa"/>
          </w:tcPr>
          <w:p w14:paraId="5C1CF67F" w14:textId="77777777" w:rsidR="00F4411E" w:rsidRPr="006E016F" w:rsidRDefault="00F4411E" w:rsidP="00627456">
            <w:r w:rsidRPr="006E016F">
              <w:t>0x0 (False)</w:t>
            </w:r>
          </w:p>
        </w:tc>
        <w:tc>
          <w:tcPr>
            <w:tcW w:w="1224" w:type="dxa"/>
          </w:tcPr>
          <w:p w14:paraId="5E294D03" w14:textId="77777777" w:rsidR="00F4411E" w:rsidRPr="006E016F" w:rsidRDefault="00F4411E" w:rsidP="00627456">
            <w:r w:rsidRPr="006E016F">
              <w:t>0x0 (False)</w:t>
            </w:r>
          </w:p>
        </w:tc>
        <w:tc>
          <w:tcPr>
            <w:tcW w:w="1224" w:type="dxa"/>
          </w:tcPr>
          <w:p w14:paraId="717C54FD" w14:textId="77777777" w:rsidR="00F4411E" w:rsidRPr="006E016F" w:rsidRDefault="00F4411E" w:rsidP="00627456">
            <w:r w:rsidRPr="006E016F">
              <w:t>0x0 (False)</w:t>
            </w:r>
          </w:p>
        </w:tc>
        <w:tc>
          <w:tcPr>
            <w:tcW w:w="1224" w:type="dxa"/>
          </w:tcPr>
          <w:p w14:paraId="49D55323" w14:textId="77777777" w:rsidR="00F4411E" w:rsidRPr="006E016F" w:rsidRDefault="00F4411E" w:rsidP="00627456">
            <w:r w:rsidRPr="006E016F">
              <w:t>0x0 (False)</w:t>
            </w:r>
          </w:p>
        </w:tc>
        <w:tc>
          <w:tcPr>
            <w:tcW w:w="2016" w:type="dxa"/>
          </w:tcPr>
          <w:p w14:paraId="17E34ED8" w14:textId="77777777" w:rsidR="00F4411E" w:rsidRPr="006E016F" w:rsidRDefault="00F4411E" w:rsidP="00627456">
            <w:r w:rsidRPr="006E016F">
              <w:t>0x1 (</w:t>
            </w:r>
            <w:r>
              <w:t>Incoming Call</w:t>
            </w:r>
            <w:r w:rsidRPr="006E016F">
              <w:t>)</w:t>
            </w:r>
          </w:p>
        </w:tc>
        <w:tc>
          <w:tcPr>
            <w:tcW w:w="1224" w:type="dxa"/>
          </w:tcPr>
          <w:p w14:paraId="065461E1" w14:textId="77777777" w:rsidR="00F4411E" w:rsidRPr="006E016F" w:rsidRDefault="00F4411E" w:rsidP="00627456">
            <w:r w:rsidRPr="006E016F">
              <w:t>X</w:t>
            </w:r>
          </w:p>
        </w:tc>
        <w:tc>
          <w:tcPr>
            <w:tcW w:w="1224" w:type="dxa"/>
          </w:tcPr>
          <w:p w14:paraId="6E3BAB0F" w14:textId="77777777" w:rsidR="00F4411E" w:rsidRPr="006E016F" w:rsidRDefault="00F4411E" w:rsidP="00627456">
            <w:r w:rsidRPr="006E016F">
              <w:t>X</w:t>
            </w:r>
          </w:p>
        </w:tc>
        <w:tc>
          <w:tcPr>
            <w:tcW w:w="1224" w:type="dxa"/>
            <w:tcBorders>
              <w:right w:val="double" w:sz="4" w:space="0" w:color="auto"/>
            </w:tcBorders>
          </w:tcPr>
          <w:p w14:paraId="021E52BE" w14:textId="77777777" w:rsidR="00F4411E" w:rsidRPr="006E016F" w:rsidRDefault="00F4411E" w:rsidP="00627456">
            <w:r w:rsidRPr="006E016F">
              <w:t>X</w:t>
            </w:r>
          </w:p>
        </w:tc>
        <w:tc>
          <w:tcPr>
            <w:tcW w:w="3049" w:type="dxa"/>
            <w:tcBorders>
              <w:left w:val="double" w:sz="4" w:space="0" w:color="auto"/>
            </w:tcBorders>
          </w:tcPr>
          <w:p w14:paraId="6058F2E7" w14:textId="77777777" w:rsidR="00F4411E" w:rsidRPr="006E016F" w:rsidRDefault="00F4411E" w:rsidP="00627456">
            <w:r w:rsidRPr="006E016F">
              <w:t>0x</w:t>
            </w:r>
            <w:r>
              <w:t>8</w:t>
            </w:r>
            <w:r w:rsidRPr="006E016F">
              <w:t xml:space="preserve"> (Phone</w:t>
            </w:r>
            <w:r>
              <w:t xml:space="preserve"> – Incoming Call</w:t>
            </w:r>
            <w:r w:rsidRPr="006E016F">
              <w:t>)</w:t>
            </w:r>
          </w:p>
        </w:tc>
      </w:tr>
      <w:tr w:rsidR="00F4411E" w:rsidRPr="006E016F" w14:paraId="022FC389" w14:textId="77777777" w:rsidTr="00627456">
        <w:trPr>
          <w:cantSplit/>
          <w:jc w:val="center"/>
        </w:trPr>
        <w:tc>
          <w:tcPr>
            <w:tcW w:w="1224" w:type="dxa"/>
          </w:tcPr>
          <w:p w14:paraId="65F6D39F" w14:textId="77777777" w:rsidR="00F4411E" w:rsidRPr="006E016F" w:rsidRDefault="00F4411E" w:rsidP="00627456">
            <w:r w:rsidRPr="006E016F">
              <w:t>0x0 (False)</w:t>
            </w:r>
          </w:p>
        </w:tc>
        <w:tc>
          <w:tcPr>
            <w:tcW w:w="1224" w:type="dxa"/>
          </w:tcPr>
          <w:p w14:paraId="49217AAA" w14:textId="77777777" w:rsidR="00F4411E" w:rsidRPr="006E016F" w:rsidRDefault="00F4411E" w:rsidP="00627456">
            <w:r w:rsidRPr="006E016F">
              <w:t>0x0 (False)</w:t>
            </w:r>
          </w:p>
        </w:tc>
        <w:tc>
          <w:tcPr>
            <w:tcW w:w="1224" w:type="dxa"/>
            <w:shd w:val="clear" w:color="auto" w:fill="auto"/>
          </w:tcPr>
          <w:p w14:paraId="246BA7EC" w14:textId="77777777" w:rsidR="00F4411E" w:rsidRPr="006E016F" w:rsidRDefault="00F4411E" w:rsidP="00627456">
            <w:r w:rsidRPr="006E016F">
              <w:t>0x1 (True)</w:t>
            </w:r>
          </w:p>
        </w:tc>
        <w:tc>
          <w:tcPr>
            <w:tcW w:w="1224" w:type="dxa"/>
            <w:shd w:val="clear" w:color="auto" w:fill="auto"/>
          </w:tcPr>
          <w:p w14:paraId="5115CC3E" w14:textId="77777777" w:rsidR="00F4411E" w:rsidRPr="006E016F" w:rsidRDefault="00F4411E" w:rsidP="00627456">
            <w:r w:rsidRPr="006E016F">
              <w:t>0x0 (False)</w:t>
            </w:r>
          </w:p>
        </w:tc>
        <w:tc>
          <w:tcPr>
            <w:tcW w:w="1224" w:type="dxa"/>
            <w:shd w:val="clear" w:color="auto" w:fill="auto"/>
          </w:tcPr>
          <w:p w14:paraId="4C49599D" w14:textId="77777777" w:rsidR="00F4411E" w:rsidRPr="006E016F" w:rsidRDefault="00F4411E" w:rsidP="00627456">
            <w:r w:rsidRPr="006E016F">
              <w:t>0x0 (False)</w:t>
            </w:r>
          </w:p>
        </w:tc>
        <w:tc>
          <w:tcPr>
            <w:tcW w:w="1224" w:type="dxa"/>
          </w:tcPr>
          <w:p w14:paraId="34FFB5E0" w14:textId="77777777" w:rsidR="00F4411E" w:rsidRPr="006E016F" w:rsidRDefault="00F4411E" w:rsidP="00627456">
            <w:r w:rsidRPr="006E016F">
              <w:t>0x0 (False)</w:t>
            </w:r>
          </w:p>
        </w:tc>
        <w:tc>
          <w:tcPr>
            <w:tcW w:w="1224" w:type="dxa"/>
          </w:tcPr>
          <w:p w14:paraId="50F1240C" w14:textId="77777777" w:rsidR="00F4411E" w:rsidRPr="006E016F" w:rsidRDefault="00F4411E" w:rsidP="00627456">
            <w:r w:rsidRPr="006E016F">
              <w:t>0x0 (False)</w:t>
            </w:r>
          </w:p>
        </w:tc>
        <w:tc>
          <w:tcPr>
            <w:tcW w:w="1224" w:type="dxa"/>
          </w:tcPr>
          <w:p w14:paraId="4E00B9C0" w14:textId="77777777" w:rsidR="00F4411E" w:rsidRPr="006E016F" w:rsidRDefault="00F4411E" w:rsidP="00627456">
            <w:r w:rsidRPr="006E016F">
              <w:t>0x0 (False)</w:t>
            </w:r>
          </w:p>
        </w:tc>
        <w:tc>
          <w:tcPr>
            <w:tcW w:w="1224" w:type="dxa"/>
          </w:tcPr>
          <w:p w14:paraId="0CE2C8FB" w14:textId="77777777" w:rsidR="00F4411E" w:rsidRPr="006E016F" w:rsidRDefault="00F4411E" w:rsidP="00627456">
            <w:r w:rsidRPr="006E016F">
              <w:t>0x0 (False)</w:t>
            </w:r>
          </w:p>
        </w:tc>
        <w:tc>
          <w:tcPr>
            <w:tcW w:w="2016" w:type="dxa"/>
          </w:tcPr>
          <w:p w14:paraId="7344EA92" w14:textId="77777777" w:rsidR="00F4411E" w:rsidRPr="006E016F" w:rsidRDefault="00F4411E" w:rsidP="00627456">
            <w:r w:rsidRPr="006E016F">
              <w:t>0x</w:t>
            </w:r>
            <w:r>
              <w:t>2</w:t>
            </w:r>
            <w:r w:rsidRPr="006E016F">
              <w:t xml:space="preserve"> (</w:t>
            </w:r>
            <w:r>
              <w:t>In Call</w:t>
            </w:r>
            <w:r w:rsidRPr="006E016F">
              <w:t>)</w:t>
            </w:r>
          </w:p>
        </w:tc>
        <w:tc>
          <w:tcPr>
            <w:tcW w:w="1224" w:type="dxa"/>
          </w:tcPr>
          <w:p w14:paraId="35E7D561" w14:textId="77777777" w:rsidR="00F4411E" w:rsidRPr="006E016F" w:rsidRDefault="00F4411E" w:rsidP="00627456">
            <w:r w:rsidRPr="006E016F">
              <w:t>X</w:t>
            </w:r>
          </w:p>
        </w:tc>
        <w:tc>
          <w:tcPr>
            <w:tcW w:w="1224" w:type="dxa"/>
          </w:tcPr>
          <w:p w14:paraId="19F1CB46" w14:textId="77777777" w:rsidR="00F4411E" w:rsidRPr="006E016F" w:rsidRDefault="00F4411E" w:rsidP="00627456">
            <w:r w:rsidRPr="006E016F">
              <w:t>X</w:t>
            </w:r>
          </w:p>
        </w:tc>
        <w:tc>
          <w:tcPr>
            <w:tcW w:w="1224" w:type="dxa"/>
            <w:tcBorders>
              <w:right w:val="double" w:sz="4" w:space="0" w:color="auto"/>
            </w:tcBorders>
          </w:tcPr>
          <w:p w14:paraId="6C0FF885" w14:textId="77777777" w:rsidR="00F4411E" w:rsidRPr="006E016F" w:rsidRDefault="00F4411E" w:rsidP="00627456">
            <w:r w:rsidRPr="006E016F">
              <w:t>X</w:t>
            </w:r>
          </w:p>
        </w:tc>
        <w:tc>
          <w:tcPr>
            <w:tcW w:w="3049" w:type="dxa"/>
            <w:tcBorders>
              <w:left w:val="double" w:sz="4" w:space="0" w:color="auto"/>
            </w:tcBorders>
          </w:tcPr>
          <w:p w14:paraId="3BBDFA15" w14:textId="77777777" w:rsidR="00F4411E" w:rsidRPr="006E016F" w:rsidRDefault="00F4411E" w:rsidP="00627456">
            <w:r w:rsidRPr="006E016F">
              <w:t>0x</w:t>
            </w:r>
            <w:r>
              <w:t>9</w:t>
            </w:r>
            <w:r w:rsidRPr="006E016F">
              <w:t xml:space="preserve"> (Phone</w:t>
            </w:r>
            <w:r>
              <w:t xml:space="preserve"> – In Call</w:t>
            </w:r>
            <w:r w:rsidRPr="006E016F">
              <w:t>)</w:t>
            </w:r>
          </w:p>
        </w:tc>
      </w:tr>
      <w:tr w:rsidR="00F4411E" w:rsidRPr="006E016F" w14:paraId="7AA08186" w14:textId="77777777" w:rsidTr="00627456">
        <w:trPr>
          <w:cantSplit/>
          <w:jc w:val="center"/>
        </w:trPr>
        <w:tc>
          <w:tcPr>
            <w:tcW w:w="1224" w:type="dxa"/>
          </w:tcPr>
          <w:p w14:paraId="7D6D1251" w14:textId="77777777" w:rsidR="00F4411E" w:rsidRPr="006E016F" w:rsidRDefault="00F4411E" w:rsidP="00627456">
            <w:r w:rsidRPr="006E016F">
              <w:t>0x0 (False)</w:t>
            </w:r>
          </w:p>
        </w:tc>
        <w:tc>
          <w:tcPr>
            <w:tcW w:w="1224" w:type="dxa"/>
          </w:tcPr>
          <w:p w14:paraId="5C64AC6E" w14:textId="77777777" w:rsidR="00F4411E" w:rsidRPr="006E016F" w:rsidRDefault="00F4411E" w:rsidP="00627456">
            <w:r w:rsidRPr="006E016F">
              <w:t>0x0 (False)</w:t>
            </w:r>
          </w:p>
        </w:tc>
        <w:tc>
          <w:tcPr>
            <w:tcW w:w="1224" w:type="dxa"/>
            <w:shd w:val="clear" w:color="auto" w:fill="auto"/>
          </w:tcPr>
          <w:p w14:paraId="1D37E43C" w14:textId="77777777" w:rsidR="00F4411E" w:rsidRPr="006E016F" w:rsidRDefault="00F4411E" w:rsidP="00627456">
            <w:r w:rsidRPr="006E016F">
              <w:t>0x1 (True)</w:t>
            </w:r>
          </w:p>
        </w:tc>
        <w:tc>
          <w:tcPr>
            <w:tcW w:w="1224" w:type="dxa"/>
            <w:shd w:val="clear" w:color="auto" w:fill="auto"/>
          </w:tcPr>
          <w:p w14:paraId="043B9756" w14:textId="77777777" w:rsidR="00F4411E" w:rsidRPr="006E016F" w:rsidRDefault="00F4411E" w:rsidP="00627456">
            <w:r w:rsidRPr="006E016F">
              <w:t>0x0 (False)</w:t>
            </w:r>
          </w:p>
        </w:tc>
        <w:tc>
          <w:tcPr>
            <w:tcW w:w="1224" w:type="dxa"/>
            <w:shd w:val="clear" w:color="auto" w:fill="auto"/>
          </w:tcPr>
          <w:p w14:paraId="7D2960EE" w14:textId="77777777" w:rsidR="00F4411E" w:rsidRPr="006E016F" w:rsidRDefault="00F4411E" w:rsidP="00627456">
            <w:r w:rsidRPr="006E016F">
              <w:t>0x0 (False)</w:t>
            </w:r>
          </w:p>
        </w:tc>
        <w:tc>
          <w:tcPr>
            <w:tcW w:w="1224" w:type="dxa"/>
          </w:tcPr>
          <w:p w14:paraId="37788E7C" w14:textId="77777777" w:rsidR="00F4411E" w:rsidRPr="006E016F" w:rsidRDefault="00F4411E" w:rsidP="00627456">
            <w:r w:rsidRPr="006E016F">
              <w:t>0x0 (False)</w:t>
            </w:r>
          </w:p>
        </w:tc>
        <w:tc>
          <w:tcPr>
            <w:tcW w:w="1224" w:type="dxa"/>
          </w:tcPr>
          <w:p w14:paraId="26FF06FC" w14:textId="77777777" w:rsidR="00F4411E" w:rsidRPr="006E016F" w:rsidRDefault="00F4411E" w:rsidP="00627456">
            <w:r w:rsidRPr="006E016F">
              <w:t>0x0 (False)</w:t>
            </w:r>
          </w:p>
        </w:tc>
        <w:tc>
          <w:tcPr>
            <w:tcW w:w="1224" w:type="dxa"/>
          </w:tcPr>
          <w:p w14:paraId="20BBC685" w14:textId="77777777" w:rsidR="00F4411E" w:rsidRPr="006E016F" w:rsidRDefault="00F4411E" w:rsidP="00627456">
            <w:r w:rsidRPr="006E016F">
              <w:t>0x0 (False)</w:t>
            </w:r>
          </w:p>
        </w:tc>
        <w:tc>
          <w:tcPr>
            <w:tcW w:w="1224" w:type="dxa"/>
          </w:tcPr>
          <w:p w14:paraId="5EBB8F0B" w14:textId="77777777" w:rsidR="00F4411E" w:rsidRPr="006E016F" w:rsidRDefault="00F4411E" w:rsidP="00627456">
            <w:r w:rsidRPr="006E016F">
              <w:t>0x0 (False)</w:t>
            </w:r>
          </w:p>
        </w:tc>
        <w:tc>
          <w:tcPr>
            <w:tcW w:w="2016" w:type="dxa"/>
          </w:tcPr>
          <w:p w14:paraId="5C6B71B6" w14:textId="77777777" w:rsidR="00F4411E" w:rsidRPr="006E016F" w:rsidRDefault="00F4411E" w:rsidP="00627456">
            <w:r w:rsidRPr="006E016F">
              <w:t>0x0 (</w:t>
            </w:r>
            <w:r>
              <w:t>Inactive</w:t>
            </w:r>
            <w:r w:rsidRPr="006E016F">
              <w:t>)</w:t>
            </w:r>
          </w:p>
        </w:tc>
        <w:tc>
          <w:tcPr>
            <w:tcW w:w="1224" w:type="dxa"/>
          </w:tcPr>
          <w:p w14:paraId="20F62F5B" w14:textId="77777777" w:rsidR="00F4411E" w:rsidRPr="006E016F" w:rsidRDefault="00F4411E" w:rsidP="00627456">
            <w:r w:rsidRPr="006E016F">
              <w:t>0x1 (True)</w:t>
            </w:r>
          </w:p>
        </w:tc>
        <w:tc>
          <w:tcPr>
            <w:tcW w:w="1224" w:type="dxa"/>
          </w:tcPr>
          <w:p w14:paraId="1F83808A" w14:textId="77777777" w:rsidR="00F4411E" w:rsidRPr="006E016F" w:rsidRDefault="00F4411E" w:rsidP="00627456">
            <w:r w:rsidRPr="006E016F">
              <w:t>X</w:t>
            </w:r>
          </w:p>
        </w:tc>
        <w:tc>
          <w:tcPr>
            <w:tcW w:w="1224" w:type="dxa"/>
            <w:tcBorders>
              <w:right w:val="double" w:sz="4" w:space="0" w:color="auto"/>
            </w:tcBorders>
          </w:tcPr>
          <w:p w14:paraId="12E6F6BE" w14:textId="77777777" w:rsidR="00F4411E" w:rsidRPr="006E016F" w:rsidRDefault="00F4411E" w:rsidP="00627456">
            <w:r w:rsidRPr="006E016F">
              <w:t>X</w:t>
            </w:r>
          </w:p>
        </w:tc>
        <w:tc>
          <w:tcPr>
            <w:tcW w:w="3049" w:type="dxa"/>
            <w:tcBorders>
              <w:left w:val="double" w:sz="4" w:space="0" w:color="auto"/>
            </w:tcBorders>
          </w:tcPr>
          <w:p w14:paraId="41948AE0" w14:textId="77777777" w:rsidR="00F4411E" w:rsidRPr="006E016F" w:rsidRDefault="00F4411E" w:rsidP="00627456">
            <w:r w:rsidRPr="006E016F">
              <w:t>0x</w:t>
            </w:r>
            <w:r>
              <w:t>A</w:t>
            </w:r>
            <w:r w:rsidRPr="006E016F">
              <w:t xml:space="preserve"> (</w:t>
            </w:r>
            <w:r>
              <w:t>Text Message Control</w:t>
            </w:r>
            <w:r w:rsidRPr="006E016F">
              <w:t>)</w:t>
            </w:r>
          </w:p>
        </w:tc>
      </w:tr>
      <w:tr w:rsidR="00F4411E" w:rsidRPr="006E016F" w14:paraId="2E1A004F" w14:textId="77777777" w:rsidTr="00627456">
        <w:trPr>
          <w:cantSplit/>
          <w:jc w:val="center"/>
        </w:trPr>
        <w:tc>
          <w:tcPr>
            <w:tcW w:w="1224" w:type="dxa"/>
            <w:shd w:val="clear" w:color="auto" w:fill="auto"/>
          </w:tcPr>
          <w:p w14:paraId="7A95DCD3" w14:textId="77777777" w:rsidR="00F4411E" w:rsidRPr="006E016F" w:rsidRDefault="00F4411E" w:rsidP="00627456">
            <w:r>
              <w:t>X</w:t>
            </w:r>
          </w:p>
        </w:tc>
        <w:tc>
          <w:tcPr>
            <w:tcW w:w="1224" w:type="dxa"/>
            <w:shd w:val="clear" w:color="auto" w:fill="auto"/>
          </w:tcPr>
          <w:p w14:paraId="62458143" w14:textId="77777777" w:rsidR="00F4411E" w:rsidRPr="006E016F" w:rsidRDefault="00F4411E" w:rsidP="00627456">
            <w:r w:rsidRPr="006E016F">
              <w:t>0x0 (False)</w:t>
            </w:r>
          </w:p>
        </w:tc>
        <w:tc>
          <w:tcPr>
            <w:tcW w:w="1224" w:type="dxa"/>
            <w:shd w:val="clear" w:color="auto" w:fill="auto"/>
          </w:tcPr>
          <w:p w14:paraId="1F7CD5DD" w14:textId="77777777" w:rsidR="00F4411E" w:rsidRPr="006E016F" w:rsidRDefault="00F4411E" w:rsidP="00627456">
            <w:r w:rsidRPr="006E016F">
              <w:t>0x1 (True)</w:t>
            </w:r>
          </w:p>
        </w:tc>
        <w:tc>
          <w:tcPr>
            <w:tcW w:w="1224" w:type="dxa"/>
            <w:shd w:val="clear" w:color="auto" w:fill="auto"/>
          </w:tcPr>
          <w:p w14:paraId="13252FB1" w14:textId="77777777" w:rsidR="00F4411E" w:rsidRPr="006E016F" w:rsidRDefault="00F4411E" w:rsidP="00627456">
            <w:r w:rsidRPr="006E016F">
              <w:t>0x0 (False)</w:t>
            </w:r>
          </w:p>
        </w:tc>
        <w:tc>
          <w:tcPr>
            <w:tcW w:w="1224" w:type="dxa"/>
            <w:shd w:val="clear" w:color="auto" w:fill="auto"/>
          </w:tcPr>
          <w:p w14:paraId="14A359D1" w14:textId="77777777" w:rsidR="00F4411E" w:rsidRPr="006E016F" w:rsidRDefault="00F4411E" w:rsidP="00627456">
            <w:r w:rsidRPr="006E016F">
              <w:t>0x0 (False)</w:t>
            </w:r>
          </w:p>
        </w:tc>
        <w:tc>
          <w:tcPr>
            <w:tcW w:w="1224" w:type="dxa"/>
            <w:shd w:val="clear" w:color="auto" w:fill="auto"/>
          </w:tcPr>
          <w:p w14:paraId="59B96976" w14:textId="77777777" w:rsidR="00F4411E" w:rsidRPr="006E016F" w:rsidRDefault="00F4411E" w:rsidP="00627456">
            <w:r w:rsidRPr="006E016F">
              <w:t>0x0 (False)</w:t>
            </w:r>
          </w:p>
        </w:tc>
        <w:tc>
          <w:tcPr>
            <w:tcW w:w="1224" w:type="dxa"/>
            <w:shd w:val="clear" w:color="auto" w:fill="auto"/>
          </w:tcPr>
          <w:p w14:paraId="390FB919" w14:textId="77777777" w:rsidR="00F4411E" w:rsidRPr="006E016F" w:rsidRDefault="00F4411E" w:rsidP="00627456">
            <w:r w:rsidRPr="006E016F">
              <w:t>0x0 (False)</w:t>
            </w:r>
          </w:p>
        </w:tc>
        <w:tc>
          <w:tcPr>
            <w:tcW w:w="1224" w:type="dxa"/>
            <w:shd w:val="clear" w:color="auto" w:fill="auto"/>
          </w:tcPr>
          <w:p w14:paraId="2B3CB6C5" w14:textId="77777777" w:rsidR="00F4411E" w:rsidRPr="006E016F" w:rsidRDefault="00F4411E" w:rsidP="00627456">
            <w:r w:rsidRPr="006E016F">
              <w:t>0x0 (False)</w:t>
            </w:r>
          </w:p>
        </w:tc>
        <w:tc>
          <w:tcPr>
            <w:tcW w:w="1224" w:type="dxa"/>
            <w:shd w:val="clear" w:color="auto" w:fill="auto"/>
          </w:tcPr>
          <w:p w14:paraId="533C705E" w14:textId="77777777" w:rsidR="00F4411E" w:rsidRPr="006E016F" w:rsidRDefault="00F4411E" w:rsidP="00627456">
            <w:r w:rsidRPr="006E016F">
              <w:t>0x0 (False)</w:t>
            </w:r>
          </w:p>
        </w:tc>
        <w:tc>
          <w:tcPr>
            <w:tcW w:w="2016" w:type="dxa"/>
            <w:shd w:val="clear" w:color="auto" w:fill="auto"/>
          </w:tcPr>
          <w:p w14:paraId="50AFA6F5" w14:textId="77777777" w:rsidR="00F4411E" w:rsidRPr="006E016F" w:rsidRDefault="00F4411E" w:rsidP="00627456">
            <w:r w:rsidRPr="006E016F">
              <w:t>0x0 (</w:t>
            </w:r>
            <w:r>
              <w:t>Inactive</w:t>
            </w:r>
            <w:r w:rsidRPr="006E016F">
              <w:t>)</w:t>
            </w:r>
          </w:p>
        </w:tc>
        <w:tc>
          <w:tcPr>
            <w:tcW w:w="1224" w:type="dxa"/>
            <w:shd w:val="clear" w:color="auto" w:fill="auto"/>
          </w:tcPr>
          <w:p w14:paraId="7DA4D28D" w14:textId="77777777" w:rsidR="00F4411E" w:rsidRPr="006E016F" w:rsidRDefault="00F4411E" w:rsidP="00627456">
            <w:r w:rsidRPr="006E016F">
              <w:t>0x0 (False)</w:t>
            </w:r>
          </w:p>
        </w:tc>
        <w:tc>
          <w:tcPr>
            <w:tcW w:w="1224" w:type="dxa"/>
            <w:shd w:val="clear" w:color="auto" w:fill="auto"/>
          </w:tcPr>
          <w:p w14:paraId="372E6B5A" w14:textId="77777777" w:rsidR="00F4411E" w:rsidRDefault="00F4411E" w:rsidP="00627456">
            <w:r w:rsidRPr="006E016F">
              <w:t>0x1 (True)</w:t>
            </w:r>
          </w:p>
        </w:tc>
        <w:tc>
          <w:tcPr>
            <w:tcW w:w="1224" w:type="dxa"/>
            <w:tcBorders>
              <w:right w:val="double" w:sz="4" w:space="0" w:color="auto"/>
            </w:tcBorders>
            <w:shd w:val="clear" w:color="auto" w:fill="auto"/>
          </w:tcPr>
          <w:p w14:paraId="0AD9268D" w14:textId="77777777" w:rsidR="00F4411E" w:rsidRPr="006E016F" w:rsidRDefault="00F4411E" w:rsidP="00627456">
            <w:r>
              <w:t>X</w:t>
            </w:r>
          </w:p>
        </w:tc>
        <w:tc>
          <w:tcPr>
            <w:tcW w:w="3049" w:type="dxa"/>
            <w:tcBorders>
              <w:left w:val="double" w:sz="4" w:space="0" w:color="auto"/>
            </w:tcBorders>
            <w:shd w:val="clear" w:color="auto" w:fill="auto"/>
          </w:tcPr>
          <w:p w14:paraId="47A8B44E" w14:textId="77777777" w:rsidR="00F4411E" w:rsidRPr="006E016F" w:rsidRDefault="00F4411E" w:rsidP="00627456">
            <w:r w:rsidRPr="006E016F">
              <w:t>0x</w:t>
            </w:r>
            <w:r>
              <w:t>B</w:t>
            </w:r>
            <w:r w:rsidRPr="006E016F">
              <w:t xml:space="preserve"> (</w:t>
            </w:r>
            <w:r>
              <w:t>ETM/ Media Control</w:t>
            </w:r>
            <w:r w:rsidRPr="006E016F">
              <w:t>)</w:t>
            </w:r>
          </w:p>
        </w:tc>
      </w:tr>
      <w:tr w:rsidR="00F4411E" w:rsidRPr="006E016F" w14:paraId="2FB11219" w14:textId="77777777" w:rsidTr="00627456">
        <w:trPr>
          <w:cantSplit/>
          <w:jc w:val="center"/>
        </w:trPr>
        <w:tc>
          <w:tcPr>
            <w:tcW w:w="1224" w:type="dxa"/>
          </w:tcPr>
          <w:p w14:paraId="368AA6B9" w14:textId="77777777" w:rsidR="00F4411E" w:rsidRPr="006E016F" w:rsidRDefault="00F4411E" w:rsidP="00627456">
            <w:r>
              <w:t>X</w:t>
            </w:r>
          </w:p>
        </w:tc>
        <w:tc>
          <w:tcPr>
            <w:tcW w:w="1224" w:type="dxa"/>
          </w:tcPr>
          <w:p w14:paraId="002AE0C0" w14:textId="77777777" w:rsidR="00F4411E" w:rsidRPr="006E016F" w:rsidRDefault="00F4411E" w:rsidP="00627456">
            <w:r w:rsidRPr="006E016F">
              <w:t>0x0 (False)</w:t>
            </w:r>
          </w:p>
        </w:tc>
        <w:tc>
          <w:tcPr>
            <w:tcW w:w="1224" w:type="dxa"/>
            <w:shd w:val="clear" w:color="auto" w:fill="auto"/>
          </w:tcPr>
          <w:p w14:paraId="07FCDB8D" w14:textId="77777777" w:rsidR="00F4411E" w:rsidRPr="006E016F" w:rsidRDefault="00F4411E" w:rsidP="00627456">
            <w:r w:rsidRPr="006E016F">
              <w:t>0x1 (True)</w:t>
            </w:r>
          </w:p>
        </w:tc>
        <w:tc>
          <w:tcPr>
            <w:tcW w:w="1224" w:type="dxa"/>
            <w:shd w:val="clear" w:color="auto" w:fill="auto"/>
          </w:tcPr>
          <w:p w14:paraId="0A7F73BD" w14:textId="77777777" w:rsidR="00F4411E" w:rsidRPr="006E016F" w:rsidRDefault="00F4411E" w:rsidP="00627456">
            <w:r w:rsidRPr="006E016F">
              <w:t>0x0 (False)</w:t>
            </w:r>
          </w:p>
        </w:tc>
        <w:tc>
          <w:tcPr>
            <w:tcW w:w="1224" w:type="dxa"/>
            <w:shd w:val="clear" w:color="auto" w:fill="auto"/>
          </w:tcPr>
          <w:p w14:paraId="5687CE66" w14:textId="77777777" w:rsidR="00F4411E" w:rsidRPr="006E016F" w:rsidRDefault="00F4411E" w:rsidP="00627456">
            <w:r w:rsidRPr="006E016F">
              <w:t>0x0 (False)</w:t>
            </w:r>
          </w:p>
        </w:tc>
        <w:tc>
          <w:tcPr>
            <w:tcW w:w="1224" w:type="dxa"/>
          </w:tcPr>
          <w:p w14:paraId="33060B35" w14:textId="77777777" w:rsidR="00F4411E" w:rsidRPr="006E016F" w:rsidRDefault="00F4411E" w:rsidP="00627456">
            <w:r w:rsidRPr="006E016F">
              <w:t>0x0 (False)</w:t>
            </w:r>
          </w:p>
        </w:tc>
        <w:tc>
          <w:tcPr>
            <w:tcW w:w="1224" w:type="dxa"/>
          </w:tcPr>
          <w:p w14:paraId="09E8AF46" w14:textId="77777777" w:rsidR="00F4411E" w:rsidRPr="006E016F" w:rsidRDefault="00F4411E" w:rsidP="00627456">
            <w:r w:rsidRPr="006E016F">
              <w:t>0x0 (False)</w:t>
            </w:r>
          </w:p>
        </w:tc>
        <w:tc>
          <w:tcPr>
            <w:tcW w:w="1224" w:type="dxa"/>
          </w:tcPr>
          <w:p w14:paraId="3E98BAB1" w14:textId="77777777" w:rsidR="00F4411E" w:rsidRPr="006E016F" w:rsidRDefault="00F4411E" w:rsidP="00627456">
            <w:r w:rsidRPr="006E016F">
              <w:t>0x0 (False)</w:t>
            </w:r>
          </w:p>
        </w:tc>
        <w:tc>
          <w:tcPr>
            <w:tcW w:w="1224" w:type="dxa"/>
          </w:tcPr>
          <w:p w14:paraId="043EDCDD" w14:textId="77777777" w:rsidR="00F4411E" w:rsidRPr="006E016F" w:rsidRDefault="00F4411E" w:rsidP="00627456">
            <w:r w:rsidRPr="006E016F">
              <w:t>0x0 (False)</w:t>
            </w:r>
          </w:p>
        </w:tc>
        <w:tc>
          <w:tcPr>
            <w:tcW w:w="2016" w:type="dxa"/>
          </w:tcPr>
          <w:p w14:paraId="7AABC57A" w14:textId="77777777" w:rsidR="00F4411E" w:rsidRPr="006E016F" w:rsidRDefault="00F4411E" w:rsidP="00627456">
            <w:r w:rsidRPr="006E016F">
              <w:t>0x0 (</w:t>
            </w:r>
            <w:r>
              <w:t>Inactive</w:t>
            </w:r>
            <w:r w:rsidRPr="006E016F">
              <w:t>)</w:t>
            </w:r>
          </w:p>
        </w:tc>
        <w:tc>
          <w:tcPr>
            <w:tcW w:w="1224" w:type="dxa"/>
          </w:tcPr>
          <w:p w14:paraId="2AC3C631" w14:textId="77777777" w:rsidR="00F4411E" w:rsidRPr="006E016F" w:rsidRDefault="00F4411E" w:rsidP="00627456">
            <w:r w:rsidRPr="006E016F">
              <w:t>0x0 (False)</w:t>
            </w:r>
          </w:p>
        </w:tc>
        <w:tc>
          <w:tcPr>
            <w:tcW w:w="1224" w:type="dxa"/>
          </w:tcPr>
          <w:p w14:paraId="33971CCB" w14:textId="77777777" w:rsidR="00F4411E" w:rsidRPr="006E016F" w:rsidRDefault="00F4411E" w:rsidP="00627456">
            <w:r w:rsidRPr="006E016F">
              <w:t>0x0 (False)</w:t>
            </w:r>
          </w:p>
        </w:tc>
        <w:tc>
          <w:tcPr>
            <w:tcW w:w="1224" w:type="dxa"/>
            <w:tcBorders>
              <w:right w:val="double" w:sz="4" w:space="0" w:color="auto"/>
            </w:tcBorders>
          </w:tcPr>
          <w:p w14:paraId="47386D2A" w14:textId="77777777" w:rsidR="00F4411E" w:rsidRPr="006E016F" w:rsidRDefault="00F4411E" w:rsidP="00627456">
            <w:r w:rsidRPr="006E016F">
              <w:t>0x1 (True)</w:t>
            </w:r>
          </w:p>
        </w:tc>
        <w:tc>
          <w:tcPr>
            <w:tcW w:w="3049" w:type="dxa"/>
            <w:tcBorders>
              <w:left w:val="double" w:sz="4" w:space="0" w:color="auto"/>
            </w:tcBorders>
          </w:tcPr>
          <w:p w14:paraId="5AC0C0CB" w14:textId="77777777" w:rsidR="00F4411E" w:rsidRPr="006E016F" w:rsidRDefault="00F4411E" w:rsidP="00627456">
            <w:r w:rsidRPr="006E016F">
              <w:t>0x</w:t>
            </w:r>
            <w:r>
              <w:t>C</w:t>
            </w:r>
            <w:r w:rsidRPr="006E016F">
              <w:t xml:space="preserve"> </w:t>
            </w:r>
            <w:r>
              <w:t>(Media Control)</w:t>
            </w:r>
          </w:p>
        </w:tc>
      </w:tr>
      <w:tr w:rsidR="00F4411E" w:rsidRPr="006E016F" w14:paraId="37C66AA7" w14:textId="77777777" w:rsidTr="00627456">
        <w:trPr>
          <w:cantSplit/>
          <w:jc w:val="center"/>
        </w:trPr>
        <w:tc>
          <w:tcPr>
            <w:tcW w:w="1224" w:type="dxa"/>
          </w:tcPr>
          <w:p w14:paraId="37102791" w14:textId="77777777" w:rsidR="00F4411E" w:rsidRPr="006E016F" w:rsidRDefault="00F4411E" w:rsidP="00627456">
            <w:r w:rsidRPr="006E016F">
              <w:t>0x0 (False)</w:t>
            </w:r>
          </w:p>
        </w:tc>
        <w:tc>
          <w:tcPr>
            <w:tcW w:w="1224" w:type="dxa"/>
          </w:tcPr>
          <w:p w14:paraId="01CAC164" w14:textId="77777777" w:rsidR="00F4411E" w:rsidRPr="006E016F" w:rsidRDefault="00F4411E" w:rsidP="00627456">
            <w:r w:rsidRPr="006E016F">
              <w:t>0x0 (False)</w:t>
            </w:r>
          </w:p>
        </w:tc>
        <w:tc>
          <w:tcPr>
            <w:tcW w:w="1224" w:type="dxa"/>
          </w:tcPr>
          <w:p w14:paraId="5A69D964" w14:textId="77777777" w:rsidR="00F4411E" w:rsidRPr="006E016F" w:rsidRDefault="00F4411E" w:rsidP="00627456">
            <w:r w:rsidRPr="006E016F">
              <w:t>0x0 (False)</w:t>
            </w:r>
          </w:p>
        </w:tc>
        <w:tc>
          <w:tcPr>
            <w:tcW w:w="1224" w:type="dxa"/>
          </w:tcPr>
          <w:p w14:paraId="29C5B6C9" w14:textId="77777777" w:rsidR="00F4411E" w:rsidRPr="006E016F" w:rsidRDefault="00F4411E" w:rsidP="00627456">
            <w:r>
              <w:t>X</w:t>
            </w:r>
          </w:p>
        </w:tc>
        <w:tc>
          <w:tcPr>
            <w:tcW w:w="1224" w:type="dxa"/>
            <w:shd w:val="clear" w:color="auto" w:fill="auto"/>
          </w:tcPr>
          <w:p w14:paraId="21020541" w14:textId="77777777" w:rsidR="00F4411E" w:rsidRPr="006E016F" w:rsidRDefault="00F4411E" w:rsidP="00627456">
            <w:r w:rsidRPr="006E016F">
              <w:t>0x1 (True)</w:t>
            </w:r>
          </w:p>
        </w:tc>
        <w:tc>
          <w:tcPr>
            <w:tcW w:w="1224" w:type="dxa"/>
          </w:tcPr>
          <w:p w14:paraId="659045FC" w14:textId="77777777" w:rsidR="00F4411E" w:rsidRPr="006E016F" w:rsidRDefault="00F4411E" w:rsidP="00627456">
            <w:r w:rsidRPr="006E016F">
              <w:t>X</w:t>
            </w:r>
          </w:p>
        </w:tc>
        <w:tc>
          <w:tcPr>
            <w:tcW w:w="1224" w:type="dxa"/>
          </w:tcPr>
          <w:p w14:paraId="6AD9B74D" w14:textId="77777777" w:rsidR="00F4411E" w:rsidRPr="006E016F" w:rsidRDefault="00F4411E" w:rsidP="00627456">
            <w:r w:rsidRPr="006E016F">
              <w:t>X</w:t>
            </w:r>
          </w:p>
        </w:tc>
        <w:tc>
          <w:tcPr>
            <w:tcW w:w="1224" w:type="dxa"/>
          </w:tcPr>
          <w:p w14:paraId="3D59EE3F" w14:textId="77777777" w:rsidR="00F4411E" w:rsidRPr="006E016F" w:rsidRDefault="00F4411E" w:rsidP="00627456">
            <w:r w:rsidRPr="006E016F">
              <w:t>X</w:t>
            </w:r>
          </w:p>
        </w:tc>
        <w:tc>
          <w:tcPr>
            <w:tcW w:w="1224" w:type="dxa"/>
          </w:tcPr>
          <w:p w14:paraId="3E15C8AB" w14:textId="77777777" w:rsidR="00F4411E" w:rsidRPr="006E016F" w:rsidRDefault="00F4411E" w:rsidP="00627456">
            <w:r w:rsidRPr="006E016F">
              <w:t>X</w:t>
            </w:r>
          </w:p>
        </w:tc>
        <w:tc>
          <w:tcPr>
            <w:tcW w:w="2016" w:type="dxa"/>
          </w:tcPr>
          <w:p w14:paraId="64C02388" w14:textId="77777777" w:rsidR="00F4411E" w:rsidRPr="006E016F" w:rsidRDefault="00F4411E" w:rsidP="00627456">
            <w:r w:rsidRPr="006E016F">
              <w:t>X</w:t>
            </w:r>
          </w:p>
        </w:tc>
        <w:tc>
          <w:tcPr>
            <w:tcW w:w="1224" w:type="dxa"/>
          </w:tcPr>
          <w:p w14:paraId="3A200953" w14:textId="77777777" w:rsidR="00F4411E" w:rsidRPr="006E016F" w:rsidRDefault="00F4411E" w:rsidP="00627456">
            <w:r w:rsidRPr="006E016F">
              <w:t>X</w:t>
            </w:r>
          </w:p>
        </w:tc>
        <w:tc>
          <w:tcPr>
            <w:tcW w:w="1224" w:type="dxa"/>
          </w:tcPr>
          <w:p w14:paraId="7A1284B9" w14:textId="77777777" w:rsidR="00F4411E" w:rsidRPr="006E016F" w:rsidRDefault="00F4411E" w:rsidP="00627456">
            <w:r w:rsidRPr="006E016F">
              <w:t>X</w:t>
            </w:r>
          </w:p>
        </w:tc>
        <w:tc>
          <w:tcPr>
            <w:tcW w:w="1224" w:type="dxa"/>
            <w:tcBorders>
              <w:right w:val="double" w:sz="4" w:space="0" w:color="auto"/>
            </w:tcBorders>
          </w:tcPr>
          <w:p w14:paraId="337AA9AA" w14:textId="77777777" w:rsidR="00F4411E" w:rsidRPr="006E016F" w:rsidRDefault="00F4411E" w:rsidP="00627456">
            <w:r w:rsidRPr="006E016F">
              <w:t>X</w:t>
            </w:r>
          </w:p>
        </w:tc>
        <w:tc>
          <w:tcPr>
            <w:tcW w:w="3049" w:type="dxa"/>
            <w:tcBorders>
              <w:left w:val="double" w:sz="4" w:space="0" w:color="auto"/>
            </w:tcBorders>
          </w:tcPr>
          <w:p w14:paraId="03CBAD5D" w14:textId="77777777" w:rsidR="00F4411E" w:rsidRPr="006E016F" w:rsidRDefault="00F4411E" w:rsidP="00627456">
            <w:r w:rsidRPr="006E016F">
              <w:t>0x</w:t>
            </w:r>
            <w:r>
              <w:t>3</w:t>
            </w:r>
            <w:r w:rsidRPr="006E016F">
              <w:t xml:space="preserve"> (Driver Adjustment)</w:t>
            </w:r>
          </w:p>
        </w:tc>
      </w:tr>
      <w:tr w:rsidR="00F4411E" w:rsidRPr="006E016F" w14:paraId="0497B244" w14:textId="77777777" w:rsidTr="00627456">
        <w:trPr>
          <w:cantSplit/>
          <w:jc w:val="center"/>
        </w:trPr>
        <w:tc>
          <w:tcPr>
            <w:tcW w:w="1224" w:type="dxa"/>
          </w:tcPr>
          <w:p w14:paraId="51F66667" w14:textId="77777777" w:rsidR="00F4411E" w:rsidRPr="006E016F" w:rsidRDefault="00F4411E" w:rsidP="00627456">
            <w:r w:rsidRPr="006E016F">
              <w:t>0x0 (False)</w:t>
            </w:r>
          </w:p>
        </w:tc>
        <w:tc>
          <w:tcPr>
            <w:tcW w:w="1224" w:type="dxa"/>
          </w:tcPr>
          <w:p w14:paraId="74C3602C" w14:textId="77777777" w:rsidR="00F4411E" w:rsidRPr="006E016F" w:rsidRDefault="00F4411E" w:rsidP="00627456">
            <w:r w:rsidRPr="006E016F">
              <w:t>0x0 (False)</w:t>
            </w:r>
          </w:p>
        </w:tc>
        <w:tc>
          <w:tcPr>
            <w:tcW w:w="1224" w:type="dxa"/>
            <w:shd w:val="clear" w:color="auto" w:fill="auto"/>
          </w:tcPr>
          <w:p w14:paraId="064D6143" w14:textId="77777777" w:rsidR="00F4411E" w:rsidRPr="006E016F" w:rsidRDefault="00F4411E" w:rsidP="00627456">
            <w:r w:rsidRPr="006E016F">
              <w:t>0x0 (False)</w:t>
            </w:r>
          </w:p>
        </w:tc>
        <w:tc>
          <w:tcPr>
            <w:tcW w:w="1224" w:type="dxa"/>
            <w:shd w:val="clear" w:color="auto" w:fill="auto"/>
          </w:tcPr>
          <w:p w14:paraId="619902C2" w14:textId="77777777" w:rsidR="00F4411E" w:rsidRPr="006E016F" w:rsidRDefault="00F4411E" w:rsidP="00627456">
            <w:r>
              <w:t>X</w:t>
            </w:r>
          </w:p>
        </w:tc>
        <w:tc>
          <w:tcPr>
            <w:tcW w:w="1224" w:type="dxa"/>
            <w:shd w:val="clear" w:color="auto" w:fill="auto"/>
          </w:tcPr>
          <w:p w14:paraId="460BA7E4" w14:textId="77777777" w:rsidR="00F4411E" w:rsidRPr="006E016F" w:rsidRDefault="00F4411E" w:rsidP="00627456">
            <w:r w:rsidRPr="006E016F">
              <w:t>0x0 (False)</w:t>
            </w:r>
          </w:p>
        </w:tc>
        <w:tc>
          <w:tcPr>
            <w:tcW w:w="1224" w:type="dxa"/>
          </w:tcPr>
          <w:p w14:paraId="4834A062" w14:textId="77777777" w:rsidR="00F4411E" w:rsidRPr="006E016F" w:rsidRDefault="00F4411E" w:rsidP="00627456">
            <w:r w:rsidRPr="006E016F">
              <w:t>0x1 (True)</w:t>
            </w:r>
          </w:p>
        </w:tc>
        <w:tc>
          <w:tcPr>
            <w:tcW w:w="1224" w:type="dxa"/>
          </w:tcPr>
          <w:p w14:paraId="25F99F2D" w14:textId="77777777" w:rsidR="00F4411E" w:rsidRPr="006E016F" w:rsidRDefault="00F4411E" w:rsidP="00627456">
            <w:r w:rsidRPr="006E016F">
              <w:t>X</w:t>
            </w:r>
          </w:p>
        </w:tc>
        <w:tc>
          <w:tcPr>
            <w:tcW w:w="1224" w:type="dxa"/>
          </w:tcPr>
          <w:p w14:paraId="745C5770" w14:textId="77777777" w:rsidR="00F4411E" w:rsidRPr="006E016F" w:rsidRDefault="00F4411E" w:rsidP="00627456">
            <w:r w:rsidRPr="006E016F">
              <w:t>X</w:t>
            </w:r>
          </w:p>
        </w:tc>
        <w:tc>
          <w:tcPr>
            <w:tcW w:w="1224" w:type="dxa"/>
          </w:tcPr>
          <w:p w14:paraId="15935894" w14:textId="77777777" w:rsidR="00F4411E" w:rsidRPr="006E016F" w:rsidRDefault="00F4411E" w:rsidP="00627456">
            <w:r>
              <w:t>X</w:t>
            </w:r>
          </w:p>
        </w:tc>
        <w:tc>
          <w:tcPr>
            <w:tcW w:w="2016" w:type="dxa"/>
          </w:tcPr>
          <w:p w14:paraId="50B9E707" w14:textId="77777777" w:rsidR="00F4411E" w:rsidRPr="006E016F" w:rsidRDefault="00F4411E" w:rsidP="00627456">
            <w:r w:rsidRPr="006E016F">
              <w:t>X</w:t>
            </w:r>
          </w:p>
        </w:tc>
        <w:tc>
          <w:tcPr>
            <w:tcW w:w="1224" w:type="dxa"/>
          </w:tcPr>
          <w:p w14:paraId="06E0D967" w14:textId="77777777" w:rsidR="00F4411E" w:rsidRPr="006E016F" w:rsidRDefault="00F4411E" w:rsidP="00627456">
            <w:r w:rsidRPr="006E016F">
              <w:t>X</w:t>
            </w:r>
          </w:p>
        </w:tc>
        <w:tc>
          <w:tcPr>
            <w:tcW w:w="1224" w:type="dxa"/>
          </w:tcPr>
          <w:p w14:paraId="7B01006F" w14:textId="77777777" w:rsidR="00F4411E" w:rsidRPr="006E016F" w:rsidRDefault="00F4411E" w:rsidP="00627456">
            <w:r w:rsidRPr="006E016F">
              <w:t>X</w:t>
            </w:r>
          </w:p>
        </w:tc>
        <w:tc>
          <w:tcPr>
            <w:tcW w:w="1224" w:type="dxa"/>
            <w:tcBorders>
              <w:right w:val="double" w:sz="4" w:space="0" w:color="auto"/>
            </w:tcBorders>
          </w:tcPr>
          <w:p w14:paraId="707A8F1E" w14:textId="77777777" w:rsidR="00F4411E" w:rsidRPr="006E016F" w:rsidRDefault="00F4411E" w:rsidP="00627456">
            <w:r w:rsidRPr="006E016F">
              <w:t>X</w:t>
            </w:r>
          </w:p>
        </w:tc>
        <w:tc>
          <w:tcPr>
            <w:tcW w:w="3049" w:type="dxa"/>
            <w:tcBorders>
              <w:left w:val="double" w:sz="4" w:space="0" w:color="auto"/>
            </w:tcBorders>
          </w:tcPr>
          <w:p w14:paraId="28D16836" w14:textId="77777777" w:rsidR="00F4411E" w:rsidRPr="006E016F" w:rsidRDefault="00F4411E" w:rsidP="00627456">
            <w:r>
              <w:t>0x4 (Steering Wheel Adjust)</w:t>
            </w:r>
          </w:p>
        </w:tc>
      </w:tr>
      <w:tr w:rsidR="00F4411E" w:rsidRPr="006E016F" w14:paraId="185BE4FF" w14:textId="77777777" w:rsidTr="00627456">
        <w:trPr>
          <w:cantSplit/>
          <w:jc w:val="center"/>
        </w:trPr>
        <w:tc>
          <w:tcPr>
            <w:tcW w:w="1224" w:type="dxa"/>
          </w:tcPr>
          <w:p w14:paraId="4A9E9B97" w14:textId="77777777" w:rsidR="00F4411E" w:rsidRPr="006E016F" w:rsidRDefault="00F4411E" w:rsidP="00627456">
            <w:r w:rsidRPr="006E016F">
              <w:t>0x0 (False)</w:t>
            </w:r>
          </w:p>
        </w:tc>
        <w:tc>
          <w:tcPr>
            <w:tcW w:w="1224" w:type="dxa"/>
          </w:tcPr>
          <w:p w14:paraId="41C3D53C" w14:textId="77777777" w:rsidR="00F4411E" w:rsidRPr="006E016F" w:rsidRDefault="00F4411E" w:rsidP="00627456">
            <w:r w:rsidRPr="006E016F">
              <w:t>0x0 (False)</w:t>
            </w:r>
          </w:p>
        </w:tc>
        <w:tc>
          <w:tcPr>
            <w:tcW w:w="1224" w:type="dxa"/>
            <w:shd w:val="clear" w:color="auto" w:fill="auto"/>
          </w:tcPr>
          <w:p w14:paraId="10D82F6C" w14:textId="77777777" w:rsidR="00F4411E" w:rsidRPr="006E016F" w:rsidRDefault="00F4411E" w:rsidP="00627456">
            <w:r w:rsidRPr="006E016F">
              <w:t>0x0 (False)</w:t>
            </w:r>
          </w:p>
        </w:tc>
        <w:tc>
          <w:tcPr>
            <w:tcW w:w="1224" w:type="dxa"/>
            <w:shd w:val="clear" w:color="auto" w:fill="auto"/>
          </w:tcPr>
          <w:p w14:paraId="50A006CB" w14:textId="77777777" w:rsidR="00F4411E" w:rsidRPr="006E016F" w:rsidRDefault="00F4411E" w:rsidP="00627456">
            <w:r>
              <w:t>X</w:t>
            </w:r>
          </w:p>
        </w:tc>
        <w:tc>
          <w:tcPr>
            <w:tcW w:w="1224" w:type="dxa"/>
            <w:shd w:val="clear" w:color="auto" w:fill="auto"/>
          </w:tcPr>
          <w:p w14:paraId="26317B4E" w14:textId="77777777" w:rsidR="00F4411E" w:rsidRPr="006E016F" w:rsidRDefault="00F4411E" w:rsidP="00627456">
            <w:r w:rsidRPr="006E016F">
              <w:t>0x0 (False)</w:t>
            </w:r>
          </w:p>
        </w:tc>
        <w:tc>
          <w:tcPr>
            <w:tcW w:w="1224" w:type="dxa"/>
          </w:tcPr>
          <w:p w14:paraId="535425D8" w14:textId="77777777" w:rsidR="00F4411E" w:rsidRPr="006E016F" w:rsidRDefault="00F4411E" w:rsidP="00627456">
            <w:r w:rsidRPr="006E016F">
              <w:t>0x0 (False)</w:t>
            </w:r>
          </w:p>
        </w:tc>
        <w:tc>
          <w:tcPr>
            <w:tcW w:w="1224" w:type="dxa"/>
          </w:tcPr>
          <w:p w14:paraId="5E3CA662" w14:textId="77777777" w:rsidR="00F4411E" w:rsidRPr="006E016F" w:rsidRDefault="00F4411E" w:rsidP="00627456">
            <w:r w:rsidRPr="006E016F">
              <w:t>0x1 (True)</w:t>
            </w:r>
          </w:p>
        </w:tc>
        <w:tc>
          <w:tcPr>
            <w:tcW w:w="1224" w:type="dxa"/>
          </w:tcPr>
          <w:p w14:paraId="57C7F26A" w14:textId="77777777" w:rsidR="00F4411E" w:rsidRPr="006E016F" w:rsidRDefault="00F4411E" w:rsidP="00627456">
            <w:r w:rsidRPr="006E016F">
              <w:t>X</w:t>
            </w:r>
          </w:p>
        </w:tc>
        <w:tc>
          <w:tcPr>
            <w:tcW w:w="1224" w:type="dxa"/>
          </w:tcPr>
          <w:p w14:paraId="2CABAD2B" w14:textId="77777777" w:rsidR="00F4411E" w:rsidRPr="006E016F" w:rsidRDefault="00F4411E" w:rsidP="00627456">
            <w:r w:rsidRPr="006E016F">
              <w:t>X</w:t>
            </w:r>
          </w:p>
        </w:tc>
        <w:tc>
          <w:tcPr>
            <w:tcW w:w="2016" w:type="dxa"/>
          </w:tcPr>
          <w:p w14:paraId="511F0A3C" w14:textId="77777777" w:rsidR="00F4411E" w:rsidRPr="006E016F" w:rsidRDefault="00F4411E" w:rsidP="00627456">
            <w:r w:rsidRPr="006E016F">
              <w:t>X</w:t>
            </w:r>
          </w:p>
        </w:tc>
        <w:tc>
          <w:tcPr>
            <w:tcW w:w="1224" w:type="dxa"/>
          </w:tcPr>
          <w:p w14:paraId="2ED881CE" w14:textId="77777777" w:rsidR="00F4411E" w:rsidRPr="006E016F" w:rsidRDefault="00F4411E" w:rsidP="00627456">
            <w:r w:rsidRPr="006E016F">
              <w:t>X</w:t>
            </w:r>
          </w:p>
        </w:tc>
        <w:tc>
          <w:tcPr>
            <w:tcW w:w="1224" w:type="dxa"/>
          </w:tcPr>
          <w:p w14:paraId="42F885CA" w14:textId="77777777" w:rsidR="00F4411E" w:rsidRPr="006E016F" w:rsidRDefault="00F4411E" w:rsidP="00627456">
            <w:r w:rsidRPr="006E016F">
              <w:t>X</w:t>
            </w:r>
          </w:p>
        </w:tc>
        <w:tc>
          <w:tcPr>
            <w:tcW w:w="1224" w:type="dxa"/>
            <w:tcBorders>
              <w:right w:val="double" w:sz="4" w:space="0" w:color="auto"/>
            </w:tcBorders>
          </w:tcPr>
          <w:p w14:paraId="53317AF0" w14:textId="77777777" w:rsidR="00F4411E" w:rsidRPr="006E016F" w:rsidRDefault="00F4411E" w:rsidP="00627456">
            <w:r w:rsidRPr="006E016F">
              <w:t>X</w:t>
            </w:r>
          </w:p>
        </w:tc>
        <w:tc>
          <w:tcPr>
            <w:tcW w:w="3049" w:type="dxa"/>
            <w:tcBorders>
              <w:left w:val="double" w:sz="4" w:space="0" w:color="auto"/>
            </w:tcBorders>
          </w:tcPr>
          <w:p w14:paraId="2C4619E3" w14:textId="77777777" w:rsidR="00F4411E" w:rsidRPr="006E016F" w:rsidRDefault="00F4411E" w:rsidP="00627456">
            <w:r>
              <w:t>0x5 (Left Mirror Adjust)</w:t>
            </w:r>
          </w:p>
        </w:tc>
      </w:tr>
      <w:tr w:rsidR="00F4411E" w:rsidRPr="006E016F" w14:paraId="3AD9560A" w14:textId="77777777" w:rsidTr="00627456">
        <w:trPr>
          <w:cantSplit/>
          <w:jc w:val="center"/>
        </w:trPr>
        <w:tc>
          <w:tcPr>
            <w:tcW w:w="1224" w:type="dxa"/>
          </w:tcPr>
          <w:p w14:paraId="186CC1B6" w14:textId="77777777" w:rsidR="00F4411E" w:rsidRPr="006E016F" w:rsidRDefault="00F4411E" w:rsidP="00627456">
            <w:r w:rsidRPr="006E016F">
              <w:t>0x0 (False)</w:t>
            </w:r>
          </w:p>
        </w:tc>
        <w:tc>
          <w:tcPr>
            <w:tcW w:w="1224" w:type="dxa"/>
          </w:tcPr>
          <w:p w14:paraId="1F502A00" w14:textId="77777777" w:rsidR="00F4411E" w:rsidRPr="006E016F" w:rsidRDefault="00F4411E" w:rsidP="00627456">
            <w:r w:rsidRPr="006E016F">
              <w:t>0x0 (False)</w:t>
            </w:r>
          </w:p>
        </w:tc>
        <w:tc>
          <w:tcPr>
            <w:tcW w:w="1224" w:type="dxa"/>
            <w:shd w:val="clear" w:color="auto" w:fill="auto"/>
          </w:tcPr>
          <w:p w14:paraId="61681565" w14:textId="77777777" w:rsidR="00F4411E" w:rsidRPr="006E016F" w:rsidRDefault="00F4411E" w:rsidP="00627456">
            <w:r w:rsidRPr="006E016F">
              <w:t>0x0 (False)</w:t>
            </w:r>
          </w:p>
        </w:tc>
        <w:tc>
          <w:tcPr>
            <w:tcW w:w="1224" w:type="dxa"/>
            <w:shd w:val="clear" w:color="auto" w:fill="auto"/>
          </w:tcPr>
          <w:p w14:paraId="7109A3E6" w14:textId="77777777" w:rsidR="00F4411E" w:rsidRPr="006E016F" w:rsidRDefault="00F4411E" w:rsidP="00627456">
            <w:r>
              <w:t>X</w:t>
            </w:r>
          </w:p>
        </w:tc>
        <w:tc>
          <w:tcPr>
            <w:tcW w:w="1224" w:type="dxa"/>
            <w:shd w:val="clear" w:color="auto" w:fill="auto"/>
          </w:tcPr>
          <w:p w14:paraId="19E19117" w14:textId="77777777" w:rsidR="00F4411E" w:rsidRPr="006E016F" w:rsidRDefault="00F4411E" w:rsidP="00627456">
            <w:r w:rsidRPr="006E016F">
              <w:t>0x0 (False)</w:t>
            </w:r>
          </w:p>
        </w:tc>
        <w:tc>
          <w:tcPr>
            <w:tcW w:w="1224" w:type="dxa"/>
          </w:tcPr>
          <w:p w14:paraId="7D87CD6F" w14:textId="77777777" w:rsidR="00F4411E" w:rsidRPr="006E016F" w:rsidRDefault="00F4411E" w:rsidP="00627456">
            <w:r w:rsidRPr="006E016F">
              <w:t>0x0 (False)</w:t>
            </w:r>
          </w:p>
        </w:tc>
        <w:tc>
          <w:tcPr>
            <w:tcW w:w="1224" w:type="dxa"/>
          </w:tcPr>
          <w:p w14:paraId="5DE1105C" w14:textId="77777777" w:rsidR="00F4411E" w:rsidRPr="006E016F" w:rsidRDefault="00F4411E" w:rsidP="00627456">
            <w:r w:rsidRPr="006E016F">
              <w:t>0x0 (False)</w:t>
            </w:r>
          </w:p>
        </w:tc>
        <w:tc>
          <w:tcPr>
            <w:tcW w:w="1224" w:type="dxa"/>
          </w:tcPr>
          <w:p w14:paraId="1E3D8F23" w14:textId="77777777" w:rsidR="00F4411E" w:rsidRPr="006E016F" w:rsidRDefault="00F4411E" w:rsidP="00627456">
            <w:r w:rsidRPr="006E016F">
              <w:t>0x1 (True)</w:t>
            </w:r>
          </w:p>
        </w:tc>
        <w:tc>
          <w:tcPr>
            <w:tcW w:w="1224" w:type="dxa"/>
          </w:tcPr>
          <w:p w14:paraId="3AA8F2E7" w14:textId="77777777" w:rsidR="00F4411E" w:rsidRPr="006E016F" w:rsidRDefault="00F4411E" w:rsidP="00627456">
            <w:r>
              <w:t>X</w:t>
            </w:r>
          </w:p>
        </w:tc>
        <w:tc>
          <w:tcPr>
            <w:tcW w:w="2016" w:type="dxa"/>
          </w:tcPr>
          <w:p w14:paraId="7E7B62CD" w14:textId="77777777" w:rsidR="00F4411E" w:rsidRPr="006E016F" w:rsidRDefault="00F4411E" w:rsidP="00627456">
            <w:r w:rsidRPr="006E016F">
              <w:t>X</w:t>
            </w:r>
          </w:p>
        </w:tc>
        <w:tc>
          <w:tcPr>
            <w:tcW w:w="1224" w:type="dxa"/>
          </w:tcPr>
          <w:p w14:paraId="5E8A5F56" w14:textId="77777777" w:rsidR="00F4411E" w:rsidRPr="006E016F" w:rsidRDefault="00F4411E" w:rsidP="00627456">
            <w:r w:rsidRPr="006E016F">
              <w:t>X</w:t>
            </w:r>
          </w:p>
        </w:tc>
        <w:tc>
          <w:tcPr>
            <w:tcW w:w="1224" w:type="dxa"/>
          </w:tcPr>
          <w:p w14:paraId="7D7852A9" w14:textId="77777777" w:rsidR="00F4411E" w:rsidRPr="006E016F" w:rsidRDefault="00F4411E" w:rsidP="00627456">
            <w:r w:rsidRPr="006E016F">
              <w:t>X</w:t>
            </w:r>
          </w:p>
        </w:tc>
        <w:tc>
          <w:tcPr>
            <w:tcW w:w="1224" w:type="dxa"/>
            <w:tcBorders>
              <w:right w:val="double" w:sz="4" w:space="0" w:color="auto"/>
            </w:tcBorders>
          </w:tcPr>
          <w:p w14:paraId="0C08173B" w14:textId="77777777" w:rsidR="00F4411E" w:rsidRPr="006E016F" w:rsidRDefault="00F4411E" w:rsidP="00627456">
            <w:r w:rsidRPr="006E016F">
              <w:t>X</w:t>
            </w:r>
          </w:p>
        </w:tc>
        <w:tc>
          <w:tcPr>
            <w:tcW w:w="3049" w:type="dxa"/>
            <w:tcBorders>
              <w:left w:val="double" w:sz="4" w:space="0" w:color="auto"/>
            </w:tcBorders>
          </w:tcPr>
          <w:p w14:paraId="2D6FF366" w14:textId="77777777" w:rsidR="00F4411E" w:rsidRPr="006E016F" w:rsidRDefault="00F4411E" w:rsidP="00627456">
            <w:r>
              <w:t>0x6 (Right Mirror Adjust)</w:t>
            </w:r>
          </w:p>
        </w:tc>
      </w:tr>
      <w:tr w:rsidR="00F4411E" w:rsidRPr="006E016F" w14:paraId="03A4BACE" w14:textId="77777777" w:rsidTr="00627456">
        <w:trPr>
          <w:cantSplit/>
          <w:jc w:val="center"/>
        </w:trPr>
        <w:tc>
          <w:tcPr>
            <w:tcW w:w="1224" w:type="dxa"/>
          </w:tcPr>
          <w:p w14:paraId="3EC68A23" w14:textId="77777777" w:rsidR="00F4411E" w:rsidRPr="006E016F" w:rsidRDefault="00F4411E" w:rsidP="00627456">
            <w:r w:rsidRPr="006E016F">
              <w:t>0x0 (False)</w:t>
            </w:r>
          </w:p>
        </w:tc>
        <w:tc>
          <w:tcPr>
            <w:tcW w:w="1224" w:type="dxa"/>
          </w:tcPr>
          <w:p w14:paraId="61AE25A6" w14:textId="77777777" w:rsidR="00F4411E" w:rsidRPr="006E016F" w:rsidRDefault="00F4411E" w:rsidP="00627456">
            <w:r w:rsidRPr="006E016F">
              <w:t>0x0 (False)</w:t>
            </w:r>
          </w:p>
        </w:tc>
        <w:tc>
          <w:tcPr>
            <w:tcW w:w="1224" w:type="dxa"/>
            <w:shd w:val="clear" w:color="auto" w:fill="auto"/>
          </w:tcPr>
          <w:p w14:paraId="70E72F56" w14:textId="77777777" w:rsidR="00F4411E" w:rsidRPr="006E016F" w:rsidRDefault="00F4411E" w:rsidP="00627456">
            <w:r w:rsidRPr="006E016F">
              <w:t>0x0 (False)</w:t>
            </w:r>
          </w:p>
        </w:tc>
        <w:tc>
          <w:tcPr>
            <w:tcW w:w="1224" w:type="dxa"/>
            <w:shd w:val="clear" w:color="auto" w:fill="auto"/>
          </w:tcPr>
          <w:p w14:paraId="700FF4DE" w14:textId="77777777" w:rsidR="00F4411E" w:rsidRPr="006E016F" w:rsidRDefault="00F4411E" w:rsidP="00627456">
            <w:r>
              <w:t>X</w:t>
            </w:r>
          </w:p>
        </w:tc>
        <w:tc>
          <w:tcPr>
            <w:tcW w:w="1224" w:type="dxa"/>
            <w:shd w:val="clear" w:color="auto" w:fill="auto"/>
          </w:tcPr>
          <w:p w14:paraId="2F31E7F4" w14:textId="77777777" w:rsidR="00F4411E" w:rsidRPr="006E016F" w:rsidRDefault="00F4411E" w:rsidP="00627456">
            <w:r w:rsidRPr="006E016F">
              <w:t>0x0 (False)</w:t>
            </w:r>
          </w:p>
        </w:tc>
        <w:tc>
          <w:tcPr>
            <w:tcW w:w="1224" w:type="dxa"/>
          </w:tcPr>
          <w:p w14:paraId="289C467F" w14:textId="77777777" w:rsidR="00F4411E" w:rsidRPr="006E016F" w:rsidRDefault="00F4411E" w:rsidP="00627456">
            <w:r w:rsidRPr="006E016F">
              <w:t>0x0 (False)</w:t>
            </w:r>
          </w:p>
        </w:tc>
        <w:tc>
          <w:tcPr>
            <w:tcW w:w="1224" w:type="dxa"/>
          </w:tcPr>
          <w:p w14:paraId="0E493B39" w14:textId="77777777" w:rsidR="00F4411E" w:rsidRPr="006E016F" w:rsidRDefault="00F4411E" w:rsidP="00627456">
            <w:r w:rsidRPr="006E016F">
              <w:t>0x0 (False)</w:t>
            </w:r>
          </w:p>
        </w:tc>
        <w:tc>
          <w:tcPr>
            <w:tcW w:w="1224" w:type="dxa"/>
          </w:tcPr>
          <w:p w14:paraId="2A71BF51" w14:textId="77777777" w:rsidR="00F4411E" w:rsidRPr="006E016F" w:rsidRDefault="00F4411E" w:rsidP="00627456">
            <w:r w:rsidRPr="006E016F">
              <w:t>0x0 (False)</w:t>
            </w:r>
          </w:p>
        </w:tc>
        <w:tc>
          <w:tcPr>
            <w:tcW w:w="1224" w:type="dxa"/>
          </w:tcPr>
          <w:p w14:paraId="68C55672" w14:textId="77777777" w:rsidR="00F4411E" w:rsidRPr="006E016F" w:rsidRDefault="00F4411E" w:rsidP="00627456">
            <w:r w:rsidRPr="006E016F">
              <w:t>0x1 (True)</w:t>
            </w:r>
          </w:p>
        </w:tc>
        <w:tc>
          <w:tcPr>
            <w:tcW w:w="2016" w:type="dxa"/>
          </w:tcPr>
          <w:p w14:paraId="75925350" w14:textId="77777777" w:rsidR="00F4411E" w:rsidRPr="006E016F" w:rsidRDefault="00F4411E" w:rsidP="00627456">
            <w:r w:rsidRPr="006E016F">
              <w:t>X</w:t>
            </w:r>
          </w:p>
        </w:tc>
        <w:tc>
          <w:tcPr>
            <w:tcW w:w="1224" w:type="dxa"/>
          </w:tcPr>
          <w:p w14:paraId="09932697" w14:textId="77777777" w:rsidR="00F4411E" w:rsidRPr="006E016F" w:rsidRDefault="00F4411E" w:rsidP="00627456">
            <w:r w:rsidRPr="006E016F">
              <w:t>X</w:t>
            </w:r>
          </w:p>
        </w:tc>
        <w:tc>
          <w:tcPr>
            <w:tcW w:w="1224" w:type="dxa"/>
          </w:tcPr>
          <w:p w14:paraId="6D3C3283" w14:textId="77777777" w:rsidR="00F4411E" w:rsidRPr="006E016F" w:rsidRDefault="00F4411E" w:rsidP="00627456">
            <w:r w:rsidRPr="006E016F">
              <w:t>X</w:t>
            </w:r>
          </w:p>
        </w:tc>
        <w:tc>
          <w:tcPr>
            <w:tcW w:w="1224" w:type="dxa"/>
            <w:tcBorders>
              <w:right w:val="double" w:sz="4" w:space="0" w:color="auto"/>
            </w:tcBorders>
          </w:tcPr>
          <w:p w14:paraId="396ACC9E" w14:textId="77777777" w:rsidR="00F4411E" w:rsidRPr="006E016F" w:rsidRDefault="00F4411E" w:rsidP="00627456">
            <w:r w:rsidRPr="006E016F">
              <w:t>X</w:t>
            </w:r>
          </w:p>
        </w:tc>
        <w:tc>
          <w:tcPr>
            <w:tcW w:w="3049" w:type="dxa"/>
            <w:tcBorders>
              <w:left w:val="double" w:sz="4" w:space="0" w:color="auto"/>
            </w:tcBorders>
          </w:tcPr>
          <w:p w14:paraId="51389B25" w14:textId="77777777" w:rsidR="00F4411E" w:rsidRPr="006E016F" w:rsidRDefault="00F4411E" w:rsidP="00627456">
            <w:r w:rsidRPr="006C6CB0">
              <w:t>0x</w:t>
            </w:r>
            <w:r>
              <w:t>7</w:t>
            </w:r>
            <w:r w:rsidRPr="006C6CB0">
              <w:t xml:space="preserve"> (Pedal Adjust)</w:t>
            </w:r>
          </w:p>
        </w:tc>
      </w:tr>
      <w:tr w:rsidR="00F4411E" w:rsidRPr="006E016F" w14:paraId="0B576D26" w14:textId="77777777" w:rsidTr="00627456">
        <w:trPr>
          <w:cantSplit/>
          <w:jc w:val="center"/>
        </w:trPr>
        <w:tc>
          <w:tcPr>
            <w:tcW w:w="1224" w:type="dxa"/>
          </w:tcPr>
          <w:p w14:paraId="619F1493" w14:textId="77777777" w:rsidR="00F4411E" w:rsidRPr="006E016F" w:rsidRDefault="00F4411E" w:rsidP="00627456">
            <w:r w:rsidRPr="006E016F">
              <w:t>0x0 (False)</w:t>
            </w:r>
          </w:p>
        </w:tc>
        <w:tc>
          <w:tcPr>
            <w:tcW w:w="1224" w:type="dxa"/>
          </w:tcPr>
          <w:p w14:paraId="2EE53DE5" w14:textId="77777777" w:rsidR="00F4411E" w:rsidRPr="006E016F" w:rsidRDefault="00F4411E" w:rsidP="00627456">
            <w:r w:rsidRPr="006E016F">
              <w:t>0x0 (False)</w:t>
            </w:r>
          </w:p>
        </w:tc>
        <w:tc>
          <w:tcPr>
            <w:tcW w:w="1224" w:type="dxa"/>
          </w:tcPr>
          <w:p w14:paraId="2B8442A6" w14:textId="77777777" w:rsidR="00F4411E" w:rsidRPr="006E016F" w:rsidRDefault="00F4411E" w:rsidP="00627456">
            <w:r w:rsidRPr="006E016F">
              <w:t>0x0 (False)</w:t>
            </w:r>
          </w:p>
        </w:tc>
        <w:tc>
          <w:tcPr>
            <w:tcW w:w="1224" w:type="dxa"/>
          </w:tcPr>
          <w:p w14:paraId="0BFDA696" w14:textId="77777777" w:rsidR="00F4411E" w:rsidRPr="006E016F" w:rsidRDefault="00F4411E" w:rsidP="00627456">
            <w:r>
              <w:t>X</w:t>
            </w:r>
          </w:p>
        </w:tc>
        <w:tc>
          <w:tcPr>
            <w:tcW w:w="1224" w:type="dxa"/>
            <w:shd w:val="clear" w:color="auto" w:fill="auto"/>
          </w:tcPr>
          <w:p w14:paraId="1CEC7886" w14:textId="77777777" w:rsidR="00F4411E" w:rsidRPr="006E016F" w:rsidRDefault="00F4411E" w:rsidP="00627456">
            <w:r w:rsidRPr="006E016F">
              <w:t>0x0 (False)</w:t>
            </w:r>
          </w:p>
        </w:tc>
        <w:tc>
          <w:tcPr>
            <w:tcW w:w="1224" w:type="dxa"/>
          </w:tcPr>
          <w:p w14:paraId="36D870B7" w14:textId="77777777" w:rsidR="00F4411E" w:rsidRPr="006E016F" w:rsidRDefault="00F4411E" w:rsidP="00627456">
            <w:r w:rsidRPr="006E016F">
              <w:t>0x0 (False)</w:t>
            </w:r>
          </w:p>
        </w:tc>
        <w:tc>
          <w:tcPr>
            <w:tcW w:w="1224" w:type="dxa"/>
          </w:tcPr>
          <w:p w14:paraId="2868F3A0" w14:textId="77777777" w:rsidR="00F4411E" w:rsidRPr="006E016F" w:rsidRDefault="00F4411E" w:rsidP="00627456">
            <w:r w:rsidRPr="006E016F">
              <w:t>0x0 (False)</w:t>
            </w:r>
          </w:p>
        </w:tc>
        <w:tc>
          <w:tcPr>
            <w:tcW w:w="1224" w:type="dxa"/>
          </w:tcPr>
          <w:p w14:paraId="5D56FE1D" w14:textId="77777777" w:rsidR="00F4411E" w:rsidRPr="006E016F" w:rsidRDefault="00F4411E" w:rsidP="00627456">
            <w:r w:rsidRPr="006E016F">
              <w:t>0x0 (False)</w:t>
            </w:r>
          </w:p>
        </w:tc>
        <w:tc>
          <w:tcPr>
            <w:tcW w:w="1224" w:type="dxa"/>
          </w:tcPr>
          <w:p w14:paraId="6D5F9931" w14:textId="77777777" w:rsidR="00F4411E" w:rsidRPr="006E016F" w:rsidRDefault="00F4411E" w:rsidP="00627456">
            <w:r w:rsidRPr="006E016F">
              <w:t>0x0 (False)</w:t>
            </w:r>
          </w:p>
        </w:tc>
        <w:tc>
          <w:tcPr>
            <w:tcW w:w="2016" w:type="dxa"/>
          </w:tcPr>
          <w:p w14:paraId="0784D3E8" w14:textId="77777777" w:rsidR="00F4411E" w:rsidRPr="006E016F" w:rsidRDefault="00F4411E" w:rsidP="00627456">
            <w:r w:rsidRPr="006E016F">
              <w:t>0x1 (</w:t>
            </w:r>
            <w:r>
              <w:t>Incoming Call</w:t>
            </w:r>
            <w:r w:rsidRPr="006E016F">
              <w:t>)</w:t>
            </w:r>
          </w:p>
        </w:tc>
        <w:tc>
          <w:tcPr>
            <w:tcW w:w="1224" w:type="dxa"/>
          </w:tcPr>
          <w:p w14:paraId="0DC21C5D" w14:textId="77777777" w:rsidR="00F4411E" w:rsidRPr="006E016F" w:rsidRDefault="00F4411E" w:rsidP="00627456">
            <w:r w:rsidRPr="006E016F">
              <w:t>X</w:t>
            </w:r>
          </w:p>
        </w:tc>
        <w:tc>
          <w:tcPr>
            <w:tcW w:w="1224" w:type="dxa"/>
          </w:tcPr>
          <w:p w14:paraId="6AC6CE49" w14:textId="77777777" w:rsidR="00F4411E" w:rsidRPr="006E016F" w:rsidRDefault="00F4411E" w:rsidP="00627456">
            <w:r w:rsidRPr="006E016F">
              <w:t>X</w:t>
            </w:r>
          </w:p>
        </w:tc>
        <w:tc>
          <w:tcPr>
            <w:tcW w:w="1224" w:type="dxa"/>
            <w:tcBorders>
              <w:right w:val="double" w:sz="4" w:space="0" w:color="auto"/>
            </w:tcBorders>
          </w:tcPr>
          <w:p w14:paraId="67E4B0B1" w14:textId="77777777" w:rsidR="00F4411E" w:rsidRPr="006E016F" w:rsidRDefault="00F4411E" w:rsidP="00627456">
            <w:r w:rsidRPr="006E016F">
              <w:t>X</w:t>
            </w:r>
          </w:p>
        </w:tc>
        <w:tc>
          <w:tcPr>
            <w:tcW w:w="3049" w:type="dxa"/>
            <w:tcBorders>
              <w:left w:val="double" w:sz="4" w:space="0" w:color="auto"/>
            </w:tcBorders>
          </w:tcPr>
          <w:p w14:paraId="4B5B5EFA" w14:textId="77777777" w:rsidR="00F4411E" w:rsidRPr="006E016F" w:rsidRDefault="00F4411E" w:rsidP="00627456">
            <w:r w:rsidRPr="006E016F">
              <w:t>0x</w:t>
            </w:r>
            <w:r>
              <w:t>8</w:t>
            </w:r>
            <w:r w:rsidRPr="006E016F">
              <w:t xml:space="preserve"> (Phone</w:t>
            </w:r>
            <w:r>
              <w:t xml:space="preserve"> – Incoming Call</w:t>
            </w:r>
            <w:r w:rsidRPr="006E016F">
              <w:t>)</w:t>
            </w:r>
          </w:p>
        </w:tc>
      </w:tr>
      <w:tr w:rsidR="00F4411E" w:rsidRPr="006E016F" w14:paraId="05910ACC" w14:textId="77777777" w:rsidTr="00627456">
        <w:trPr>
          <w:cantSplit/>
          <w:jc w:val="center"/>
        </w:trPr>
        <w:tc>
          <w:tcPr>
            <w:tcW w:w="1224" w:type="dxa"/>
          </w:tcPr>
          <w:p w14:paraId="3402F37E" w14:textId="77777777" w:rsidR="00F4411E" w:rsidRPr="006E016F" w:rsidRDefault="00F4411E" w:rsidP="00627456">
            <w:r w:rsidRPr="006E016F">
              <w:t>0x0 (False)</w:t>
            </w:r>
          </w:p>
        </w:tc>
        <w:tc>
          <w:tcPr>
            <w:tcW w:w="1224" w:type="dxa"/>
          </w:tcPr>
          <w:p w14:paraId="7043F473" w14:textId="77777777" w:rsidR="00F4411E" w:rsidRPr="006E016F" w:rsidRDefault="00F4411E" w:rsidP="00627456">
            <w:r w:rsidRPr="006E016F">
              <w:t>0x0 (False)</w:t>
            </w:r>
          </w:p>
        </w:tc>
        <w:tc>
          <w:tcPr>
            <w:tcW w:w="1224" w:type="dxa"/>
          </w:tcPr>
          <w:p w14:paraId="7A05CB25" w14:textId="77777777" w:rsidR="00F4411E" w:rsidRPr="006E016F" w:rsidRDefault="00F4411E" w:rsidP="00627456">
            <w:r w:rsidRPr="006E016F">
              <w:t>0x0 (False)</w:t>
            </w:r>
          </w:p>
        </w:tc>
        <w:tc>
          <w:tcPr>
            <w:tcW w:w="1224" w:type="dxa"/>
          </w:tcPr>
          <w:p w14:paraId="4B4F55E2" w14:textId="77777777" w:rsidR="00F4411E" w:rsidRPr="006E016F" w:rsidRDefault="00F4411E" w:rsidP="00627456">
            <w:r>
              <w:t>X</w:t>
            </w:r>
          </w:p>
        </w:tc>
        <w:tc>
          <w:tcPr>
            <w:tcW w:w="1224" w:type="dxa"/>
            <w:shd w:val="clear" w:color="auto" w:fill="auto"/>
          </w:tcPr>
          <w:p w14:paraId="3D9E9A4A" w14:textId="77777777" w:rsidR="00F4411E" w:rsidRPr="006E016F" w:rsidRDefault="00F4411E" w:rsidP="00627456">
            <w:r w:rsidRPr="006E016F">
              <w:t>0x0 (False)</w:t>
            </w:r>
          </w:p>
        </w:tc>
        <w:tc>
          <w:tcPr>
            <w:tcW w:w="1224" w:type="dxa"/>
          </w:tcPr>
          <w:p w14:paraId="0891E4E6" w14:textId="77777777" w:rsidR="00F4411E" w:rsidRPr="006E016F" w:rsidRDefault="00F4411E" w:rsidP="00627456">
            <w:r w:rsidRPr="006E016F">
              <w:t>0x0 (False)</w:t>
            </w:r>
          </w:p>
        </w:tc>
        <w:tc>
          <w:tcPr>
            <w:tcW w:w="1224" w:type="dxa"/>
          </w:tcPr>
          <w:p w14:paraId="60070120" w14:textId="77777777" w:rsidR="00F4411E" w:rsidRPr="006E016F" w:rsidRDefault="00F4411E" w:rsidP="00627456">
            <w:r w:rsidRPr="006E016F">
              <w:t>0x0 (False)</w:t>
            </w:r>
          </w:p>
        </w:tc>
        <w:tc>
          <w:tcPr>
            <w:tcW w:w="1224" w:type="dxa"/>
          </w:tcPr>
          <w:p w14:paraId="07C323F6" w14:textId="77777777" w:rsidR="00F4411E" w:rsidRPr="006E016F" w:rsidRDefault="00F4411E" w:rsidP="00627456">
            <w:r w:rsidRPr="006E016F">
              <w:t>0x0 (False)</w:t>
            </w:r>
          </w:p>
        </w:tc>
        <w:tc>
          <w:tcPr>
            <w:tcW w:w="1224" w:type="dxa"/>
          </w:tcPr>
          <w:p w14:paraId="64474717" w14:textId="77777777" w:rsidR="00F4411E" w:rsidRPr="006E016F" w:rsidRDefault="00F4411E" w:rsidP="00627456">
            <w:r w:rsidRPr="006E016F">
              <w:t>0x0 (False)</w:t>
            </w:r>
          </w:p>
        </w:tc>
        <w:tc>
          <w:tcPr>
            <w:tcW w:w="2016" w:type="dxa"/>
          </w:tcPr>
          <w:p w14:paraId="1D7F3C70" w14:textId="77777777" w:rsidR="00F4411E" w:rsidRPr="006E016F" w:rsidRDefault="00F4411E" w:rsidP="00627456">
            <w:r w:rsidRPr="006E016F">
              <w:t>0x</w:t>
            </w:r>
            <w:r>
              <w:t>2</w:t>
            </w:r>
            <w:r w:rsidRPr="006E016F">
              <w:t xml:space="preserve"> (</w:t>
            </w:r>
            <w:r>
              <w:t>In Call</w:t>
            </w:r>
            <w:r w:rsidRPr="006E016F">
              <w:t>)</w:t>
            </w:r>
          </w:p>
        </w:tc>
        <w:tc>
          <w:tcPr>
            <w:tcW w:w="1224" w:type="dxa"/>
          </w:tcPr>
          <w:p w14:paraId="353E4A90" w14:textId="77777777" w:rsidR="00F4411E" w:rsidRPr="006E016F" w:rsidRDefault="00F4411E" w:rsidP="00627456">
            <w:r w:rsidRPr="006E016F">
              <w:t>X</w:t>
            </w:r>
          </w:p>
        </w:tc>
        <w:tc>
          <w:tcPr>
            <w:tcW w:w="1224" w:type="dxa"/>
          </w:tcPr>
          <w:p w14:paraId="31BF40CB" w14:textId="77777777" w:rsidR="00F4411E" w:rsidRPr="006E016F" w:rsidRDefault="00F4411E" w:rsidP="00627456">
            <w:r w:rsidRPr="006E016F">
              <w:t>X</w:t>
            </w:r>
          </w:p>
        </w:tc>
        <w:tc>
          <w:tcPr>
            <w:tcW w:w="1224" w:type="dxa"/>
            <w:tcBorders>
              <w:right w:val="double" w:sz="4" w:space="0" w:color="auto"/>
            </w:tcBorders>
          </w:tcPr>
          <w:p w14:paraId="1125745B" w14:textId="77777777" w:rsidR="00F4411E" w:rsidRPr="006E016F" w:rsidRDefault="00F4411E" w:rsidP="00627456">
            <w:r w:rsidRPr="006E016F">
              <w:t>X</w:t>
            </w:r>
          </w:p>
        </w:tc>
        <w:tc>
          <w:tcPr>
            <w:tcW w:w="3049" w:type="dxa"/>
            <w:tcBorders>
              <w:left w:val="double" w:sz="4" w:space="0" w:color="auto"/>
            </w:tcBorders>
          </w:tcPr>
          <w:p w14:paraId="64ED7AE8" w14:textId="77777777" w:rsidR="00F4411E" w:rsidRPr="006E016F" w:rsidRDefault="00F4411E" w:rsidP="00627456">
            <w:r w:rsidRPr="006E016F">
              <w:t>0x</w:t>
            </w:r>
            <w:r>
              <w:t>9</w:t>
            </w:r>
            <w:r w:rsidRPr="006E016F">
              <w:t xml:space="preserve"> (Phone</w:t>
            </w:r>
            <w:r>
              <w:t xml:space="preserve"> – In Call</w:t>
            </w:r>
            <w:r w:rsidRPr="006E016F">
              <w:t>)</w:t>
            </w:r>
          </w:p>
        </w:tc>
      </w:tr>
      <w:tr w:rsidR="00F4411E" w:rsidRPr="006E016F" w14:paraId="548EA54F" w14:textId="77777777" w:rsidTr="00627456">
        <w:trPr>
          <w:cantSplit/>
          <w:jc w:val="center"/>
        </w:trPr>
        <w:tc>
          <w:tcPr>
            <w:tcW w:w="1224" w:type="dxa"/>
          </w:tcPr>
          <w:p w14:paraId="2857F8E5" w14:textId="77777777" w:rsidR="00F4411E" w:rsidRPr="006E016F" w:rsidRDefault="00F4411E" w:rsidP="00627456">
            <w:r w:rsidRPr="006E016F">
              <w:t>0x0 (False)</w:t>
            </w:r>
          </w:p>
        </w:tc>
        <w:tc>
          <w:tcPr>
            <w:tcW w:w="1224" w:type="dxa"/>
          </w:tcPr>
          <w:p w14:paraId="51F4394A" w14:textId="77777777" w:rsidR="00F4411E" w:rsidRPr="006E016F" w:rsidRDefault="00F4411E" w:rsidP="00627456">
            <w:r w:rsidRPr="006E016F">
              <w:t>0x0 (False)</w:t>
            </w:r>
          </w:p>
        </w:tc>
        <w:tc>
          <w:tcPr>
            <w:tcW w:w="1224" w:type="dxa"/>
          </w:tcPr>
          <w:p w14:paraId="2146AC65" w14:textId="77777777" w:rsidR="00F4411E" w:rsidRPr="006E016F" w:rsidRDefault="00F4411E" w:rsidP="00627456">
            <w:r w:rsidRPr="006E016F">
              <w:t>0x0 (False)</w:t>
            </w:r>
          </w:p>
        </w:tc>
        <w:tc>
          <w:tcPr>
            <w:tcW w:w="1224" w:type="dxa"/>
          </w:tcPr>
          <w:p w14:paraId="2F50505F" w14:textId="77777777" w:rsidR="00F4411E" w:rsidRPr="006E016F" w:rsidRDefault="00F4411E" w:rsidP="00627456">
            <w:r>
              <w:t>X</w:t>
            </w:r>
          </w:p>
        </w:tc>
        <w:tc>
          <w:tcPr>
            <w:tcW w:w="1224" w:type="dxa"/>
            <w:shd w:val="clear" w:color="auto" w:fill="auto"/>
          </w:tcPr>
          <w:p w14:paraId="37281066" w14:textId="77777777" w:rsidR="00F4411E" w:rsidRPr="006E016F" w:rsidRDefault="00F4411E" w:rsidP="00627456">
            <w:r w:rsidRPr="006E016F">
              <w:t>0x0 (False)</w:t>
            </w:r>
          </w:p>
        </w:tc>
        <w:tc>
          <w:tcPr>
            <w:tcW w:w="1224" w:type="dxa"/>
          </w:tcPr>
          <w:p w14:paraId="1709E243" w14:textId="77777777" w:rsidR="00F4411E" w:rsidRPr="006E016F" w:rsidRDefault="00F4411E" w:rsidP="00627456">
            <w:r w:rsidRPr="006E016F">
              <w:t>0x0 (False)</w:t>
            </w:r>
          </w:p>
        </w:tc>
        <w:tc>
          <w:tcPr>
            <w:tcW w:w="1224" w:type="dxa"/>
          </w:tcPr>
          <w:p w14:paraId="7139E992" w14:textId="77777777" w:rsidR="00F4411E" w:rsidRPr="006E016F" w:rsidRDefault="00F4411E" w:rsidP="00627456">
            <w:r w:rsidRPr="006E016F">
              <w:t>0x0 (False)</w:t>
            </w:r>
          </w:p>
        </w:tc>
        <w:tc>
          <w:tcPr>
            <w:tcW w:w="1224" w:type="dxa"/>
          </w:tcPr>
          <w:p w14:paraId="55C27FF2" w14:textId="77777777" w:rsidR="00F4411E" w:rsidRPr="006E016F" w:rsidRDefault="00F4411E" w:rsidP="00627456">
            <w:r w:rsidRPr="006E016F">
              <w:t>0x0 (False)</w:t>
            </w:r>
          </w:p>
        </w:tc>
        <w:tc>
          <w:tcPr>
            <w:tcW w:w="1224" w:type="dxa"/>
          </w:tcPr>
          <w:p w14:paraId="21B35523" w14:textId="77777777" w:rsidR="00F4411E" w:rsidRPr="006E016F" w:rsidRDefault="00F4411E" w:rsidP="00627456">
            <w:r w:rsidRPr="006E016F">
              <w:t>0x0 (False)</w:t>
            </w:r>
          </w:p>
        </w:tc>
        <w:tc>
          <w:tcPr>
            <w:tcW w:w="2016" w:type="dxa"/>
          </w:tcPr>
          <w:p w14:paraId="77D5DA9B" w14:textId="77777777" w:rsidR="00F4411E" w:rsidRPr="006E016F" w:rsidRDefault="00F4411E" w:rsidP="00627456">
            <w:r w:rsidRPr="006E016F">
              <w:t>0x0 (</w:t>
            </w:r>
            <w:r>
              <w:t>Inactive</w:t>
            </w:r>
            <w:r w:rsidRPr="006E016F">
              <w:t>)</w:t>
            </w:r>
          </w:p>
        </w:tc>
        <w:tc>
          <w:tcPr>
            <w:tcW w:w="1224" w:type="dxa"/>
          </w:tcPr>
          <w:p w14:paraId="623063AB" w14:textId="77777777" w:rsidR="00F4411E" w:rsidRPr="006E016F" w:rsidRDefault="00F4411E" w:rsidP="00627456">
            <w:r w:rsidRPr="006E016F">
              <w:t>0x1 (True)</w:t>
            </w:r>
          </w:p>
        </w:tc>
        <w:tc>
          <w:tcPr>
            <w:tcW w:w="1224" w:type="dxa"/>
          </w:tcPr>
          <w:p w14:paraId="756C7E98" w14:textId="77777777" w:rsidR="00F4411E" w:rsidRPr="006E016F" w:rsidRDefault="00F4411E" w:rsidP="00627456">
            <w:r w:rsidRPr="006E016F">
              <w:t>X</w:t>
            </w:r>
          </w:p>
        </w:tc>
        <w:tc>
          <w:tcPr>
            <w:tcW w:w="1224" w:type="dxa"/>
            <w:tcBorders>
              <w:right w:val="double" w:sz="4" w:space="0" w:color="auto"/>
            </w:tcBorders>
          </w:tcPr>
          <w:p w14:paraId="5E418780" w14:textId="77777777" w:rsidR="00F4411E" w:rsidRPr="006E016F" w:rsidRDefault="00F4411E" w:rsidP="00627456">
            <w:r w:rsidRPr="006E016F">
              <w:t>X</w:t>
            </w:r>
          </w:p>
        </w:tc>
        <w:tc>
          <w:tcPr>
            <w:tcW w:w="3049" w:type="dxa"/>
            <w:tcBorders>
              <w:left w:val="double" w:sz="4" w:space="0" w:color="auto"/>
            </w:tcBorders>
          </w:tcPr>
          <w:p w14:paraId="12F82420" w14:textId="77777777" w:rsidR="00F4411E" w:rsidRPr="006E016F" w:rsidRDefault="00F4411E" w:rsidP="00627456">
            <w:r w:rsidRPr="006E016F">
              <w:t>0x</w:t>
            </w:r>
            <w:r>
              <w:t>A</w:t>
            </w:r>
            <w:r w:rsidRPr="006E016F">
              <w:t xml:space="preserve"> (</w:t>
            </w:r>
            <w:r>
              <w:t>Text Message Control</w:t>
            </w:r>
            <w:r w:rsidRPr="006E016F">
              <w:t>)</w:t>
            </w:r>
          </w:p>
        </w:tc>
      </w:tr>
      <w:tr w:rsidR="00F4411E" w:rsidRPr="006E016F" w14:paraId="7DB1E38C" w14:textId="77777777" w:rsidTr="00627456">
        <w:trPr>
          <w:cantSplit/>
          <w:jc w:val="center"/>
        </w:trPr>
        <w:tc>
          <w:tcPr>
            <w:tcW w:w="1224" w:type="dxa"/>
            <w:shd w:val="clear" w:color="auto" w:fill="auto"/>
          </w:tcPr>
          <w:p w14:paraId="7F689EB0" w14:textId="77777777" w:rsidR="00F4411E" w:rsidRPr="006E016F" w:rsidRDefault="00F4411E" w:rsidP="00627456">
            <w:r>
              <w:t>X</w:t>
            </w:r>
          </w:p>
        </w:tc>
        <w:tc>
          <w:tcPr>
            <w:tcW w:w="1224" w:type="dxa"/>
            <w:shd w:val="clear" w:color="auto" w:fill="auto"/>
          </w:tcPr>
          <w:p w14:paraId="6B9CC1B7" w14:textId="77777777" w:rsidR="00F4411E" w:rsidRPr="006E016F" w:rsidRDefault="00F4411E" w:rsidP="00627456">
            <w:r w:rsidRPr="006E016F">
              <w:t>0x0 (False)</w:t>
            </w:r>
          </w:p>
        </w:tc>
        <w:tc>
          <w:tcPr>
            <w:tcW w:w="1224" w:type="dxa"/>
            <w:shd w:val="clear" w:color="auto" w:fill="auto"/>
          </w:tcPr>
          <w:p w14:paraId="77C08C61" w14:textId="77777777" w:rsidR="00F4411E" w:rsidRPr="006E016F" w:rsidRDefault="00F4411E" w:rsidP="00627456">
            <w:r w:rsidRPr="006E016F">
              <w:t>0x0 (False)</w:t>
            </w:r>
          </w:p>
        </w:tc>
        <w:tc>
          <w:tcPr>
            <w:tcW w:w="1224" w:type="dxa"/>
            <w:shd w:val="clear" w:color="auto" w:fill="auto"/>
          </w:tcPr>
          <w:p w14:paraId="30D64BAB" w14:textId="77777777" w:rsidR="00F4411E" w:rsidRPr="006E016F" w:rsidRDefault="00F4411E" w:rsidP="00627456">
            <w:r>
              <w:t>X</w:t>
            </w:r>
          </w:p>
        </w:tc>
        <w:tc>
          <w:tcPr>
            <w:tcW w:w="1224" w:type="dxa"/>
            <w:shd w:val="clear" w:color="auto" w:fill="auto"/>
          </w:tcPr>
          <w:p w14:paraId="28219E4A" w14:textId="77777777" w:rsidR="00F4411E" w:rsidRPr="006E016F" w:rsidRDefault="00F4411E" w:rsidP="00627456">
            <w:r w:rsidRPr="006E016F">
              <w:t>0x0 (False)</w:t>
            </w:r>
          </w:p>
        </w:tc>
        <w:tc>
          <w:tcPr>
            <w:tcW w:w="1224" w:type="dxa"/>
            <w:shd w:val="clear" w:color="auto" w:fill="auto"/>
          </w:tcPr>
          <w:p w14:paraId="2CC23515" w14:textId="77777777" w:rsidR="00F4411E" w:rsidRPr="006E016F" w:rsidRDefault="00F4411E" w:rsidP="00627456">
            <w:r w:rsidRPr="006E016F">
              <w:t>0x0 (False)</w:t>
            </w:r>
          </w:p>
        </w:tc>
        <w:tc>
          <w:tcPr>
            <w:tcW w:w="1224" w:type="dxa"/>
            <w:shd w:val="clear" w:color="auto" w:fill="auto"/>
          </w:tcPr>
          <w:p w14:paraId="317B22F3" w14:textId="77777777" w:rsidR="00F4411E" w:rsidRPr="006E016F" w:rsidRDefault="00F4411E" w:rsidP="00627456">
            <w:r w:rsidRPr="006E016F">
              <w:t>0x0 (False)</w:t>
            </w:r>
          </w:p>
        </w:tc>
        <w:tc>
          <w:tcPr>
            <w:tcW w:w="1224" w:type="dxa"/>
            <w:shd w:val="clear" w:color="auto" w:fill="auto"/>
          </w:tcPr>
          <w:p w14:paraId="5BF88038" w14:textId="77777777" w:rsidR="00F4411E" w:rsidRPr="006E016F" w:rsidRDefault="00F4411E" w:rsidP="00627456">
            <w:r w:rsidRPr="006E016F">
              <w:t>0x0 (False)</w:t>
            </w:r>
          </w:p>
        </w:tc>
        <w:tc>
          <w:tcPr>
            <w:tcW w:w="1224" w:type="dxa"/>
            <w:shd w:val="clear" w:color="auto" w:fill="auto"/>
          </w:tcPr>
          <w:p w14:paraId="675BCA2B" w14:textId="77777777" w:rsidR="00F4411E" w:rsidRPr="006E016F" w:rsidRDefault="00F4411E" w:rsidP="00627456">
            <w:r w:rsidRPr="006E016F">
              <w:t>0x0 (False)</w:t>
            </w:r>
          </w:p>
        </w:tc>
        <w:tc>
          <w:tcPr>
            <w:tcW w:w="2016" w:type="dxa"/>
            <w:shd w:val="clear" w:color="auto" w:fill="auto"/>
          </w:tcPr>
          <w:p w14:paraId="4767CE0E" w14:textId="77777777" w:rsidR="00F4411E" w:rsidRPr="006E016F" w:rsidRDefault="00F4411E" w:rsidP="00627456">
            <w:r w:rsidRPr="006E016F">
              <w:t>0x0 (</w:t>
            </w:r>
            <w:r>
              <w:t>Inactive</w:t>
            </w:r>
            <w:r w:rsidRPr="006E016F">
              <w:t>)</w:t>
            </w:r>
          </w:p>
        </w:tc>
        <w:tc>
          <w:tcPr>
            <w:tcW w:w="1224" w:type="dxa"/>
            <w:shd w:val="clear" w:color="auto" w:fill="auto"/>
          </w:tcPr>
          <w:p w14:paraId="7458C148" w14:textId="77777777" w:rsidR="00F4411E" w:rsidRPr="006E016F" w:rsidRDefault="00F4411E" w:rsidP="00627456">
            <w:r w:rsidRPr="006E016F">
              <w:t>0x0 (False)</w:t>
            </w:r>
          </w:p>
        </w:tc>
        <w:tc>
          <w:tcPr>
            <w:tcW w:w="1224" w:type="dxa"/>
            <w:shd w:val="clear" w:color="auto" w:fill="auto"/>
          </w:tcPr>
          <w:p w14:paraId="0BFBCAF7" w14:textId="77777777" w:rsidR="00F4411E" w:rsidRDefault="00F4411E" w:rsidP="00627456">
            <w:r w:rsidRPr="006E016F">
              <w:t>0x1 (True)</w:t>
            </w:r>
          </w:p>
        </w:tc>
        <w:tc>
          <w:tcPr>
            <w:tcW w:w="1224" w:type="dxa"/>
            <w:tcBorders>
              <w:right w:val="double" w:sz="4" w:space="0" w:color="auto"/>
            </w:tcBorders>
            <w:shd w:val="clear" w:color="auto" w:fill="auto"/>
          </w:tcPr>
          <w:p w14:paraId="55A6171B" w14:textId="77777777" w:rsidR="00F4411E" w:rsidRPr="006E016F" w:rsidRDefault="00F4411E" w:rsidP="00627456">
            <w:r>
              <w:t>X</w:t>
            </w:r>
          </w:p>
        </w:tc>
        <w:tc>
          <w:tcPr>
            <w:tcW w:w="3049" w:type="dxa"/>
            <w:tcBorders>
              <w:left w:val="double" w:sz="4" w:space="0" w:color="auto"/>
            </w:tcBorders>
            <w:shd w:val="clear" w:color="auto" w:fill="auto"/>
          </w:tcPr>
          <w:p w14:paraId="5FD15B8C" w14:textId="77777777" w:rsidR="00F4411E" w:rsidRPr="006E016F" w:rsidRDefault="00F4411E" w:rsidP="00627456">
            <w:r w:rsidRPr="006E016F">
              <w:t>0x</w:t>
            </w:r>
            <w:r>
              <w:t>B</w:t>
            </w:r>
            <w:r w:rsidRPr="006E016F">
              <w:t xml:space="preserve"> (</w:t>
            </w:r>
            <w:r>
              <w:t>ETM/ Media Control</w:t>
            </w:r>
            <w:r w:rsidRPr="006E016F">
              <w:t>)</w:t>
            </w:r>
          </w:p>
        </w:tc>
      </w:tr>
      <w:tr w:rsidR="00F4411E" w:rsidRPr="006E016F" w14:paraId="61A25EEF" w14:textId="77777777" w:rsidTr="00627456">
        <w:trPr>
          <w:cantSplit/>
          <w:jc w:val="center"/>
        </w:trPr>
        <w:tc>
          <w:tcPr>
            <w:tcW w:w="1224" w:type="dxa"/>
          </w:tcPr>
          <w:p w14:paraId="2C735BF6" w14:textId="77777777" w:rsidR="00F4411E" w:rsidRPr="006E016F" w:rsidRDefault="00F4411E" w:rsidP="00627456">
            <w:r>
              <w:t>X</w:t>
            </w:r>
          </w:p>
        </w:tc>
        <w:tc>
          <w:tcPr>
            <w:tcW w:w="1224" w:type="dxa"/>
          </w:tcPr>
          <w:p w14:paraId="609BA7A2" w14:textId="77777777" w:rsidR="00F4411E" w:rsidRPr="006E016F" w:rsidRDefault="00F4411E" w:rsidP="00627456">
            <w:r w:rsidRPr="006E016F">
              <w:t>0x0 (False)</w:t>
            </w:r>
          </w:p>
        </w:tc>
        <w:tc>
          <w:tcPr>
            <w:tcW w:w="1224" w:type="dxa"/>
          </w:tcPr>
          <w:p w14:paraId="4E7AE5B1" w14:textId="77777777" w:rsidR="00F4411E" w:rsidRPr="006E016F" w:rsidRDefault="00F4411E" w:rsidP="00627456">
            <w:r w:rsidRPr="006E016F">
              <w:t>0x0 (False)</w:t>
            </w:r>
          </w:p>
        </w:tc>
        <w:tc>
          <w:tcPr>
            <w:tcW w:w="1224" w:type="dxa"/>
          </w:tcPr>
          <w:p w14:paraId="5BCA8A18" w14:textId="77777777" w:rsidR="00F4411E" w:rsidRPr="006E016F" w:rsidRDefault="00F4411E" w:rsidP="00627456">
            <w:r>
              <w:t>X</w:t>
            </w:r>
          </w:p>
        </w:tc>
        <w:tc>
          <w:tcPr>
            <w:tcW w:w="1224" w:type="dxa"/>
            <w:shd w:val="clear" w:color="auto" w:fill="auto"/>
          </w:tcPr>
          <w:p w14:paraId="0420AFE9" w14:textId="77777777" w:rsidR="00F4411E" w:rsidRPr="006E016F" w:rsidRDefault="00F4411E" w:rsidP="00627456">
            <w:r w:rsidRPr="006E016F">
              <w:t>0x0 (False)</w:t>
            </w:r>
          </w:p>
        </w:tc>
        <w:tc>
          <w:tcPr>
            <w:tcW w:w="1224" w:type="dxa"/>
          </w:tcPr>
          <w:p w14:paraId="7509346A" w14:textId="77777777" w:rsidR="00F4411E" w:rsidRPr="006E016F" w:rsidRDefault="00F4411E" w:rsidP="00627456">
            <w:r w:rsidRPr="006E016F">
              <w:t>0x0 (False)</w:t>
            </w:r>
          </w:p>
        </w:tc>
        <w:tc>
          <w:tcPr>
            <w:tcW w:w="1224" w:type="dxa"/>
          </w:tcPr>
          <w:p w14:paraId="7D2CBE3D" w14:textId="77777777" w:rsidR="00F4411E" w:rsidRPr="006E016F" w:rsidRDefault="00F4411E" w:rsidP="00627456">
            <w:r w:rsidRPr="006E016F">
              <w:t>0x0 (False)</w:t>
            </w:r>
          </w:p>
        </w:tc>
        <w:tc>
          <w:tcPr>
            <w:tcW w:w="1224" w:type="dxa"/>
          </w:tcPr>
          <w:p w14:paraId="388B348E" w14:textId="77777777" w:rsidR="00F4411E" w:rsidRPr="006E016F" w:rsidRDefault="00F4411E" w:rsidP="00627456">
            <w:r w:rsidRPr="006E016F">
              <w:t>0x0 (False)</w:t>
            </w:r>
          </w:p>
        </w:tc>
        <w:tc>
          <w:tcPr>
            <w:tcW w:w="1224" w:type="dxa"/>
          </w:tcPr>
          <w:p w14:paraId="4F6BF1F1" w14:textId="77777777" w:rsidR="00F4411E" w:rsidRPr="006E016F" w:rsidRDefault="00F4411E" w:rsidP="00627456">
            <w:r w:rsidRPr="006E016F">
              <w:t>0x0 (False)</w:t>
            </w:r>
          </w:p>
        </w:tc>
        <w:tc>
          <w:tcPr>
            <w:tcW w:w="2016" w:type="dxa"/>
          </w:tcPr>
          <w:p w14:paraId="7B2D99E4" w14:textId="77777777" w:rsidR="00F4411E" w:rsidRPr="006E016F" w:rsidRDefault="00F4411E" w:rsidP="00627456">
            <w:r w:rsidRPr="006E016F">
              <w:t>0x0 (</w:t>
            </w:r>
            <w:r>
              <w:t>Inactive</w:t>
            </w:r>
            <w:r w:rsidRPr="006E016F">
              <w:t>)</w:t>
            </w:r>
          </w:p>
        </w:tc>
        <w:tc>
          <w:tcPr>
            <w:tcW w:w="1224" w:type="dxa"/>
          </w:tcPr>
          <w:p w14:paraId="1F75BCE3" w14:textId="77777777" w:rsidR="00F4411E" w:rsidRPr="006E016F" w:rsidRDefault="00F4411E" w:rsidP="00627456">
            <w:r w:rsidRPr="006E016F">
              <w:t>0x0 (False)</w:t>
            </w:r>
          </w:p>
        </w:tc>
        <w:tc>
          <w:tcPr>
            <w:tcW w:w="1224" w:type="dxa"/>
          </w:tcPr>
          <w:p w14:paraId="02DC0A17" w14:textId="77777777" w:rsidR="00F4411E" w:rsidRPr="006E016F" w:rsidRDefault="00F4411E" w:rsidP="00627456">
            <w:r w:rsidRPr="006E016F">
              <w:t>0x0 (False)</w:t>
            </w:r>
          </w:p>
        </w:tc>
        <w:tc>
          <w:tcPr>
            <w:tcW w:w="1224" w:type="dxa"/>
            <w:tcBorders>
              <w:right w:val="double" w:sz="4" w:space="0" w:color="auto"/>
            </w:tcBorders>
          </w:tcPr>
          <w:p w14:paraId="4E7BBB9E" w14:textId="77777777" w:rsidR="00F4411E" w:rsidRPr="006E016F" w:rsidRDefault="00F4411E" w:rsidP="00627456">
            <w:r w:rsidRPr="006E016F">
              <w:t>0x1 (True)</w:t>
            </w:r>
          </w:p>
        </w:tc>
        <w:tc>
          <w:tcPr>
            <w:tcW w:w="3049" w:type="dxa"/>
            <w:tcBorders>
              <w:left w:val="double" w:sz="4" w:space="0" w:color="auto"/>
            </w:tcBorders>
          </w:tcPr>
          <w:p w14:paraId="7BD97D21" w14:textId="77777777" w:rsidR="00F4411E" w:rsidRPr="006E016F" w:rsidRDefault="00F4411E" w:rsidP="00627456">
            <w:r w:rsidRPr="006E016F">
              <w:t>0x</w:t>
            </w:r>
            <w:r>
              <w:t>C</w:t>
            </w:r>
            <w:r w:rsidRPr="006E016F">
              <w:t xml:space="preserve"> </w:t>
            </w:r>
            <w:r>
              <w:t>(Media Control)</w:t>
            </w:r>
          </w:p>
        </w:tc>
      </w:tr>
      <w:tr w:rsidR="00F4411E" w:rsidRPr="006E016F" w14:paraId="15762BE4" w14:textId="77777777" w:rsidTr="00627456">
        <w:trPr>
          <w:cantSplit/>
          <w:jc w:val="center"/>
        </w:trPr>
        <w:tc>
          <w:tcPr>
            <w:tcW w:w="1224" w:type="dxa"/>
          </w:tcPr>
          <w:p w14:paraId="2D20F215" w14:textId="77777777" w:rsidR="00F4411E" w:rsidRPr="006E016F" w:rsidRDefault="00F4411E" w:rsidP="00627456">
            <w:r>
              <w:t>X</w:t>
            </w:r>
          </w:p>
        </w:tc>
        <w:tc>
          <w:tcPr>
            <w:tcW w:w="1224" w:type="dxa"/>
          </w:tcPr>
          <w:p w14:paraId="63F3E1C0" w14:textId="77777777" w:rsidR="00F4411E" w:rsidRPr="006E016F" w:rsidRDefault="00F4411E" w:rsidP="00627456">
            <w:r w:rsidRPr="006E016F">
              <w:t>0x0 (False)</w:t>
            </w:r>
          </w:p>
        </w:tc>
        <w:tc>
          <w:tcPr>
            <w:tcW w:w="1224" w:type="dxa"/>
          </w:tcPr>
          <w:p w14:paraId="1E285F97" w14:textId="77777777" w:rsidR="00F4411E" w:rsidRPr="006E016F" w:rsidRDefault="00F4411E" w:rsidP="00627456">
            <w:r w:rsidRPr="006E016F">
              <w:t>0x0 (False)</w:t>
            </w:r>
          </w:p>
        </w:tc>
        <w:tc>
          <w:tcPr>
            <w:tcW w:w="1224" w:type="dxa"/>
          </w:tcPr>
          <w:p w14:paraId="0DE7D95C" w14:textId="77777777" w:rsidR="00F4411E" w:rsidRPr="006E016F" w:rsidRDefault="00F4411E" w:rsidP="00627456">
            <w:r>
              <w:t>X</w:t>
            </w:r>
          </w:p>
        </w:tc>
        <w:tc>
          <w:tcPr>
            <w:tcW w:w="1224" w:type="dxa"/>
            <w:shd w:val="clear" w:color="auto" w:fill="auto"/>
          </w:tcPr>
          <w:p w14:paraId="128A4610" w14:textId="77777777" w:rsidR="00F4411E" w:rsidRPr="006E016F" w:rsidRDefault="00F4411E" w:rsidP="00627456">
            <w:r w:rsidRPr="006E016F">
              <w:t>0x0 (False)</w:t>
            </w:r>
          </w:p>
        </w:tc>
        <w:tc>
          <w:tcPr>
            <w:tcW w:w="1224" w:type="dxa"/>
          </w:tcPr>
          <w:p w14:paraId="5DAE8AA9" w14:textId="77777777" w:rsidR="00F4411E" w:rsidRPr="006E016F" w:rsidRDefault="00F4411E" w:rsidP="00627456">
            <w:r w:rsidRPr="006E016F">
              <w:t>0x0 (False)</w:t>
            </w:r>
          </w:p>
        </w:tc>
        <w:tc>
          <w:tcPr>
            <w:tcW w:w="1224" w:type="dxa"/>
          </w:tcPr>
          <w:p w14:paraId="0C0A4DBD" w14:textId="77777777" w:rsidR="00F4411E" w:rsidRPr="006E016F" w:rsidRDefault="00F4411E" w:rsidP="00627456">
            <w:r w:rsidRPr="006E016F">
              <w:t>0x0 (False)</w:t>
            </w:r>
          </w:p>
        </w:tc>
        <w:tc>
          <w:tcPr>
            <w:tcW w:w="1224" w:type="dxa"/>
          </w:tcPr>
          <w:p w14:paraId="0255050F" w14:textId="77777777" w:rsidR="00F4411E" w:rsidRPr="006E016F" w:rsidRDefault="00F4411E" w:rsidP="00627456">
            <w:r w:rsidRPr="006E016F">
              <w:t>0x0 (False)</w:t>
            </w:r>
          </w:p>
        </w:tc>
        <w:tc>
          <w:tcPr>
            <w:tcW w:w="1224" w:type="dxa"/>
          </w:tcPr>
          <w:p w14:paraId="12AFC92C" w14:textId="77777777" w:rsidR="00F4411E" w:rsidRPr="006E016F" w:rsidRDefault="00F4411E" w:rsidP="00627456">
            <w:r w:rsidRPr="006E016F">
              <w:t>0x0 (False)</w:t>
            </w:r>
          </w:p>
        </w:tc>
        <w:tc>
          <w:tcPr>
            <w:tcW w:w="2016" w:type="dxa"/>
          </w:tcPr>
          <w:p w14:paraId="7CC563B7" w14:textId="77777777" w:rsidR="00F4411E" w:rsidRPr="006E016F" w:rsidRDefault="00F4411E" w:rsidP="00627456">
            <w:r w:rsidRPr="006E016F">
              <w:t>0x0 (</w:t>
            </w:r>
            <w:r>
              <w:t>Inactive</w:t>
            </w:r>
            <w:r w:rsidRPr="006E016F">
              <w:t>)</w:t>
            </w:r>
          </w:p>
        </w:tc>
        <w:tc>
          <w:tcPr>
            <w:tcW w:w="1224" w:type="dxa"/>
          </w:tcPr>
          <w:p w14:paraId="3B8F664E" w14:textId="77777777" w:rsidR="00F4411E" w:rsidRPr="006E016F" w:rsidRDefault="00F4411E" w:rsidP="00627456">
            <w:r w:rsidRPr="006E016F">
              <w:t>0x0 (False)</w:t>
            </w:r>
          </w:p>
        </w:tc>
        <w:tc>
          <w:tcPr>
            <w:tcW w:w="1224" w:type="dxa"/>
          </w:tcPr>
          <w:p w14:paraId="07549DE0" w14:textId="77777777" w:rsidR="00F4411E" w:rsidRPr="006E016F" w:rsidRDefault="00F4411E" w:rsidP="00627456">
            <w:r w:rsidRPr="006E016F">
              <w:t>0x0 (False)</w:t>
            </w:r>
          </w:p>
        </w:tc>
        <w:tc>
          <w:tcPr>
            <w:tcW w:w="1224" w:type="dxa"/>
            <w:tcBorders>
              <w:right w:val="double" w:sz="4" w:space="0" w:color="auto"/>
            </w:tcBorders>
          </w:tcPr>
          <w:p w14:paraId="54393E31" w14:textId="77777777" w:rsidR="00F4411E" w:rsidRPr="006E016F" w:rsidRDefault="00F4411E" w:rsidP="00627456">
            <w:r w:rsidRPr="006E016F">
              <w:t>0x0 (False)</w:t>
            </w:r>
          </w:p>
        </w:tc>
        <w:tc>
          <w:tcPr>
            <w:tcW w:w="3049" w:type="dxa"/>
            <w:tcBorders>
              <w:left w:val="double" w:sz="4" w:space="0" w:color="auto"/>
            </w:tcBorders>
          </w:tcPr>
          <w:p w14:paraId="3313B0E6" w14:textId="77777777" w:rsidR="00F4411E" w:rsidRPr="006E016F" w:rsidRDefault="00F4411E" w:rsidP="00627456">
            <w:r w:rsidRPr="006E016F">
              <w:t>0x0 (</w:t>
            </w:r>
            <w:r>
              <w:t>Inactive</w:t>
            </w:r>
            <w:r w:rsidRPr="006E016F">
              <w:t>)</w:t>
            </w:r>
          </w:p>
        </w:tc>
      </w:tr>
    </w:tbl>
    <w:p w14:paraId="717E967A" w14:textId="77777777" w:rsidR="00F4411E" w:rsidRDefault="00F4411E" w:rsidP="00F4411E">
      <w:pPr>
        <w:sectPr w:rsidR="00F4411E" w:rsidSect="00627456">
          <w:pgSz w:w="24480" w:h="15840" w:orient="landscape" w:code="17"/>
          <w:pgMar w:top="720" w:right="720" w:bottom="720" w:left="720" w:header="720" w:footer="720" w:gutter="0"/>
          <w:cols w:space="720"/>
          <w:docGrid w:linePitch="360"/>
        </w:sectPr>
      </w:pPr>
    </w:p>
    <w:p w14:paraId="21E7D0AB" w14:textId="151237D5" w:rsidR="00323B87" w:rsidRPr="00F4411E" w:rsidRDefault="00323B87" w:rsidP="00323B87">
      <w:pPr>
        <w:pStyle w:val="Heading5"/>
        <w:spacing w:before="0" w:after="0"/>
      </w:pPr>
      <w:r w:rsidRPr="00F4411E">
        <w:lastRenderedPageBreak/>
        <w:t xml:space="preserve">Flags for </w:t>
      </w:r>
      <w:r>
        <w:t>Active Switch</w:t>
      </w:r>
      <w:r w:rsidRPr="00F4411E">
        <w:t xml:space="preserve"> control </w:t>
      </w:r>
    </w:p>
    <w:p w14:paraId="2FD6C04C" w14:textId="1866078C" w:rsidR="002D15E8" w:rsidRDefault="002D15E8" w:rsidP="002D15E8">
      <w:pPr>
        <w:pStyle w:val="Heading6"/>
        <w:spacing w:before="0" w:after="0"/>
      </w:pPr>
      <w:proofErr w:type="spellStart"/>
      <w:r w:rsidRPr="002D15E8">
        <w:rPr>
          <w:rFonts w:cstheme="minorHAnsi"/>
        </w:rPr>
        <w:t>GAP_Menu_Flag</w:t>
      </w:r>
      <w:proofErr w:type="spellEnd"/>
      <w:r w:rsidRPr="002D15E8">
        <w:rPr>
          <w:rFonts w:cstheme="minorHAnsi"/>
        </w:rPr>
        <w:t xml:space="preserve"> (Shows GAP+/GAP-) </w:t>
      </w:r>
      <w:r>
        <w:t>State Diagram</w:t>
      </w:r>
    </w:p>
    <w:p w14:paraId="5D6A7D24" w14:textId="77777777" w:rsidR="00F4411E" w:rsidRDefault="00F4411E" w:rsidP="00F4411E">
      <w:r>
        <w:object w:dxaOrig="8685" w:dyaOrig="3285" w14:anchorId="123FE86F">
          <v:shape id="_x0000_i1032" type="#_x0000_t75" style="width:408.75pt;height:156pt" o:ole="">
            <v:imagedata r:id="rId22" o:title=""/>
          </v:shape>
          <o:OLEObject Type="Embed" ProgID="Visio.Drawing.15" ShapeID="_x0000_i1032" DrawAspect="Content" ObjectID="_1692189911" r:id="rId23"/>
        </w:object>
      </w:r>
    </w:p>
    <w:p w14:paraId="594FAF2F" w14:textId="77777777" w:rsidR="00F4411E" w:rsidRDefault="00F4411E" w:rsidP="00F4411E"/>
    <w:p w14:paraId="6E1A256C" w14:textId="50EF8143" w:rsidR="002D15E8" w:rsidRDefault="002D15E8" w:rsidP="002D15E8">
      <w:pPr>
        <w:pStyle w:val="Heading6"/>
        <w:spacing w:before="0" w:after="0"/>
      </w:pPr>
      <w:proofErr w:type="spellStart"/>
      <w:r w:rsidRPr="002D15E8">
        <w:t>GAP_Adjust_Flag</w:t>
      </w:r>
      <w:proofErr w:type="spellEnd"/>
      <w:r w:rsidRPr="002D15E8">
        <w:t xml:space="preserve"> (Shows switch to get to GAP Menu) </w:t>
      </w:r>
      <w:r>
        <w:t>State Diagram</w:t>
      </w:r>
    </w:p>
    <w:p w14:paraId="6C5B02C7" w14:textId="77777777" w:rsidR="00F4411E" w:rsidRDefault="00F4411E" w:rsidP="00F4411E">
      <w:r>
        <w:object w:dxaOrig="11746" w:dyaOrig="3285" w14:anchorId="38C4A85E">
          <v:shape id="_x0000_i1033" type="#_x0000_t75" style="width:551.25pt;height:156pt" o:ole="">
            <v:imagedata r:id="rId24" o:title=""/>
          </v:shape>
          <o:OLEObject Type="Embed" ProgID="Visio.Drawing.15" ShapeID="_x0000_i1033" DrawAspect="Content" ObjectID="_1692189912" r:id="rId25"/>
        </w:object>
      </w:r>
    </w:p>
    <w:p w14:paraId="7A867EDB" w14:textId="77777777" w:rsidR="00F4411E" w:rsidRDefault="00F4411E" w:rsidP="00F4411E">
      <w:pPr>
        <w:rPr>
          <w:b/>
          <w:bCs/>
        </w:rPr>
      </w:pPr>
    </w:p>
    <w:p w14:paraId="0F3EB771" w14:textId="1449EA22" w:rsidR="002D15E8" w:rsidRDefault="002D15E8" w:rsidP="002D15E8">
      <w:pPr>
        <w:pStyle w:val="Heading6"/>
        <w:spacing w:before="0" w:after="0"/>
      </w:pPr>
      <w:proofErr w:type="spellStart"/>
      <w:r w:rsidRPr="002D15E8">
        <w:t>Warning_Switch_Flag</w:t>
      </w:r>
      <w:proofErr w:type="spellEnd"/>
      <w:r w:rsidRPr="002D15E8">
        <w:t xml:space="preserve"> </w:t>
      </w:r>
      <w:r>
        <w:t xml:space="preserve">State </w:t>
      </w:r>
      <w:r w:rsidR="00627456">
        <w:t>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1950"/>
        <w:gridCol w:w="549"/>
        <w:gridCol w:w="549"/>
        <w:gridCol w:w="3286"/>
      </w:tblGrid>
      <w:tr w:rsidR="00F4411E" w:rsidRPr="00BA1321" w14:paraId="3074562B" w14:textId="77777777" w:rsidTr="002D15E8">
        <w:tc>
          <w:tcPr>
            <w:tcW w:w="1584" w:type="dxa"/>
          </w:tcPr>
          <w:p w14:paraId="2F4676F1" w14:textId="77777777" w:rsidR="00F4411E" w:rsidRPr="00BA1321" w:rsidRDefault="00F4411E" w:rsidP="00627456">
            <w:pPr>
              <w:rPr>
                <w:b/>
                <w:bCs/>
              </w:rPr>
            </w:pPr>
            <w:proofErr w:type="spellStart"/>
            <w:r w:rsidRPr="00BA1321">
              <w:rPr>
                <w:b/>
                <w:bCs/>
              </w:rPr>
              <w:t>Warning_Flag</w:t>
            </w:r>
            <w:proofErr w:type="spellEnd"/>
          </w:p>
        </w:tc>
        <w:tc>
          <w:tcPr>
            <w:tcW w:w="1950" w:type="dxa"/>
          </w:tcPr>
          <w:p w14:paraId="3D4DB851" w14:textId="77777777" w:rsidR="00F4411E" w:rsidRPr="00BA1321" w:rsidRDefault="00F4411E" w:rsidP="00627456">
            <w:pPr>
              <w:rPr>
                <w:b/>
                <w:bCs/>
              </w:rPr>
            </w:pPr>
            <w:proofErr w:type="spellStart"/>
            <w:r w:rsidRPr="00BA1321">
              <w:rPr>
                <w:b/>
                <w:bCs/>
              </w:rPr>
              <w:t>Warning_OK_Flag</w:t>
            </w:r>
            <w:proofErr w:type="spellEnd"/>
          </w:p>
        </w:tc>
        <w:tc>
          <w:tcPr>
            <w:tcW w:w="549" w:type="dxa"/>
          </w:tcPr>
          <w:p w14:paraId="69A4E12D" w14:textId="77777777" w:rsidR="00F4411E" w:rsidRPr="00BA1321" w:rsidRDefault="00F4411E" w:rsidP="00627456">
            <w:pPr>
              <w:rPr>
                <w:b/>
                <w:bCs/>
              </w:rPr>
            </w:pPr>
            <w:r w:rsidRPr="00BA1321">
              <w:rPr>
                <w:b/>
                <w:bCs/>
              </w:rPr>
              <w:t>#P</w:t>
            </w:r>
          </w:p>
        </w:tc>
        <w:tc>
          <w:tcPr>
            <w:tcW w:w="549" w:type="dxa"/>
            <w:tcBorders>
              <w:right w:val="double" w:sz="4" w:space="0" w:color="auto"/>
            </w:tcBorders>
          </w:tcPr>
          <w:p w14:paraId="755F6ECF" w14:textId="77777777" w:rsidR="00F4411E" w:rsidRPr="00BA1321" w:rsidRDefault="00F4411E" w:rsidP="00627456">
            <w:pPr>
              <w:rPr>
                <w:b/>
                <w:bCs/>
              </w:rPr>
            </w:pPr>
            <w:r>
              <w:rPr>
                <w:b/>
                <w:bCs/>
              </w:rPr>
              <w:t>#S</w:t>
            </w:r>
          </w:p>
        </w:tc>
        <w:tc>
          <w:tcPr>
            <w:tcW w:w="3286" w:type="dxa"/>
            <w:tcBorders>
              <w:left w:val="double" w:sz="4" w:space="0" w:color="auto"/>
            </w:tcBorders>
          </w:tcPr>
          <w:p w14:paraId="692AF7E1" w14:textId="77777777" w:rsidR="00F4411E" w:rsidRPr="00BA1321" w:rsidRDefault="00F4411E" w:rsidP="00627456">
            <w:pPr>
              <w:rPr>
                <w:b/>
                <w:bCs/>
              </w:rPr>
            </w:pPr>
            <w:proofErr w:type="spellStart"/>
            <w:r w:rsidRPr="00BA1321">
              <w:rPr>
                <w:b/>
                <w:bCs/>
              </w:rPr>
              <w:t>Warning_Switch_Flag</w:t>
            </w:r>
            <w:proofErr w:type="spellEnd"/>
          </w:p>
        </w:tc>
      </w:tr>
      <w:tr w:rsidR="00F4411E" w:rsidRPr="00BA1321" w14:paraId="2BF726AC" w14:textId="77777777" w:rsidTr="002D15E8">
        <w:tc>
          <w:tcPr>
            <w:tcW w:w="1584" w:type="dxa"/>
          </w:tcPr>
          <w:p w14:paraId="7A1A8AE1" w14:textId="77777777" w:rsidR="00F4411E" w:rsidRDefault="00F4411E" w:rsidP="00627456">
            <w:r>
              <w:t>0x0 (False)</w:t>
            </w:r>
          </w:p>
        </w:tc>
        <w:tc>
          <w:tcPr>
            <w:tcW w:w="1950" w:type="dxa"/>
          </w:tcPr>
          <w:p w14:paraId="674EE314" w14:textId="77777777" w:rsidR="00F4411E" w:rsidRPr="00BA1321" w:rsidRDefault="00F4411E" w:rsidP="00627456">
            <w:r>
              <w:t>0x0 (False)</w:t>
            </w:r>
          </w:p>
        </w:tc>
        <w:tc>
          <w:tcPr>
            <w:tcW w:w="549" w:type="dxa"/>
          </w:tcPr>
          <w:p w14:paraId="586A7485" w14:textId="77777777" w:rsidR="00F4411E" w:rsidRDefault="00F4411E" w:rsidP="00627456">
            <w:r>
              <w:t>X</w:t>
            </w:r>
          </w:p>
        </w:tc>
        <w:tc>
          <w:tcPr>
            <w:tcW w:w="549" w:type="dxa"/>
            <w:tcBorders>
              <w:right w:val="double" w:sz="4" w:space="0" w:color="auto"/>
            </w:tcBorders>
          </w:tcPr>
          <w:p w14:paraId="0704EEA2" w14:textId="77777777" w:rsidR="00F4411E" w:rsidRDefault="00F4411E" w:rsidP="00627456">
            <w:r>
              <w:t>X</w:t>
            </w:r>
          </w:p>
        </w:tc>
        <w:tc>
          <w:tcPr>
            <w:tcW w:w="3286" w:type="dxa"/>
            <w:tcBorders>
              <w:left w:val="double" w:sz="4" w:space="0" w:color="auto"/>
            </w:tcBorders>
          </w:tcPr>
          <w:p w14:paraId="634367EF" w14:textId="77777777" w:rsidR="00F4411E" w:rsidRPr="00BA1321" w:rsidRDefault="00F4411E" w:rsidP="00627456">
            <w:r w:rsidRPr="00BA1321">
              <w:t>0x0 (Inactive)</w:t>
            </w:r>
          </w:p>
        </w:tc>
      </w:tr>
      <w:tr w:rsidR="00F4411E" w:rsidRPr="00BA1321" w14:paraId="154C68A7" w14:textId="77777777" w:rsidTr="002D15E8">
        <w:tc>
          <w:tcPr>
            <w:tcW w:w="1584" w:type="dxa"/>
          </w:tcPr>
          <w:p w14:paraId="43936F13" w14:textId="77777777" w:rsidR="00F4411E" w:rsidRDefault="00F4411E" w:rsidP="00627456">
            <w:r>
              <w:t>0x1 (True)</w:t>
            </w:r>
          </w:p>
        </w:tc>
        <w:tc>
          <w:tcPr>
            <w:tcW w:w="1950" w:type="dxa"/>
          </w:tcPr>
          <w:p w14:paraId="0A18F689" w14:textId="77777777" w:rsidR="00F4411E" w:rsidRPr="00BA1321" w:rsidRDefault="00F4411E" w:rsidP="00627456">
            <w:r>
              <w:t>0x0 (False)</w:t>
            </w:r>
          </w:p>
        </w:tc>
        <w:tc>
          <w:tcPr>
            <w:tcW w:w="549" w:type="dxa"/>
          </w:tcPr>
          <w:p w14:paraId="7AB695F2" w14:textId="77777777" w:rsidR="00F4411E" w:rsidRDefault="00F4411E" w:rsidP="00627456">
            <w:r>
              <w:t>X</w:t>
            </w:r>
          </w:p>
        </w:tc>
        <w:tc>
          <w:tcPr>
            <w:tcW w:w="549" w:type="dxa"/>
            <w:tcBorders>
              <w:right w:val="double" w:sz="4" w:space="0" w:color="auto"/>
            </w:tcBorders>
          </w:tcPr>
          <w:p w14:paraId="49A35D40" w14:textId="77777777" w:rsidR="00F4411E" w:rsidRDefault="00F4411E" w:rsidP="00627456">
            <w:r>
              <w:t>X</w:t>
            </w:r>
          </w:p>
        </w:tc>
        <w:tc>
          <w:tcPr>
            <w:tcW w:w="3286" w:type="dxa"/>
            <w:tcBorders>
              <w:left w:val="double" w:sz="4" w:space="0" w:color="auto"/>
            </w:tcBorders>
          </w:tcPr>
          <w:p w14:paraId="1B3D2F4D" w14:textId="77777777" w:rsidR="00F4411E" w:rsidRPr="00BA1321" w:rsidRDefault="00F4411E" w:rsidP="00627456">
            <w:r w:rsidRPr="00BA1321">
              <w:t>0x0 (Inactive)</w:t>
            </w:r>
          </w:p>
        </w:tc>
      </w:tr>
      <w:tr w:rsidR="00F4411E" w:rsidRPr="00BA1321" w14:paraId="7C91C55D" w14:textId="77777777" w:rsidTr="002D15E8">
        <w:tc>
          <w:tcPr>
            <w:tcW w:w="1584" w:type="dxa"/>
          </w:tcPr>
          <w:p w14:paraId="2F5793AE" w14:textId="77777777" w:rsidR="00F4411E" w:rsidRDefault="00F4411E" w:rsidP="00627456">
            <w:r>
              <w:t>0x1 (True)</w:t>
            </w:r>
          </w:p>
        </w:tc>
        <w:tc>
          <w:tcPr>
            <w:tcW w:w="1950" w:type="dxa"/>
          </w:tcPr>
          <w:p w14:paraId="4DC938DA" w14:textId="77777777" w:rsidR="00F4411E" w:rsidRPr="00BA1321" w:rsidRDefault="00F4411E" w:rsidP="00627456">
            <w:r>
              <w:t>0x1 (True)</w:t>
            </w:r>
          </w:p>
        </w:tc>
        <w:tc>
          <w:tcPr>
            <w:tcW w:w="549" w:type="dxa"/>
          </w:tcPr>
          <w:p w14:paraId="3B96D757" w14:textId="77777777" w:rsidR="00F4411E" w:rsidRDefault="00F4411E" w:rsidP="00627456">
            <w:r>
              <w:t>1</w:t>
            </w:r>
          </w:p>
        </w:tc>
        <w:tc>
          <w:tcPr>
            <w:tcW w:w="549" w:type="dxa"/>
            <w:tcBorders>
              <w:right w:val="double" w:sz="4" w:space="0" w:color="auto"/>
            </w:tcBorders>
          </w:tcPr>
          <w:p w14:paraId="24CFFDC6" w14:textId="77777777" w:rsidR="00F4411E" w:rsidRDefault="00F4411E" w:rsidP="00627456">
            <w:r>
              <w:t>0</w:t>
            </w:r>
          </w:p>
        </w:tc>
        <w:tc>
          <w:tcPr>
            <w:tcW w:w="3286" w:type="dxa"/>
            <w:tcBorders>
              <w:left w:val="double" w:sz="4" w:space="0" w:color="auto"/>
            </w:tcBorders>
          </w:tcPr>
          <w:p w14:paraId="5A474E40" w14:textId="77777777" w:rsidR="00F4411E" w:rsidRPr="00BA1321" w:rsidRDefault="00F4411E" w:rsidP="00627456">
            <w:r w:rsidRPr="00BA1321">
              <w:t>0x1 (Active – With OK)</w:t>
            </w:r>
          </w:p>
        </w:tc>
      </w:tr>
      <w:tr w:rsidR="00F4411E" w:rsidRPr="00BA1321" w14:paraId="05D50D84" w14:textId="77777777" w:rsidTr="002D15E8">
        <w:tc>
          <w:tcPr>
            <w:tcW w:w="1584" w:type="dxa"/>
          </w:tcPr>
          <w:p w14:paraId="7F4D7200" w14:textId="77777777" w:rsidR="00F4411E" w:rsidRDefault="00F4411E" w:rsidP="00627456">
            <w:r>
              <w:t>0x1 (True)</w:t>
            </w:r>
          </w:p>
        </w:tc>
        <w:tc>
          <w:tcPr>
            <w:tcW w:w="1950" w:type="dxa"/>
          </w:tcPr>
          <w:p w14:paraId="591B5585" w14:textId="77777777" w:rsidR="00F4411E" w:rsidRPr="00BA1321" w:rsidRDefault="00F4411E" w:rsidP="00627456">
            <w:r>
              <w:t>0x1 (True)</w:t>
            </w:r>
          </w:p>
        </w:tc>
        <w:tc>
          <w:tcPr>
            <w:tcW w:w="549" w:type="dxa"/>
          </w:tcPr>
          <w:p w14:paraId="08ACC256" w14:textId="77777777" w:rsidR="00F4411E" w:rsidRDefault="00F4411E" w:rsidP="00627456">
            <w:r>
              <w:t>&gt; 1</w:t>
            </w:r>
          </w:p>
        </w:tc>
        <w:tc>
          <w:tcPr>
            <w:tcW w:w="549" w:type="dxa"/>
            <w:tcBorders>
              <w:right w:val="double" w:sz="4" w:space="0" w:color="auto"/>
            </w:tcBorders>
          </w:tcPr>
          <w:p w14:paraId="66A809BF" w14:textId="77777777" w:rsidR="00F4411E" w:rsidRDefault="00F4411E" w:rsidP="00627456">
            <w:r>
              <w:t>X</w:t>
            </w:r>
          </w:p>
        </w:tc>
        <w:tc>
          <w:tcPr>
            <w:tcW w:w="3286" w:type="dxa"/>
            <w:tcBorders>
              <w:left w:val="double" w:sz="4" w:space="0" w:color="auto"/>
            </w:tcBorders>
          </w:tcPr>
          <w:p w14:paraId="578AE08B" w14:textId="77777777" w:rsidR="00F4411E" w:rsidRPr="00BA1321" w:rsidRDefault="00F4411E" w:rsidP="00627456">
            <w:r w:rsidRPr="00BA1321">
              <w:t>0x2 (Active – With Up/Down/OK)</w:t>
            </w:r>
          </w:p>
        </w:tc>
      </w:tr>
      <w:tr w:rsidR="00F4411E" w:rsidRPr="00BA1321" w14:paraId="0A110CF3" w14:textId="77777777" w:rsidTr="002D15E8">
        <w:tc>
          <w:tcPr>
            <w:tcW w:w="1584" w:type="dxa"/>
          </w:tcPr>
          <w:p w14:paraId="59742C56" w14:textId="77777777" w:rsidR="00F4411E" w:rsidRDefault="00F4411E" w:rsidP="00627456">
            <w:r>
              <w:t>0x1 (True)</w:t>
            </w:r>
          </w:p>
        </w:tc>
        <w:tc>
          <w:tcPr>
            <w:tcW w:w="1950" w:type="dxa"/>
          </w:tcPr>
          <w:p w14:paraId="58D5BF99" w14:textId="77777777" w:rsidR="00F4411E" w:rsidRPr="00BA1321" w:rsidRDefault="00F4411E" w:rsidP="00627456">
            <w:r>
              <w:t>0x1 (True)</w:t>
            </w:r>
          </w:p>
        </w:tc>
        <w:tc>
          <w:tcPr>
            <w:tcW w:w="549" w:type="dxa"/>
          </w:tcPr>
          <w:p w14:paraId="1B24410D" w14:textId="77777777" w:rsidR="00F4411E" w:rsidRDefault="00F4411E" w:rsidP="00627456">
            <w:r>
              <w:t>X</w:t>
            </w:r>
          </w:p>
        </w:tc>
        <w:tc>
          <w:tcPr>
            <w:tcW w:w="549" w:type="dxa"/>
            <w:tcBorders>
              <w:right w:val="double" w:sz="4" w:space="0" w:color="auto"/>
            </w:tcBorders>
          </w:tcPr>
          <w:p w14:paraId="58E05BD9" w14:textId="77777777" w:rsidR="00F4411E" w:rsidRDefault="00F4411E" w:rsidP="00627456">
            <w:r>
              <w:t>&gt; 0</w:t>
            </w:r>
          </w:p>
        </w:tc>
        <w:tc>
          <w:tcPr>
            <w:tcW w:w="3286" w:type="dxa"/>
            <w:tcBorders>
              <w:left w:val="double" w:sz="4" w:space="0" w:color="auto"/>
            </w:tcBorders>
          </w:tcPr>
          <w:p w14:paraId="323082A7" w14:textId="77777777" w:rsidR="00F4411E" w:rsidRPr="00BA1321" w:rsidRDefault="00F4411E" w:rsidP="00627456">
            <w:r w:rsidRPr="00BA1321">
              <w:t>0x2 (Active – With Up/Down/OK)</w:t>
            </w:r>
          </w:p>
        </w:tc>
      </w:tr>
    </w:tbl>
    <w:p w14:paraId="4B2A764E" w14:textId="77777777" w:rsidR="00F4411E" w:rsidRDefault="00F4411E" w:rsidP="00F4411E">
      <w:r>
        <w:t xml:space="preserve">Note: </w:t>
      </w:r>
      <w:proofErr w:type="spellStart"/>
      <w:r w:rsidRPr="00535F3F">
        <w:t>Warning_Switch_Flag</w:t>
      </w:r>
      <w:proofErr w:type="spellEnd"/>
      <w:r>
        <w:t xml:space="preserve"> = </w:t>
      </w:r>
      <w:r w:rsidRPr="00535F3F">
        <w:t>0x3 (Active – With Up/Down)</w:t>
      </w:r>
      <w:r>
        <w:t xml:space="preserve"> is  for </w:t>
      </w:r>
      <w:r w:rsidRPr="00535F3F">
        <w:t xml:space="preserve">NR </w:t>
      </w:r>
      <w:r>
        <w:t>w</w:t>
      </w:r>
      <w:r w:rsidRPr="00535F3F">
        <w:t>arning</w:t>
      </w:r>
      <w:r>
        <w:t xml:space="preserve"> type </w:t>
      </w:r>
      <w:r w:rsidRPr="00535F3F">
        <w:t xml:space="preserve">with </w:t>
      </w:r>
      <w:r>
        <w:t>a</w:t>
      </w:r>
      <w:r w:rsidRPr="00535F3F">
        <w:t>rrows for scrolling</w:t>
      </w:r>
      <w:r>
        <w:t>.  This state is not currently allowed in HHDD.</w:t>
      </w:r>
    </w:p>
    <w:p w14:paraId="370978BC" w14:textId="77777777" w:rsidR="00F4411E" w:rsidRDefault="00F4411E" w:rsidP="00F4411E"/>
    <w:p w14:paraId="1FB241F7" w14:textId="77777777" w:rsidR="00F4411E" w:rsidRDefault="00F4411E" w:rsidP="00F4411E">
      <w:pPr>
        <w:rPr>
          <w:rFonts w:cstheme="minorHAnsi"/>
        </w:rPr>
      </w:pPr>
    </w:p>
    <w:p w14:paraId="5BF7D615" w14:textId="08432531" w:rsidR="002D15E8" w:rsidRDefault="002D15E8" w:rsidP="002D15E8">
      <w:pPr>
        <w:pStyle w:val="Heading6"/>
        <w:spacing w:before="0" w:after="0"/>
      </w:pPr>
      <w:proofErr w:type="spellStart"/>
      <w:r w:rsidRPr="002D15E8">
        <w:t>Speed_Locked_Setting_Flag</w:t>
      </w:r>
      <w:proofErr w:type="spellEnd"/>
      <w:r>
        <w:t xml:space="preserve"> State </w:t>
      </w:r>
      <w:r w:rsidR="00627456">
        <w:t>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3387"/>
        <w:gridCol w:w="2667"/>
        <w:gridCol w:w="2939"/>
      </w:tblGrid>
      <w:tr w:rsidR="00F4411E" w14:paraId="2A1B32EC" w14:textId="77777777" w:rsidTr="002D15E8">
        <w:trPr>
          <w:jc w:val="center"/>
        </w:trPr>
        <w:tc>
          <w:tcPr>
            <w:tcW w:w="2016" w:type="dxa"/>
            <w:tcBorders>
              <w:top w:val="single" w:sz="4" w:space="0" w:color="auto"/>
              <w:left w:val="single" w:sz="4" w:space="0" w:color="auto"/>
              <w:bottom w:val="single" w:sz="4" w:space="0" w:color="auto"/>
              <w:right w:val="single" w:sz="4" w:space="0" w:color="auto"/>
            </w:tcBorders>
            <w:vAlign w:val="center"/>
            <w:hideMark/>
          </w:tcPr>
          <w:p w14:paraId="5A993768" w14:textId="77777777" w:rsidR="00F4411E" w:rsidRDefault="00F4411E" w:rsidP="00627456">
            <w:pPr>
              <w:spacing w:line="256" w:lineRule="auto"/>
              <w:jc w:val="center"/>
              <w:rPr>
                <w:rFonts w:cs="Arial"/>
                <w:b/>
              </w:rPr>
            </w:pPr>
            <w:r>
              <w:rPr>
                <w:rFonts w:cs="Arial"/>
                <w:b/>
              </w:rPr>
              <w:t>Operational Mode</w:t>
            </w:r>
          </w:p>
        </w:tc>
        <w:tc>
          <w:tcPr>
            <w:tcW w:w="3387" w:type="dxa"/>
            <w:tcBorders>
              <w:top w:val="single" w:sz="4" w:space="0" w:color="auto"/>
              <w:left w:val="single" w:sz="4" w:space="0" w:color="auto"/>
              <w:bottom w:val="single" w:sz="4" w:space="0" w:color="auto"/>
              <w:right w:val="single" w:sz="4" w:space="0" w:color="auto"/>
            </w:tcBorders>
            <w:vAlign w:val="center"/>
            <w:hideMark/>
          </w:tcPr>
          <w:p w14:paraId="42EF6E5E" w14:textId="77777777" w:rsidR="00F4411E" w:rsidRDefault="00F4411E" w:rsidP="00627456">
            <w:pPr>
              <w:spacing w:line="256" w:lineRule="auto"/>
              <w:jc w:val="center"/>
              <w:rPr>
                <w:rFonts w:cs="Arial"/>
                <w:b/>
              </w:rPr>
            </w:pPr>
            <w:proofErr w:type="spellStart"/>
            <w:r>
              <w:rPr>
                <w:rFonts w:cs="Arial"/>
                <w:b/>
              </w:rPr>
              <w:t>VehVActlEng_D_Qf</w:t>
            </w:r>
            <w:proofErr w:type="spellEnd"/>
          </w:p>
        </w:tc>
        <w:tc>
          <w:tcPr>
            <w:tcW w:w="2667" w:type="dxa"/>
            <w:tcBorders>
              <w:top w:val="single" w:sz="4" w:space="0" w:color="auto"/>
              <w:left w:val="single" w:sz="4" w:space="0" w:color="auto"/>
              <w:bottom w:val="single" w:sz="4" w:space="0" w:color="auto"/>
              <w:right w:val="single" w:sz="4" w:space="0" w:color="auto"/>
            </w:tcBorders>
            <w:vAlign w:val="center"/>
            <w:hideMark/>
          </w:tcPr>
          <w:p w14:paraId="7669E0F7" w14:textId="77777777" w:rsidR="00F4411E" w:rsidRDefault="00F4411E" w:rsidP="00627456">
            <w:pPr>
              <w:spacing w:line="256" w:lineRule="auto"/>
              <w:jc w:val="center"/>
              <w:rPr>
                <w:rFonts w:cs="Arial"/>
                <w:b/>
              </w:rPr>
            </w:pPr>
            <w:proofErr w:type="spellStart"/>
            <w:r>
              <w:rPr>
                <w:rFonts w:cs="Arial"/>
                <w:b/>
              </w:rPr>
              <w:t>Veh_V_ActlEng</w:t>
            </w:r>
            <w:proofErr w:type="spellEnd"/>
          </w:p>
        </w:tc>
        <w:tc>
          <w:tcPr>
            <w:tcW w:w="2939" w:type="dxa"/>
            <w:tcBorders>
              <w:top w:val="single" w:sz="4" w:space="0" w:color="auto"/>
              <w:left w:val="double" w:sz="4" w:space="0" w:color="auto"/>
              <w:bottom w:val="single" w:sz="4" w:space="0" w:color="auto"/>
              <w:right w:val="single" w:sz="4" w:space="0" w:color="auto"/>
            </w:tcBorders>
            <w:shd w:val="clear" w:color="auto" w:fill="auto"/>
            <w:vAlign w:val="center"/>
            <w:hideMark/>
          </w:tcPr>
          <w:p w14:paraId="56E8553F" w14:textId="77777777" w:rsidR="00F4411E" w:rsidRPr="00684F54" w:rsidRDefault="00F4411E" w:rsidP="00627456">
            <w:pPr>
              <w:jc w:val="center"/>
              <w:rPr>
                <w:b/>
                <w:bCs/>
              </w:rPr>
            </w:pPr>
            <w:proofErr w:type="spellStart"/>
            <w:r w:rsidRPr="00684F54">
              <w:rPr>
                <w:b/>
                <w:bCs/>
              </w:rPr>
              <w:t>Speed_Locked_Setting_Flag</w:t>
            </w:r>
            <w:proofErr w:type="spellEnd"/>
          </w:p>
        </w:tc>
      </w:tr>
      <w:tr w:rsidR="00F4411E" w14:paraId="7AECA3F8" w14:textId="77777777" w:rsidTr="002D15E8">
        <w:trPr>
          <w:trHeight w:val="470"/>
          <w:jc w:val="center"/>
        </w:trPr>
        <w:tc>
          <w:tcPr>
            <w:tcW w:w="2016" w:type="dxa"/>
            <w:vMerge w:val="restart"/>
            <w:tcBorders>
              <w:top w:val="single" w:sz="4" w:space="0" w:color="auto"/>
              <w:left w:val="single" w:sz="4" w:space="0" w:color="auto"/>
              <w:bottom w:val="single" w:sz="4" w:space="0" w:color="auto"/>
              <w:right w:val="single" w:sz="4" w:space="0" w:color="auto"/>
            </w:tcBorders>
            <w:hideMark/>
          </w:tcPr>
          <w:p w14:paraId="707D43D3" w14:textId="77777777" w:rsidR="00F4411E" w:rsidRDefault="00F4411E" w:rsidP="00627456">
            <w:pPr>
              <w:spacing w:line="256" w:lineRule="auto"/>
              <w:rPr>
                <w:rFonts w:cs="Arial"/>
              </w:rPr>
            </w:pPr>
            <w:r>
              <w:rPr>
                <w:rFonts w:cs="Arial"/>
              </w:rPr>
              <w:t>Normal or</w:t>
            </w:r>
          </w:p>
          <w:p w14:paraId="109FE96B" w14:textId="77777777" w:rsidR="00F4411E" w:rsidRDefault="00F4411E" w:rsidP="00627456">
            <w:pPr>
              <w:spacing w:line="256" w:lineRule="auto"/>
              <w:rPr>
                <w:rFonts w:cs="Arial"/>
              </w:rPr>
            </w:pPr>
            <w:r>
              <w:rPr>
                <w:rFonts w:cs="Arial"/>
              </w:rPr>
              <w:t>Crank</w:t>
            </w:r>
          </w:p>
        </w:tc>
        <w:tc>
          <w:tcPr>
            <w:tcW w:w="3387" w:type="dxa"/>
            <w:tcBorders>
              <w:top w:val="single" w:sz="4" w:space="0" w:color="auto"/>
              <w:left w:val="single" w:sz="4" w:space="0" w:color="auto"/>
              <w:bottom w:val="single" w:sz="4" w:space="0" w:color="auto"/>
              <w:right w:val="single" w:sz="4" w:space="0" w:color="auto"/>
            </w:tcBorders>
            <w:hideMark/>
          </w:tcPr>
          <w:p w14:paraId="61CA79C6" w14:textId="77777777" w:rsidR="00F4411E" w:rsidRDefault="00F4411E" w:rsidP="00627456">
            <w:pPr>
              <w:spacing w:line="256" w:lineRule="auto"/>
              <w:rPr>
                <w:rFonts w:cs="Arial"/>
              </w:rPr>
            </w:pPr>
            <w:r>
              <w:rPr>
                <w:rFonts w:cs="Arial"/>
              </w:rPr>
              <w:t>0x2 (</w:t>
            </w:r>
            <w:proofErr w:type="spellStart"/>
            <w:r>
              <w:rPr>
                <w:rFonts w:cs="Arial"/>
              </w:rPr>
              <w:t>Not_Within_Specifications</w:t>
            </w:r>
            <w:proofErr w:type="spellEnd"/>
            <w:r>
              <w:rPr>
                <w:rFonts w:cs="Arial"/>
              </w:rPr>
              <w:t>) |</w:t>
            </w:r>
          </w:p>
          <w:p w14:paraId="2FAE7AD8" w14:textId="77777777" w:rsidR="00F4411E" w:rsidRDefault="00F4411E" w:rsidP="00627456">
            <w:pPr>
              <w:spacing w:line="256" w:lineRule="auto"/>
              <w:rPr>
                <w:rFonts w:cs="Arial"/>
              </w:rPr>
            </w:pPr>
            <w:r>
              <w:rPr>
                <w:rFonts w:cs="Arial"/>
              </w:rPr>
              <w:t>0x3 (OK)</w:t>
            </w:r>
          </w:p>
        </w:tc>
        <w:tc>
          <w:tcPr>
            <w:tcW w:w="2667" w:type="dxa"/>
            <w:tcBorders>
              <w:top w:val="single" w:sz="4" w:space="0" w:color="auto"/>
              <w:left w:val="single" w:sz="4" w:space="0" w:color="auto"/>
              <w:bottom w:val="single" w:sz="4" w:space="0" w:color="auto"/>
              <w:right w:val="single" w:sz="4" w:space="0" w:color="auto"/>
            </w:tcBorders>
            <w:hideMark/>
          </w:tcPr>
          <w:p w14:paraId="53AB891C" w14:textId="77777777" w:rsidR="00F4411E" w:rsidRDefault="00F4411E" w:rsidP="00627456">
            <w:pPr>
              <w:spacing w:line="256" w:lineRule="auto"/>
            </w:pPr>
            <w:r>
              <w:t>&lt;5 km/h</w:t>
            </w:r>
          </w:p>
          <w:p w14:paraId="76B7CC70" w14:textId="77777777" w:rsidR="00F4411E" w:rsidRDefault="00F4411E" w:rsidP="00627456">
            <w:pPr>
              <w:spacing w:line="256" w:lineRule="auto"/>
              <w:rPr>
                <w:rFonts w:cs="Arial"/>
              </w:rPr>
            </w:pPr>
            <w:r>
              <w:t>(&lt; 0x1F4)</w:t>
            </w:r>
          </w:p>
        </w:tc>
        <w:tc>
          <w:tcPr>
            <w:tcW w:w="2939" w:type="dxa"/>
            <w:tcBorders>
              <w:top w:val="single" w:sz="4" w:space="0" w:color="auto"/>
              <w:left w:val="double" w:sz="4" w:space="0" w:color="auto"/>
              <w:bottom w:val="single" w:sz="4" w:space="0" w:color="auto"/>
              <w:right w:val="single" w:sz="4" w:space="0" w:color="auto"/>
            </w:tcBorders>
            <w:shd w:val="clear" w:color="auto" w:fill="auto"/>
            <w:hideMark/>
          </w:tcPr>
          <w:p w14:paraId="042AD9A8" w14:textId="77777777" w:rsidR="00F4411E" w:rsidRPr="005E6CE9" w:rsidRDefault="00F4411E" w:rsidP="00627456">
            <w:pPr>
              <w:spacing w:line="256" w:lineRule="auto"/>
              <w:rPr>
                <w:rFonts w:cs="Arial"/>
              </w:rPr>
            </w:pPr>
            <w:r>
              <w:t>0x0 (False)</w:t>
            </w:r>
          </w:p>
        </w:tc>
      </w:tr>
      <w:tr w:rsidR="00F4411E" w14:paraId="32AE4E40" w14:textId="77777777" w:rsidTr="002D15E8">
        <w:trPr>
          <w:trHeight w:val="470"/>
          <w:jc w:val="center"/>
        </w:trPr>
        <w:tc>
          <w:tcPr>
            <w:tcW w:w="0" w:type="auto"/>
            <w:vMerge/>
            <w:tcBorders>
              <w:top w:val="single" w:sz="4" w:space="0" w:color="auto"/>
              <w:left w:val="single" w:sz="4" w:space="0" w:color="auto"/>
              <w:bottom w:val="single" w:sz="4" w:space="0" w:color="auto"/>
              <w:right w:val="single" w:sz="4" w:space="0" w:color="auto"/>
            </w:tcBorders>
            <w:hideMark/>
          </w:tcPr>
          <w:p w14:paraId="635B6C29" w14:textId="77777777" w:rsidR="00F4411E" w:rsidRDefault="00F4411E" w:rsidP="00627456">
            <w:pPr>
              <w:spacing w:line="256" w:lineRule="auto"/>
              <w:rPr>
                <w:rFonts w:cs="Arial"/>
              </w:rPr>
            </w:pPr>
          </w:p>
        </w:tc>
        <w:tc>
          <w:tcPr>
            <w:tcW w:w="3387" w:type="dxa"/>
            <w:tcBorders>
              <w:top w:val="single" w:sz="4" w:space="0" w:color="auto"/>
              <w:left w:val="single" w:sz="4" w:space="0" w:color="auto"/>
              <w:bottom w:val="single" w:sz="4" w:space="0" w:color="auto"/>
              <w:right w:val="single" w:sz="4" w:space="0" w:color="auto"/>
            </w:tcBorders>
            <w:hideMark/>
          </w:tcPr>
          <w:p w14:paraId="45513F87" w14:textId="77777777" w:rsidR="00F4411E" w:rsidRDefault="00F4411E" w:rsidP="00627456">
            <w:pPr>
              <w:spacing w:line="256" w:lineRule="auto"/>
              <w:rPr>
                <w:rFonts w:cs="Arial"/>
              </w:rPr>
            </w:pPr>
            <w:r>
              <w:rPr>
                <w:rFonts w:cs="Arial"/>
              </w:rPr>
              <w:t>X</w:t>
            </w:r>
          </w:p>
        </w:tc>
        <w:tc>
          <w:tcPr>
            <w:tcW w:w="2667" w:type="dxa"/>
            <w:tcBorders>
              <w:top w:val="single" w:sz="4" w:space="0" w:color="auto"/>
              <w:left w:val="single" w:sz="4" w:space="0" w:color="auto"/>
              <w:bottom w:val="single" w:sz="4" w:space="0" w:color="auto"/>
              <w:right w:val="single" w:sz="4" w:space="0" w:color="auto"/>
            </w:tcBorders>
            <w:hideMark/>
          </w:tcPr>
          <w:p w14:paraId="58FF07B1" w14:textId="77777777" w:rsidR="00F4411E" w:rsidRDefault="00F4411E" w:rsidP="00627456">
            <w:pPr>
              <w:spacing w:line="256" w:lineRule="auto"/>
              <w:rPr>
                <w:snapToGrid w:val="0"/>
              </w:rPr>
            </w:pPr>
            <w:r>
              <w:rPr>
                <w:snapToGrid w:val="0"/>
              </w:rPr>
              <w:t>Missing as per 1.4.1</w:t>
            </w:r>
          </w:p>
        </w:tc>
        <w:tc>
          <w:tcPr>
            <w:tcW w:w="2939" w:type="dxa"/>
            <w:tcBorders>
              <w:top w:val="single" w:sz="4" w:space="0" w:color="auto"/>
              <w:left w:val="double" w:sz="4" w:space="0" w:color="auto"/>
              <w:bottom w:val="single" w:sz="4" w:space="0" w:color="auto"/>
              <w:right w:val="single" w:sz="4" w:space="0" w:color="auto"/>
            </w:tcBorders>
            <w:shd w:val="clear" w:color="auto" w:fill="auto"/>
            <w:hideMark/>
          </w:tcPr>
          <w:p w14:paraId="4AD6EF7C" w14:textId="77777777" w:rsidR="00F4411E" w:rsidRPr="005E6CE9" w:rsidRDefault="00F4411E" w:rsidP="00627456">
            <w:pPr>
              <w:spacing w:line="256" w:lineRule="auto"/>
              <w:rPr>
                <w:rFonts w:cs="Arial"/>
              </w:rPr>
            </w:pPr>
            <w:r>
              <w:rPr>
                <w:rFonts w:cs="Arial"/>
              </w:rPr>
              <w:t>0x1 (</w:t>
            </w:r>
            <w:r w:rsidRPr="005E6CE9">
              <w:rPr>
                <w:rFonts w:cs="Arial"/>
              </w:rPr>
              <w:t>True</w:t>
            </w:r>
            <w:r>
              <w:rPr>
                <w:rFonts w:cs="Arial"/>
              </w:rPr>
              <w:t>)</w:t>
            </w:r>
          </w:p>
        </w:tc>
      </w:tr>
      <w:tr w:rsidR="00F4411E" w14:paraId="15F52ACB" w14:textId="77777777" w:rsidTr="002D15E8">
        <w:trPr>
          <w:trHeight w:val="470"/>
          <w:jc w:val="center"/>
        </w:trPr>
        <w:tc>
          <w:tcPr>
            <w:tcW w:w="0" w:type="auto"/>
            <w:vMerge/>
            <w:tcBorders>
              <w:top w:val="single" w:sz="4" w:space="0" w:color="auto"/>
              <w:left w:val="single" w:sz="4" w:space="0" w:color="auto"/>
              <w:bottom w:val="single" w:sz="4" w:space="0" w:color="auto"/>
              <w:right w:val="single" w:sz="4" w:space="0" w:color="auto"/>
            </w:tcBorders>
            <w:hideMark/>
          </w:tcPr>
          <w:p w14:paraId="63FCBDCC" w14:textId="77777777" w:rsidR="00F4411E" w:rsidRDefault="00F4411E" w:rsidP="00627456">
            <w:pPr>
              <w:spacing w:line="256" w:lineRule="auto"/>
              <w:rPr>
                <w:rFonts w:cs="Arial"/>
              </w:rPr>
            </w:pPr>
          </w:p>
        </w:tc>
        <w:tc>
          <w:tcPr>
            <w:tcW w:w="3387" w:type="dxa"/>
            <w:tcBorders>
              <w:top w:val="single" w:sz="4" w:space="0" w:color="auto"/>
              <w:left w:val="single" w:sz="4" w:space="0" w:color="auto"/>
              <w:bottom w:val="single" w:sz="4" w:space="0" w:color="auto"/>
              <w:right w:val="single" w:sz="4" w:space="0" w:color="auto"/>
            </w:tcBorders>
            <w:hideMark/>
          </w:tcPr>
          <w:p w14:paraId="720A1F10" w14:textId="77777777" w:rsidR="00F4411E" w:rsidRDefault="00F4411E" w:rsidP="00627456">
            <w:pPr>
              <w:spacing w:line="256" w:lineRule="auto"/>
              <w:rPr>
                <w:rFonts w:cs="Arial"/>
              </w:rPr>
            </w:pPr>
            <w:r>
              <w:rPr>
                <w:rFonts w:cs="Arial"/>
              </w:rPr>
              <w:t>!(0x2 (</w:t>
            </w:r>
            <w:proofErr w:type="spellStart"/>
            <w:r>
              <w:rPr>
                <w:rFonts w:cs="Arial"/>
              </w:rPr>
              <w:t>Not_Within_Specifications</w:t>
            </w:r>
            <w:proofErr w:type="spellEnd"/>
            <w:r>
              <w:rPr>
                <w:rFonts w:cs="Arial"/>
              </w:rPr>
              <w:t>) |</w:t>
            </w:r>
          </w:p>
          <w:p w14:paraId="09568E7E" w14:textId="77777777" w:rsidR="00F4411E" w:rsidRDefault="00F4411E" w:rsidP="00627456">
            <w:pPr>
              <w:spacing w:line="256" w:lineRule="auto"/>
              <w:rPr>
                <w:rFonts w:cs="Arial"/>
              </w:rPr>
            </w:pPr>
            <w:r>
              <w:rPr>
                <w:rFonts w:cs="Arial"/>
              </w:rPr>
              <w:t>0x3 (OK))</w:t>
            </w:r>
          </w:p>
        </w:tc>
        <w:tc>
          <w:tcPr>
            <w:tcW w:w="2667" w:type="dxa"/>
            <w:tcBorders>
              <w:top w:val="single" w:sz="4" w:space="0" w:color="auto"/>
              <w:left w:val="single" w:sz="4" w:space="0" w:color="auto"/>
              <w:bottom w:val="single" w:sz="4" w:space="0" w:color="auto"/>
              <w:right w:val="single" w:sz="4" w:space="0" w:color="auto"/>
            </w:tcBorders>
            <w:hideMark/>
          </w:tcPr>
          <w:p w14:paraId="58A53DFB" w14:textId="77777777" w:rsidR="00F4411E" w:rsidRDefault="00F4411E" w:rsidP="00627456">
            <w:pPr>
              <w:spacing w:line="256" w:lineRule="auto"/>
              <w:rPr>
                <w:snapToGrid w:val="0"/>
              </w:rPr>
            </w:pPr>
            <w:r>
              <w:rPr>
                <w:snapToGrid w:val="0"/>
              </w:rPr>
              <w:t>X</w:t>
            </w:r>
          </w:p>
        </w:tc>
        <w:tc>
          <w:tcPr>
            <w:tcW w:w="2939" w:type="dxa"/>
            <w:tcBorders>
              <w:top w:val="single" w:sz="4" w:space="0" w:color="auto"/>
              <w:left w:val="double" w:sz="4" w:space="0" w:color="auto"/>
              <w:bottom w:val="single" w:sz="4" w:space="0" w:color="auto"/>
              <w:right w:val="single" w:sz="4" w:space="0" w:color="auto"/>
            </w:tcBorders>
            <w:shd w:val="clear" w:color="auto" w:fill="auto"/>
            <w:hideMark/>
          </w:tcPr>
          <w:p w14:paraId="5647A797" w14:textId="77777777" w:rsidR="00F4411E" w:rsidRPr="005E6CE9" w:rsidRDefault="00F4411E" w:rsidP="00627456">
            <w:pPr>
              <w:spacing w:line="256" w:lineRule="auto"/>
              <w:rPr>
                <w:rFonts w:cs="Arial"/>
              </w:rPr>
            </w:pPr>
            <w:r>
              <w:rPr>
                <w:rFonts w:cs="Arial"/>
              </w:rPr>
              <w:t>0x1 (</w:t>
            </w:r>
            <w:r w:rsidRPr="005E6CE9">
              <w:rPr>
                <w:rFonts w:cs="Arial"/>
              </w:rPr>
              <w:t>True</w:t>
            </w:r>
            <w:r>
              <w:rPr>
                <w:rFonts w:cs="Arial"/>
              </w:rPr>
              <w:t>)</w:t>
            </w:r>
          </w:p>
        </w:tc>
      </w:tr>
      <w:tr w:rsidR="00F4411E" w14:paraId="136555F1" w14:textId="77777777" w:rsidTr="002D15E8">
        <w:trPr>
          <w:trHeight w:val="260"/>
          <w:jc w:val="center"/>
        </w:trPr>
        <w:tc>
          <w:tcPr>
            <w:tcW w:w="8070" w:type="dxa"/>
            <w:gridSpan w:val="3"/>
            <w:tcBorders>
              <w:top w:val="single" w:sz="4" w:space="0" w:color="auto"/>
              <w:left w:val="single" w:sz="4" w:space="0" w:color="auto"/>
              <w:bottom w:val="single" w:sz="4" w:space="0" w:color="auto"/>
              <w:right w:val="single" w:sz="4" w:space="0" w:color="auto"/>
            </w:tcBorders>
            <w:hideMark/>
          </w:tcPr>
          <w:p w14:paraId="7977668A" w14:textId="77777777" w:rsidR="00F4411E" w:rsidRDefault="00F4411E" w:rsidP="00627456">
            <w:pPr>
              <w:spacing w:line="256" w:lineRule="auto"/>
            </w:pPr>
            <w:r>
              <w:rPr>
                <w:rFonts w:cs="Arial"/>
              </w:rPr>
              <w:t>All Other Cases</w:t>
            </w:r>
          </w:p>
        </w:tc>
        <w:tc>
          <w:tcPr>
            <w:tcW w:w="2939" w:type="dxa"/>
            <w:tcBorders>
              <w:top w:val="single" w:sz="4" w:space="0" w:color="auto"/>
              <w:left w:val="double" w:sz="4" w:space="0" w:color="auto"/>
              <w:bottom w:val="single" w:sz="4" w:space="0" w:color="auto"/>
              <w:right w:val="single" w:sz="4" w:space="0" w:color="auto"/>
            </w:tcBorders>
            <w:shd w:val="clear" w:color="auto" w:fill="auto"/>
            <w:hideMark/>
          </w:tcPr>
          <w:p w14:paraId="74A5B032" w14:textId="77777777" w:rsidR="00F4411E" w:rsidRPr="005E6CE9" w:rsidRDefault="00F4411E" w:rsidP="00627456">
            <w:pPr>
              <w:spacing w:line="256" w:lineRule="auto"/>
              <w:rPr>
                <w:rFonts w:cs="Arial"/>
              </w:rPr>
            </w:pPr>
            <w:r>
              <w:rPr>
                <w:rFonts w:cs="Arial"/>
              </w:rPr>
              <w:t>0x1 (</w:t>
            </w:r>
            <w:r w:rsidRPr="005E6CE9">
              <w:rPr>
                <w:rFonts w:cs="Arial"/>
              </w:rPr>
              <w:t>True</w:t>
            </w:r>
            <w:r>
              <w:rPr>
                <w:rFonts w:cs="Arial"/>
              </w:rPr>
              <w:t>)</w:t>
            </w:r>
          </w:p>
        </w:tc>
      </w:tr>
    </w:tbl>
    <w:p w14:paraId="319EC80F" w14:textId="77777777" w:rsidR="00F4411E" w:rsidRDefault="00F4411E" w:rsidP="00F4411E">
      <w:pPr>
        <w:rPr>
          <w:rFonts w:cstheme="minorHAnsi"/>
        </w:rPr>
        <w:sectPr w:rsidR="00F4411E" w:rsidSect="00627456">
          <w:pgSz w:w="15840" w:h="24480" w:code="17"/>
          <w:pgMar w:top="720" w:right="720" w:bottom="720" w:left="720" w:header="720" w:footer="720" w:gutter="0"/>
          <w:cols w:space="720"/>
          <w:docGrid w:linePitch="360"/>
        </w:sectPr>
      </w:pPr>
    </w:p>
    <w:p w14:paraId="336DA232" w14:textId="548B51E1" w:rsidR="00F4411E" w:rsidRDefault="00F4411E" w:rsidP="00F4411E">
      <w:pPr>
        <w:rPr>
          <w:rFonts w:cstheme="minorHAnsi"/>
        </w:rPr>
      </w:pPr>
    </w:p>
    <w:p w14:paraId="551BB298" w14:textId="0AE552E5" w:rsidR="002D15E8" w:rsidRDefault="002D15E8" w:rsidP="002D15E8">
      <w:pPr>
        <w:pStyle w:val="Heading6"/>
        <w:spacing w:before="0" w:after="0"/>
      </w:pPr>
      <w:proofErr w:type="spellStart"/>
      <w:r w:rsidRPr="002D15E8">
        <w:t>Position_x_Function</w:t>
      </w:r>
      <w:proofErr w:type="spellEnd"/>
      <w:r w:rsidRPr="002D15E8">
        <w:t xml:space="preserve"> </w:t>
      </w:r>
      <w:r>
        <w:t xml:space="preserve">State </w:t>
      </w:r>
      <w:r w:rsidR="00627456">
        <w:t>Table</w:t>
      </w:r>
    </w:p>
    <w:tbl>
      <w:tblPr>
        <w:tblW w:w="22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3"/>
        <w:gridCol w:w="1480"/>
        <w:gridCol w:w="1728"/>
        <w:gridCol w:w="2304"/>
        <w:gridCol w:w="2018"/>
        <w:gridCol w:w="1937"/>
        <w:gridCol w:w="1705"/>
        <w:gridCol w:w="1747"/>
        <w:gridCol w:w="1291"/>
        <w:gridCol w:w="1291"/>
        <w:gridCol w:w="1296"/>
        <w:gridCol w:w="1296"/>
        <w:gridCol w:w="1296"/>
        <w:gridCol w:w="1296"/>
      </w:tblGrid>
      <w:tr w:rsidR="00F4411E" w:rsidRPr="002D15E8" w14:paraId="72A9D9B0" w14:textId="77777777" w:rsidTr="002D15E8">
        <w:trPr>
          <w:cantSplit/>
          <w:tblHeader/>
          <w:jc w:val="center"/>
        </w:trPr>
        <w:tc>
          <w:tcPr>
            <w:tcW w:w="2083" w:type="dxa"/>
          </w:tcPr>
          <w:p w14:paraId="22C5495A" w14:textId="77777777" w:rsidR="00F4411E" w:rsidRPr="002D15E8" w:rsidRDefault="00F4411E" w:rsidP="00627456">
            <w:pPr>
              <w:rPr>
                <w:rFonts w:cstheme="minorHAnsi"/>
                <w:b/>
                <w:bCs/>
                <w:sz w:val="18"/>
                <w:szCs w:val="18"/>
              </w:rPr>
            </w:pPr>
            <w:bookmarkStart w:id="9" w:name="_Hlk81232420"/>
            <w:r w:rsidRPr="002D15E8">
              <w:rPr>
                <w:rFonts w:cstheme="minorHAnsi"/>
                <w:b/>
                <w:bCs/>
                <w:sz w:val="18"/>
                <w:szCs w:val="18"/>
              </w:rPr>
              <w:t>Switch Graphic</w:t>
            </w:r>
          </w:p>
          <w:p w14:paraId="059BCDE7" w14:textId="77777777" w:rsidR="00F4411E" w:rsidRPr="002D15E8" w:rsidRDefault="00F4411E" w:rsidP="00627456">
            <w:pPr>
              <w:rPr>
                <w:rFonts w:cstheme="minorHAnsi"/>
                <w:b/>
                <w:bCs/>
                <w:sz w:val="18"/>
                <w:szCs w:val="18"/>
              </w:rPr>
            </w:pPr>
            <w:r w:rsidRPr="002D15E8">
              <w:rPr>
                <w:rFonts w:cstheme="minorHAnsi"/>
                <w:b/>
                <w:bCs/>
                <w:sz w:val="18"/>
                <w:szCs w:val="18"/>
              </w:rPr>
              <w:t>(Reference Only)</w:t>
            </w:r>
          </w:p>
        </w:tc>
        <w:tc>
          <w:tcPr>
            <w:tcW w:w="1480" w:type="dxa"/>
          </w:tcPr>
          <w:p w14:paraId="4536BFFB" w14:textId="77777777" w:rsidR="00F4411E" w:rsidRPr="002D15E8" w:rsidRDefault="00F4411E" w:rsidP="00627456">
            <w:pPr>
              <w:rPr>
                <w:rFonts w:cstheme="minorHAnsi"/>
                <w:b/>
                <w:bCs/>
                <w:sz w:val="18"/>
                <w:szCs w:val="18"/>
              </w:rPr>
            </w:pPr>
            <w:proofErr w:type="spellStart"/>
            <w:r w:rsidRPr="002D15E8">
              <w:rPr>
                <w:rFonts w:cstheme="minorHAnsi"/>
                <w:b/>
                <w:bCs/>
                <w:sz w:val="18"/>
                <w:szCs w:val="18"/>
              </w:rPr>
              <w:t>AccMemEnbl</w:t>
            </w:r>
            <w:proofErr w:type="spellEnd"/>
          </w:p>
          <w:p w14:paraId="606FC856" w14:textId="77777777" w:rsidR="00F4411E" w:rsidRPr="002D15E8" w:rsidRDefault="00F4411E" w:rsidP="00627456">
            <w:pPr>
              <w:rPr>
                <w:rFonts w:cstheme="minorHAnsi"/>
                <w:b/>
                <w:bCs/>
                <w:sz w:val="18"/>
                <w:szCs w:val="18"/>
              </w:rPr>
            </w:pPr>
            <w:r w:rsidRPr="002D15E8">
              <w:rPr>
                <w:rFonts w:cstheme="minorHAnsi"/>
                <w:b/>
                <w:bCs/>
                <w:sz w:val="18"/>
                <w:szCs w:val="18"/>
              </w:rPr>
              <w:t>_</w:t>
            </w:r>
            <w:proofErr w:type="spellStart"/>
            <w:r w:rsidRPr="002D15E8">
              <w:rPr>
                <w:rFonts w:cstheme="minorHAnsi"/>
                <w:b/>
                <w:bCs/>
                <w:sz w:val="18"/>
                <w:szCs w:val="18"/>
              </w:rPr>
              <w:t>B_RqDrv</w:t>
            </w:r>
            <w:proofErr w:type="spellEnd"/>
          </w:p>
        </w:tc>
        <w:tc>
          <w:tcPr>
            <w:tcW w:w="1728" w:type="dxa"/>
          </w:tcPr>
          <w:p w14:paraId="3B65885F" w14:textId="77777777" w:rsidR="00F4411E" w:rsidRPr="002D15E8" w:rsidRDefault="00F4411E" w:rsidP="00627456">
            <w:pPr>
              <w:rPr>
                <w:rFonts w:cstheme="minorHAnsi"/>
                <w:b/>
                <w:bCs/>
                <w:sz w:val="18"/>
                <w:szCs w:val="18"/>
              </w:rPr>
            </w:pPr>
            <w:proofErr w:type="spellStart"/>
            <w:r w:rsidRPr="002D15E8">
              <w:rPr>
                <w:rFonts w:cstheme="minorHAnsi"/>
                <w:b/>
                <w:bCs/>
                <w:sz w:val="18"/>
                <w:szCs w:val="18"/>
              </w:rPr>
              <w:t>CcStat_D_Actl</w:t>
            </w:r>
            <w:proofErr w:type="spellEnd"/>
          </w:p>
        </w:tc>
        <w:tc>
          <w:tcPr>
            <w:tcW w:w="2304" w:type="dxa"/>
          </w:tcPr>
          <w:p w14:paraId="412D8B63" w14:textId="77777777" w:rsidR="00F4411E" w:rsidRPr="002D15E8" w:rsidRDefault="00F4411E" w:rsidP="00627456">
            <w:pPr>
              <w:rPr>
                <w:rFonts w:cstheme="minorHAnsi"/>
                <w:b/>
                <w:bCs/>
                <w:sz w:val="18"/>
                <w:szCs w:val="18"/>
              </w:rPr>
            </w:pPr>
            <w:proofErr w:type="spellStart"/>
            <w:r w:rsidRPr="002D15E8">
              <w:rPr>
                <w:rFonts w:cstheme="minorHAnsi"/>
                <w:b/>
                <w:bCs/>
                <w:sz w:val="18"/>
                <w:szCs w:val="18"/>
              </w:rPr>
              <w:t>AccStopStat_D_DSPLY</w:t>
            </w:r>
            <w:proofErr w:type="spellEnd"/>
          </w:p>
        </w:tc>
        <w:tc>
          <w:tcPr>
            <w:tcW w:w="2018" w:type="dxa"/>
          </w:tcPr>
          <w:p w14:paraId="0B493DDE" w14:textId="77777777" w:rsidR="00F4411E" w:rsidRPr="002D15E8" w:rsidRDefault="00F4411E" w:rsidP="00627456">
            <w:pPr>
              <w:rPr>
                <w:rFonts w:cstheme="minorHAnsi"/>
                <w:b/>
                <w:bCs/>
                <w:sz w:val="18"/>
                <w:szCs w:val="18"/>
              </w:rPr>
            </w:pPr>
            <w:proofErr w:type="spellStart"/>
            <w:r w:rsidRPr="002D15E8">
              <w:rPr>
                <w:rFonts w:cstheme="minorHAnsi"/>
                <w:b/>
                <w:bCs/>
                <w:sz w:val="18"/>
                <w:szCs w:val="18"/>
              </w:rPr>
              <w:t>CcOvrrdActv_B_Actl</w:t>
            </w:r>
            <w:proofErr w:type="spellEnd"/>
          </w:p>
        </w:tc>
        <w:tc>
          <w:tcPr>
            <w:tcW w:w="1937" w:type="dxa"/>
          </w:tcPr>
          <w:p w14:paraId="13D72C84" w14:textId="77777777" w:rsidR="00F4411E" w:rsidRPr="002D15E8" w:rsidRDefault="00F4411E" w:rsidP="00627456">
            <w:pPr>
              <w:rPr>
                <w:rFonts w:cstheme="minorHAnsi"/>
                <w:b/>
                <w:bCs/>
                <w:sz w:val="18"/>
                <w:szCs w:val="18"/>
              </w:rPr>
            </w:pPr>
            <w:proofErr w:type="spellStart"/>
            <w:r w:rsidRPr="002D15E8">
              <w:rPr>
                <w:rFonts w:cstheme="minorHAnsi"/>
                <w:b/>
                <w:bCs/>
                <w:sz w:val="18"/>
                <w:szCs w:val="18"/>
              </w:rPr>
              <w:t>AslIconDsply_D_Rq</w:t>
            </w:r>
            <w:proofErr w:type="spellEnd"/>
          </w:p>
        </w:tc>
        <w:tc>
          <w:tcPr>
            <w:tcW w:w="1705" w:type="dxa"/>
          </w:tcPr>
          <w:p w14:paraId="40D386A4" w14:textId="77777777" w:rsidR="00F4411E" w:rsidRPr="002D15E8" w:rsidRDefault="00F4411E" w:rsidP="00627456">
            <w:pPr>
              <w:rPr>
                <w:rFonts w:cstheme="minorHAnsi"/>
                <w:b/>
                <w:bCs/>
                <w:sz w:val="18"/>
                <w:szCs w:val="18"/>
              </w:rPr>
            </w:pPr>
            <w:proofErr w:type="spellStart"/>
            <w:r w:rsidRPr="002D15E8">
              <w:rPr>
                <w:rFonts w:cstheme="minorHAnsi"/>
                <w:b/>
                <w:bCs/>
                <w:sz w:val="18"/>
                <w:szCs w:val="18"/>
              </w:rPr>
              <w:t>GAP_Menu_Flag</w:t>
            </w:r>
            <w:proofErr w:type="spellEnd"/>
          </w:p>
        </w:tc>
        <w:tc>
          <w:tcPr>
            <w:tcW w:w="1747" w:type="dxa"/>
            <w:tcBorders>
              <w:right w:val="double" w:sz="4" w:space="0" w:color="auto"/>
            </w:tcBorders>
            <w:shd w:val="clear" w:color="auto" w:fill="auto"/>
          </w:tcPr>
          <w:p w14:paraId="0DE10E62" w14:textId="77777777" w:rsidR="00F4411E" w:rsidRPr="002D15E8" w:rsidRDefault="00F4411E" w:rsidP="00627456">
            <w:pPr>
              <w:rPr>
                <w:b/>
                <w:bCs/>
                <w:sz w:val="18"/>
                <w:szCs w:val="18"/>
              </w:rPr>
            </w:pPr>
            <w:proofErr w:type="spellStart"/>
            <w:r w:rsidRPr="002D15E8">
              <w:rPr>
                <w:b/>
                <w:bCs/>
                <w:sz w:val="18"/>
                <w:szCs w:val="18"/>
              </w:rPr>
              <w:t>GAP_Adjust_Flag</w:t>
            </w:r>
            <w:proofErr w:type="spellEnd"/>
          </w:p>
        </w:tc>
        <w:tc>
          <w:tcPr>
            <w:tcW w:w="1291" w:type="dxa"/>
            <w:tcBorders>
              <w:left w:val="double" w:sz="4" w:space="0" w:color="auto"/>
            </w:tcBorders>
            <w:shd w:val="clear" w:color="auto" w:fill="auto"/>
          </w:tcPr>
          <w:p w14:paraId="0DF1800D" w14:textId="77777777" w:rsidR="00F4411E" w:rsidRPr="002D15E8" w:rsidRDefault="00F4411E" w:rsidP="00627456">
            <w:pPr>
              <w:rPr>
                <w:b/>
                <w:bCs/>
                <w:sz w:val="18"/>
                <w:szCs w:val="18"/>
              </w:rPr>
            </w:pPr>
            <w:r w:rsidRPr="002D15E8">
              <w:rPr>
                <w:b/>
                <w:bCs/>
                <w:sz w:val="18"/>
                <w:szCs w:val="18"/>
              </w:rPr>
              <w:t>Position_1_</w:t>
            </w:r>
          </w:p>
          <w:p w14:paraId="04CA19EA" w14:textId="77777777" w:rsidR="00F4411E" w:rsidRPr="002D15E8" w:rsidRDefault="00F4411E" w:rsidP="00627456">
            <w:pPr>
              <w:rPr>
                <w:rFonts w:cstheme="minorHAnsi"/>
                <w:b/>
                <w:bCs/>
                <w:sz w:val="18"/>
                <w:szCs w:val="18"/>
              </w:rPr>
            </w:pPr>
            <w:r w:rsidRPr="002D15E8">
              <w:rPr>
                <w:b/>
                <w:bCs/>
                <w:sz w:val="18"/>
                <w:szCs w:val="18"/>
              </w:rPr>
              <w:t>Function</w:t>
            </w:r>
          </w:p>
        </w:tc>
        <w:tc>
          <w:tcPr>
            <w:tcW w:w="1291" w:type="dxa"/>
            <w:shd w:val="clear" w:color="auto" w:fill="auto"/>
          </w:tcPr>
          <w:p w14:paraId="5850D968" w14:textId="77777777" w:rsidR="00F4411E" w:rsidRPr="002D15E8" w:rsidRDefault="00F4411E" w:rsidP="00627456">
            <w:pPr>
              <w:rPr>
                <w:b/>
                <w:bCs/>
                <w:sz w:val="18"/>
                <w:szCs w:val="18"/>
              </w:rPr>
            </w:pPr>
            <w:r w:rsidRPr="002D15E8">
              <w:rPr>
                <w:b/>
                <w:bCs/>
                <w:sz w:val="18"/>
                <w:szCs w:val="18"/>
              </w:rPr>
              <w:t>Position_2_</w:t>
            </w:r>
          </w:p>
          <w:p w14:paraId="30B15BD9" w14:textId="77777777" w:rsidR="00F4411E" w:rsidRPr="002D15E8" w:rsidRDefault="00F4411E" w:rsidP="00627456">
            <w:pPr>
              <w:rPr>
                <w:rFonts w:cstheme="minorHAnsi"/>
                <w:b/>
                <w:bCs/>
                <w:sz w:val="18"/>
                <w:szCs w:val="18"/>
              </w:rPr>
            </w:pPr>
            <w:r w:rsidRPr="002D15E8">
              <w:rPr>
                <w:b/>
                <w:bCs/>
                <w:sz w:val="18"/>
                <w:szCs w:val="18"/>
              </w:rPr>
              <w:t>Function</w:t>
            </w:r>
          </w:p>
        </w:tc>
        <w:tc>
          <w:tcPr>
            <w:tcW w:w="1296" w:type="dxa"/>
            <w:shd w:val="clear" w:color="auto" w:fill="auto"/>
          </w:tcPr>
          <w:p w14:paraId="1F1D7158" w14:textId="77777777" w:rsidR="00F4411E" w:rsidRPr="002D15E8" w:rsidRDefault="00F4411E" w:rsidP="00627456">
            <w:pPr>
              <w:rPr>
                <w:b/>
                <w:bCs/>
                <w:sz w:val="18"/>
                <w:szCs w:val="18"/>
              </w:rPr>
            </w:pPr>
            <w:r w:rsidRPr="002D15E8">
              <w:rPr>
                <w:b/>
                <w:bCs/>
                <w:sz w:val="18"/>
                <w:szCs w:val="18"/>
              </w:rPr>
              <w:t>Position_4_</w:t>
            </w:r>
          </w:p>
          <w:p w14:paraId="47920AD2" w14:textId="77777777" w:rsidR="00F4411E" w:rsidRPr="002D15E8" w:rsidRDefault="00F4411E" w:rsidP="00627456">
            <w:pPr>
              <w:rPr>
                <w:rFonts w:cstheme="minorHAnsi"/>
                <w:b/>
                <w:bCs/>
                <w:sz w:val="18"/>
                <w:szCs w:val="18"/>
              </w:rPr>
            </w:pPr>
            <w:r w:rsidRPr="002D15E8">
              <w:rPr>
                <w:b/>
                <w:bCs/>
                <w:sz w:val="18"/>
                <w:szCs w:val="18"/>
              </w:rPr>
              <w:t>Function</w:t>
            </w:r>
          </w:p>
        </w:tc>
        <w:tc>
          <w:tcPr>
            <w:tcW w:w="1296" w:type="dxa"/>
            <w:shd w:val="clear" w:color="auto" w:fill="auto"/>
          </w:tcPr>
          <w:p w14:paraId="48B5E990" w14:textId="77777777" w:rsidR="00F4411E" w:rsidRPr="002D15E8" w:rsidRDefault="00F4411E" w:rsidP="00627456">
            <w:pPr>
              <w:rPr>
                <w:b/>
                <w:bCs/>
                <w:sz w:val="18"/>
                <w:szCs w:val="18"/>
              </w:rPr>
            </w:pPr>
            <w:r w:rsidRPr="002D15E8">
              <w:rPr>
                <w:b/>
                <w:bCs/>
                <w:sz w:val="18"/>
                <w:szCs w:val="18"/>
              </w:rPr>
              <w:t>Position_5_</w:t>
            </w:r>
          </w:p>
          <w:p w14:paraId="05CE19E6" w14:textId="77777777" w:rsidR="00F4411E" w:rsidRPr="002D15E8" w:rsidRDefault="00F4411E" w:rsidP="00627456">
            <w:pPr>
              <w:rPr>
                <w:rFonts w:cstheme="minorHAnsi"/>
                <w:b/>
                <w:bCs/>
                <w:sz w:val="18"/>
                <w:szCs w:val="18"/>
              </w:rPr>
            </w:pPr>
            <w:r w:rsidRPr="002D15E8">
              <w:rPr>
                <w:b/>
                <w:bCs/>
                <w:sz w:val="18"/>
                <w:szCs w:val="18"/>
              </w:rPr>
              <w:t>Function</w:t>
            </w:r>
          </w:p>
        </w:tc>
        <w:tc>
          <w:tcPr>
            <w:tcW w:w="1296" w:type="dxa"/>
            <w:shd w:val="clear" w:color="auto" w:fill="auto"/>
          </w:tcPr>
          <w:p w14:paraId="4EC44533" w14:textId="77777777" w:rsidR="00F4411E" w:rsidRPr="002D15E8" w:rsidRDefault="00F4411E" w:rsidP="00627456">
            <w:pPr>
              <w:rPr>
                <w:b/>
                <w:bCs/>
                <w:sz w:val="18"/>
                <w:szCs w:val="18"/>
              </w:rPr>
            </w:pPr>
            <w:r w:rsidRPr="002D15E8">
              <w:rPr>
                <w:b/>
                <w:bCs/>
                <w:sz w:val="18"/>
                <w:szCs w:val="18"/>
              </w:rPr>
              <w:t>Position_7_</w:t>
            </w:r>
          </w:p>
          <w:p w14:paraId="5A9F9BA7" w14:textId="77777777" w:rsidR="00F4411E" w:rsidRPr="002D15E8" w:rsidRDefault="00F4411E" w:rsidP="00627456">
            <w:pPr>
              <w:rPr>
                <w:rFonts w:cstheme="minorHAnsi"/>
                <w:b/>
                <w:bCs/>
                <w:sz w:val="18"/>
                <w:szCs w:val="18"/>
              </w:rPr>
            </w:pPr>
            <w:r w:rsidRPr="002D15E8">
              <w:rPr>
                <w:b/>
                <w:bCs/>
                <w:sz w:val="18"/>
                <w:szCs w:val="18"/>
              </w:rPr>
              <w:t>Function</w:t>
            </w:r>
          </w:p>
        </w:tc>
        <w:tc>
          <w:tcPr>
            <w:tcW w:w="1296" w:type="dxa"/>
            <w:shd w:val="clear" w:color="auto" w:fill="auto"/>
          </w:tcPr>
          <w:p w14:paraId="3823459D" w14:textId="77777777" w:rsidR="00F4411E" w:rsidRPr="002D15E8" w:rsidRDefault="00F4411E" w:rsidP="00627456">
            <w:pPr>
              <w:rPr>
                <w:b/>
                <w:bCs/>
                <w:sz w:val="18"/>
                <w:szCs w:val="18"/>
              </w:rPr>
            </w:pPr>
            <w:r w:rsidRPr="002D15E8">
              <w:rPr>
                <w:b/>
                <w:bCs/>
                <w:sz w:val="18"/>
                <w:szCs w:val="18"/>
              </w:rPr>
              <w:t>Position_8_</w:t>
            </w:r>
          </w:p>
          <w:p w14:paraId="3C3259BF" w14:textId="77777777" w:rsidR="00F4411E" w:rsidRPr="002D15E8" w:rsidRDefault="00F4411E" w:rsidP="00627456">
            <w:pPr>
              <w:rPr>
                <w:rFonts w:cstheme="minorHAnsi"/>
                <w:b/>
                <w:bCs/>
                <w:sz w:val="18"/>
                <w:szCs w:val="18"/>
              </w:rPr>
            </w:pPr>
            <w:r w:rsidRPr="002D15E8">
              <w:rPr>
                <w:b/>
                <w:bCs/>
                <w:sz w:val="18"/>
                <w:szCs w:val="18"/>
              </w:rPr>
              <w:t>Function</w:t>
            </w:r>
          </w:p>
        </w:tc>
      </w:tr>
      <w:bookmarkEnd w:id="9"/>
      <w:tr w:rsidR="00F4411E" w14:paraId="47489F70" w14:textId="77777777" w:rsidTr="002D15E8">
        <w:trPr>
          <w:cantSplit/>
          <w:jc w:val="center"/>
        </w:trPr>
        <w:tc>
          <w:tcPr>
            <w:tcW w:w="2083" w:type="dxa"/>
          </w:tcPr>
          <w:p w14:paraId="791124F4" w14:textId="77777777" w:rsidR="00F4411E" w:rsidRPr="005D0930" w:rsidRDefault="00F4411E" w:rsidP="00627456">
            <w:pPr>
              <w:rPr>
                <w:szCs w:val="20"/>
              </w:rPr>
            </w:pPr>
            <w:r w:rsidRPr="005D0930">
              <w:rPr>
                <w:szCs w:val="20"/>
              </w:rPr>
              <w:t>ACC/CC/ALS Off</w:t>
            </w:r>
          </w:p>
          <w:p w14:paraId="21C393C3" w14:textId="77777777" w:rsidR="00F4411E" w:rsidRPr="005D0930" w:rsidRDefault="00F4411E" w:rsidP="00627456">
            <w:pPr>
              <w:rPr>
                <w:szCs w:val="20"/>
              </w:rPr>
            </w:pPr>
            <w:r w:rsidRPr="005D0930">
              <w:rPr>
                <w:szCs w:val="20"/>
              </w:rPr>
              <w:object w:dxaOrig="1666" w:dyaOrig="1650" w14:anchorId="6B7BE0E8">
                <v:shape id="_x0000_i1034" type="#_x0000_t75" style="width:86.25pt;height:86.25pt" o:ole="">
                  <v:imagedata r:id="rId26" o:title=""/>
                </v:shape>
                <o:OLEObject Type="Embed" ProgID="Visio.Drawing.15" ShapeID="_x0000_i1034" DrawAspect="Content" ObjectID="_1692189913" r:id="rId27"/>
              </w:object>
            </w:r>
          </w:p>
        </w:tc>
        <w:tc>
          <w:tcPr>
            <w:tcW w:w="1480" w:type="dxa"/>
          </w:tcPr>
          <w:p w14:paraId="670861B3" w14:textId="77777777" w:rsidR="00F4411E" w:rsidRPr="005D0930" w:rsidRDefault="00F4411E" w:rsidP="00627456">
            <w:pPr>
              <w:rPr>
                <w:rFonts w:cstheme="minorHAnsi"/>
                <w:szCs w:val="20"/>
              </w:rPr>
            </w:pPr>
            <w:r w:rsidRPr="005D0930">
              <w:rPr>
                <w:rFonts w:cstheme="minorHAnsi"/>
                <w:szCs w:val="20"/>
              </w:rPr>
              <w:t>X</w:t>
            </w:r>
          </w:p>
        </w:tc>
        <w:tc>
          <w:tcPr>
            <w:tcW w:w="1728" w:type="dxa"/>
          </w:tcPr>
          <w:p w14:paraId="47990344" w14:textId="77777777" w:rsidR="00F4411E" w:rsidRPr="005D0930" w:rsidRDefault="00F4411E" w:rsidP="00627456">
            <w:pPr>
              <w:rPr>
                <w:rFonts w:cstheme="minorHAnsi"/>
                <w:szCs w:val="20"/>
              </w:rPr>
            </w:pPr>
            <w:r w:rsidRPr="005D0930">
              <w:rPr>
                <w:rFonts w:cstheme="minorHAnsi"/>
                <w:szCs w:val="20"/>
              </w:rPr>
              <w:t>0x0 (Off) |</w:t>
            </w:r>
          </w:p>
          <w:p w14:paraId="541F2F7A" w14:textId="77777777" w:rsidR="00F4411E" w:rsidRPr="005D0930" w:rsidRDefault="00F4411E" w:rsidP="00627456">
            <w:pPr>
              <w:rPr>
                <w:rFonts w:cstheme="minorHAnsi"/>
                <w:szCs w:val="20"/>
              </w:rPr>
            </w:pPr>
            <w:r w:rsidRPr="005D0930">
              <w:rPr>
                <w:rFonts w:cstheme="minorHAnsi"/>
                <w:szCs w:val="20"/>
              </w:rPr>
              <w:t>0x1 (Denied)</w:t>
            </w:r>
          </w:p>
        </w:tc>
        <w:tc>
          <w:tcPr>
            <w:tcW w:w="2304" w:type="dxa"/>
          </w:tcPr>
          <w:p w14:paraId="4B6D4B1D" w14:textId="77777777" w:rsidR="00F4411E" w:rsidRPr="005D0930" w:rsidRDefault="00F4411E" w:rsidP="00627456">
            <w:pPr>
              <w:rPr>
                <w:rFonts w:cstheme="minorHAnsi"/>
                <w:szCs w:val="20"/>
              </w:rPr>
            </w:pPr>
            <w:r w:rsidRPr="005D0930">
              <w:rPr>
                <w:rFonts w:cstheme="minorHAnsi"/>
                <w:szCs w:val="20"/>
              </w:rPr>
              <w:t>X</w:t>
            </w:r>
          </w:p>
        </w:tc>
        <w:tc>
          <w:tcPr>
            <w:tcW w:w="2018" w:type="dxa"/>
          </w:tcPr>
          <w:p w14:paraId="3AE771AD" w14:textId="77777777" w:rsidR="00F4411E" w:rsidRPr="005D0930" w:rsidRDefault="00F4411E" w:rsidP="00627456">
            <w:pPr>
              <w:rPr>
                <w:rFonts w:cstheme="minorHAnsi"/>
                <w:szCs w:val="20"/>
              </w:rPr>
            </w:pPr>
            <w:r w:rsidRPr="005D0930">
              <w:rPr>
                <w:rFonts w:cstheme="minorHAnsi"/>
                <w:szCs w:val="20"/>
              </w:rPr>
              <w:t>0x0 (</w:t>
            </w:r>
            <w:r w:rsidRPr="005D0930">
              <w:rPr>
                <w:szCs w:val="20"/>
              </w:rPr>
              <w:t>Deactivate)</w:t>
            </w:r>
          </w:p>
        </w:tc>
        <w:tc>
          <w:tcPr>
            <w:tcW w:w="1937" w:type="dxa"/>
          </w:tcPr>
          <w:p w14:paraId="5C00C107" w14:textId="77777777" w:rsidR="00F4411E" w:rsidRPr="005D0930" w:rsidRDefault="00F4411E" w:rsidP="00627456">
            <w:pPr>
              <w:rPr>
                <w:szCs w:val="20"/>
              </w:rPr>
            </w:pPr>
            <w:r w:rsidRPr="005D0930">
              <w:rPr>
                <w:szCs w:val="20"/>
              </w:rPr>
              <w:t>0x0 (Off)</w:t>
            </w:r>
          </w:p>
        </w:tc>
        <w:tc>
          <w:tcPr>
            <w:tcW w:w="1705" w:type="dxa"/>
          </w:tcPr>
          <w:p w14:paraId="23FA18D0"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4C96B349" w14:textId="77777777" w:rsidR="00F4411E" w:rsidRPr="005D0930" w:rsidRDefault="00F4411E" w:rsidP="00627456">
            <w:pPr>
              <w:rPr>
                <w:rFonts w:cstheme="minorHAnsi"/>
                <w:szCs w:val="20"/>
              </w:rPr>
            </w:pPr>
            <w:r w:rsidRPr="005D0930">
              <w:rPr>
                <w:rFonts w:cstheme="minorHAnsi"/>
                <w:szCs w:val="20"/>
              </w:rPr>
              <w:t>0x0 (Inactive)</w:t>
            </w:r>
          </w:p>
        </w:tc>
        <w:tc>
          <w:tcPr>
            <w:tcW w:w="1291" w:type="dxa"/>
            <w:tcBorders>
              <w:left w:val="double" w:sz="4" w:space="0" w:color="auto"/>
            </w:tcBorders>
            <w:shd w:val="clear" w:color="auto" w:fill="auto"/>
          </w:tcPr>
          <w:p w14:paraId="4C68DB8C"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6DBB7681"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4BBE1B3D"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5727CE0C"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2D1888DD"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21474C58" w14:textId="77777777" w:rsidR="00F4411E" w:rsidRPr="005D0930" w:rsidRDefault="00F4411E" w:rsidP="00627456">
            <w:pPr>
              <w:rPr>
                <w:rFonts w:cstheme="minorHAnsi"/>
                <w:szCs w:val="20"/>
              </w:rPr>
            </w:pPr>
            <w:r w:rsidRPr="005D0930">
              <w:rPr>
                <w:szCs w:val="20"/>
              </w:rPr>
              <w:t>0x0 (Blank)</w:t>
            </w:r>
          </w:p>
        </w:tc>
      </w:tr>
      <w:tr w:rsidR="00F4411E" w14:paraId="0327233A" w14:textId="77777777" w:rsidTr="002D15E8">
        <w:trPr>
          <w:cantSplit/>
          <w:jc w:val="center"/>
        </w:trPr>
        <w:tc>
          <w:tcPr>
            <w:tcW w:w="2083" w:type="dxa"/>
          </w:tcPr>
          <w:p w14:paraId="481972DD" w14:textId="77777777" w:rsidR="00F4411E" w:rsidRPr="005D0930" w:rsidRDefault="00F4411E" w:rsidP="00627456">
            <w:pPr>
              <w:rPr>
                <w:szCs w:val="20"/>
              </w:rPr>
            </w:pPr>
            <w:r w:rsidRPr="005D0930">
              <w:rPr>
                <w:szCs w:val="20"/>
              </w:rPr>
              <w:t>GAP Adjustment</w:t>
            </w:r>
          </w:p>
          <w:p w14:paraId="135866B3" w14:textId="77777777" w:rsidR="00F4411E" w:rsidRPr="005D0930" w:rsidRDefault="00F4411E" w:rsidP="00627456">
            <w:pPr>
              <w:rPr>
                <w:rFonts w:cstheme="minorHAnsi"/>
                <w:szCs w:val="20"/>
              </w:rPr>
            </w:pPr>
            <w:r w:rsidRPr="005D0930">
              <w:rPr>
                <w:szCs w:val="20"/>
              </w:rPr>
              <w:object w:dxaOrig="1710" w:dyaOrig="1710" w14:anchorId="0A701E6B">
                <v:shape id="_x0000_i1035" type="#_x0000_t75" style="width:82.5pt;height:86.25pt" o:ole="">
                  <v:imagedata r:id="rId28" o:title=""/>
                </v:shape>
                <o:OLEObject Type="Embed" ProgID="Visio.Drawing.15" ShapeID="_x0000_i1035" DrawAspect="Content" ObjectID="_1692189914" r:id="rId29"/>
              </w:object>
            </w:r>
          </w:p>
        </w:tc>
        <w:tc>
          <w:tcPr>
            <w:tcW w:w="1480" w:type="dxa"/>
          </w:tcPr>
          <w:p w14:paraId="41688F68" w14:textId="77777777" w:rsidR="00F4411E" w:rsidRPr="005D0930" w:rsidRDefault="00F4411E" w:rsidP="00627456">
            <w:pPr>
              <w:rPr>
                <w:rFonts w:cstheme="minorHAnsi"/>
                <w:szCs w:val="20"/>
              </w:rPr>
            </w:pPr>
            <w:r w:rsidRPr="005D0930">
              <w:rPr>
                <w:rFonts w:cstheme="minorHAnsi"/>
                <w:szCs w:val="20"/>
              </w:rPr>
              <w:t>0x1 (Adaptive Cruise)</w:t>
            </w:r>
          </w:p>
        </w:tc>
        <w:tc>
          <w:tcPr>
            <w:tcW w:w="1728" w:type="dxa"/>
          </w:tcPr>
          <w:p w14:paraId="63527354" w14:textId="77777777" w:rsidR="00F4411E" w:rsidRPr="005D0930" w:rsidRDefault="00F4411E" w:rsidP="00627456">
            <w:pPr>
              <w:rPr>
                <w:rFonts w:cstheme="minorHAnsi"/>
                <w:szCs w:val="20"/>
              </w:rPr>
            </w:pPr>
            <w:r w:rsidRPr="005D0930">
              <w:rPr>
                <w:rFonts w:cstheme="minorHAnsi"/>
                <w:szCs w:val="20"/>
              </w:rPr>
              <w:t>0x2 (Standby Denied) |</w:t>
            </w:r>
          </w:p>
          <w:p w14:paraId="6D1F4297" w14:textId="77777777" w:rsidR="00F4411E" w:rsidRPr="005D0930" w:rsidRDefault="00F4411E" w:rsidP="00627456">
            <w:pPr>
              <w:rPr>
                <w:rFonts w:cstheme="minorHAnsi"/>
                <w:szCs w:val="20"/>
              </w:rPr>
            </w:pPr>
            <w:r w:rsidRPr="005D0930">
              <w:rPr>
                <w:rFonts w:cstheme="minorHAnsi"/>
                <w:szCs w:val="20"/>
              </w:rPr>
              <w:t>0x3 (Standby) |</w:t>
            </w:r>
          </w:p>
          <w:p w14:paraId="634A9C54" w14:textId="77777777" w:rsidR="00F4411E" w:rsidRPr="005D0930" w:rsidRDefault="00F4411E" w:rsidP="00627456">
            <w:pPr>
              <w:rPr>
                <w:rFonts w:cstheme="minorHAnsi"/>
                <w:szCs w:val="20"/>
              </w:rPr>
            </w:pPr>
            <w:r w:rsidRPr="005D0930">
              <w:rPr>
                <w:rFonts w:cstheme="minorHAnsi"/>
                <w:szCs w:val="20"/>
              </w:rPr>
              <w:t>0x4 (Active Que Assist) |</w:t>
            </w:r>
          </w:p>
          <w:p w14:paraId="405C3DEC" w14:textId="77777777" w:rsidR="00F4411E" w:rsidRPr="005D0930" w:rsidRDefault="00F4411E" w:rsidP="00627456">
            <w:pPr>
              <w:rPr>
                <w:rFonts w:cstheme="minorHAnsi"/>
                <w:szCs w:val="20"/>
              </w:rPr>
            </w:pPr>
            <w:r w:rsidRPr="005D0930">
              <w:rPr>
                <w:rFonts w:cstheme="minorHAnsi"/>
                <w:szCs w:val="20"/>
              </w:rPr>
              <w:t>0x5 (</w:t>
            </w:r>
            <w:r w:rsidRPr="005D0930">
              <w:rPr>
                <w:szCs w:val="20"/>
              </w:rPr>
              <w:t>Active)</w:t>
            </w:r>
          </w:p>
        </w:tc>
        <w:tc>
          <w:tcPr>
            <w:tcW w:w="2304" w:type="dxa"/>
          </w:tcPr>
          <w:p w14:paraId="2DC066CB" w14:textId="77777777" w:rsidR="00F4411E" w:rsidRPr="005D0930" w:rsidRDefault="00F4411E" w:rsidP="00627456">
            <w:pPr>
              <w:rPr>
                <w:rFonts w:cstheme="minorHAnsi"/>
                <w:szCs w:val="20"/>
              </w:rPr>
            </w:pPr>
            <w:r w:rsidRPr="005D0930">
              <w:rPr>
                <w:rFonts w:cstheme="minorHAnsi"/>
                <w:szCs w:val="20"/>
              </w:rPr>
              <w:t>X</w:t>
            </w:r>
          </w:p>
        </w:tc>
        <w:tc>
          <w:tcPr>
            <w:tcW w:w="2018" w:type="dxa"/>
          </w:tcPr>
          <w:p w14:paraId="49344E57" w14:textId="77777777" w:rsidR="00F4411E" w:rsidRPr="005D0930" w:rsidRDefault="00F4411E" w:rsidP="00627456">
            <w:pPr>
              <w:rPr>
                <w:rFonts w:cstheme="minorHAnsi"/>
                <w:szCs w:val="20"/>
              </w:rPr>
            </w:pPr>
            <w:r w:rsidRPr="005D0930">
              <w:rPr>
                <w:rFonts w:cstheme="minorHAnsi"/>
                <w:szCs w:val="20"/>
              </w:rPr>
              <w:t>X</w:t>
            </w:r>
          </w:p>
        </w:tc>
        <w:tc>
          <w:tcPr>
            <w:tcW w:w="1937" w:type="dxa"/>
          </w:tcPr>
          <w:p w14:paraId="76AE3C37" w14:textId="77777777" w:rsidR="00F4411E" w:rsidRPr="005D0930" w:rsidRDefault="00F4411E" w:rsidP="00627456">
            <w:pPr>
              <w:rPr>
                <w:rFonts w:cstheme="minorHAnsi"/>
                <w:szCs w:val="20"/>
              </w:rPr>
            </w:pPr>
            <w:r w:rsidRPr="005D0930">
              <w:rPr>
                <w:szCs w:val="20"/>
              </w:rPr>
              <w:t>0x0 (Off)</w:t>
            </w:r>
          </w:p>
        </w:tc>
        <w:tc>
          <w:tcPr>
            <w:tcW w:w="1705" w:type="dxa"/>
          </w:tcPr>
          <w:p w14:paraId="1548F74E" w14:textId="77777777" w:rsidR="00F4411E" w:rsidRPr="005D0930" w:rsidRDefault="00F4411E" w:rsidP="00627456">
            <w:pPr>
              <w:rPr>
                <w:rFonts w:cstheme="minorHAnsi"/>
                <w:szCs w:val="20"/>
              </w:rPr>
            </w:pPr>
            <w:r w:rsidRPr="005D0930">
              <w:rPr>
                <w:rFonts w:cstheme="minorHAnsi"/>
                <w:szCs w:val="20"/>
              </w:rPr>
              <w:t>0x1 (Active)</w:t>
            </w:r>
          </w:p>
        </w:tc>
        <w:tc>
          <w:tcPr>
            <w:tcW w:w="1747" w:type="dxa"/>
            <w:tcBorders>
              <w:right w:val="double" w:sz="4" w:space="0" w:color="auto"/>
            </w:tcBorders>
            <w:shd w:val="clear" w:color="auto" w:fill="auto"/>
          </w:tcPr>
          <w:p w14:paraId="2B441F6A" w14:textId="77777777" w:rsidR="00F4411E" w:rsidRPr="005D0930" w:rsidRDefault="00F4411E" w:rsidP="00627456">
            <w:pPr>
              <w:rPr>
                <w:rFonts w:cstheme="minorHAnsi"/>
                <w:szCs w:val="20"/>
              </w:rPr>
            </w:pPr>
            <w:r w:rsidRPr="005D0930">
              <w:rPr>
                <w:rFonts w:cstheme="minorHAnsi"/>
                <w:szCs w:val="20"/>
              </w:rPr>
              <w:t>0x1 (Active)</w:t>
            </w:r>
          </w:p>
        </w:tc>
        <w:tc>
          <w:tcPr>
            <w:tcW w:w="1291" w:type="dxa"/>
            <w:tcBorders>
              <w:left w:val="double" w:sz="4" w:space="0" w:color="auto"/>
            </w:tcBorders>
            <w:shd w:val="clear" w:color="auto" w:fill="auto"/>
          </w:tcPr>
          <w:p w14:paraId="6F75E232" w14:textId="77777777" w:rsidR="00F4411E" w:rsidRPr="005D0930" w:rsidRDefault="00F4411E" w:rsidP="00627456">
            <w:pPr>
              <w:rPr>
                <w:rFonts w:cstheme="minorHAnsi"/>
                <w:szCs w:val="20"/>
              </w:rPr>
            </w:pPr>
            <w:r w:rsidRPr="005D0930">
              <w:rPr>
                <w:szCs w:val="20"/>
              </w:rPr>
              <w:t>0x1 (GAP+)</w:t>
            </w:r>
          </w:p>
        </w:tc>
        <w:tc>
          <w:tcPr>
            <w:tcW w:w="1291" w:type="dxa"/>
            <w:shd w:val="clear" w:color="auto" w:fill="auto"/>
          </w:tcPr>
          <w:p w14:paraId="18739D50"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2666D75D" w14:textId="77777777" w:rsidR="00F4411E" w:rsidRPr="005D0930" w:rsidRDefault="00F4411E" w:rsidP="00627456">
            <w:pPr>
              <w:rPr>
                <w:rFonts w:cstheme="minorHAnsi"/>
                <w:szCs w:val="20"/>
              </w:rPr>
            </w:pPr>
            <w:r w:rsidRPr="005D0930">
              <w:rPr>
                <w:szCs w:val="20"/>
              </w:rPr>
              <w:t>0x1 (GAP Adjust)</w:t>
            </w:r>
          </w:p>
        </w:tc>
        <w:tc>
          <w:tcPr>
            <w:tcW w:w="1296" w:type="dxa"/>
            <w:shd w:val="clear" w:color="auto" w:fill="auto"/>
          </w:tcPr>
          <w:p w14:paraId="5260C155"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64E5BCB5" w14:textId="77777777" w:rsidR="00F4411E" w:rsidRPr="005D0930" w:rsidRDefault="00F4411E" w:rsidP="00627456">
            <w:pPr>
              <w:rPr>
                <w:rFonts w:cstheme="minorHAnsi"/>
                <w:szCs w:val="20"/>
              </w:rPr>
            </w:pPr>
            <w:r w:rsidRPr="005D0930">
              <w:rPr>
                <w:szCs w:val="20"/>
              </w:rPr>
              <w:t>0x1 (GAP-)</w:t>
            </w:r>
          </w:p>
        </w:tc>
        <w:tc>
          <w:tcPr>
            <w:tcW w:w="1296" w:type="dxa"/>
            <w:shd w:val="clear" w:color="auto" w:fill="auto"/>
          </w:tcPr>
          <w:p w14:paraId="5C855BFF" w14:textId="77777777" w:rsidR="00F4411E" w:rsidRPr="005D0930" w:rsidRDefault="00F4411E" w:rsidP="00627456">
            <w:pPr>
              <w:rPr>
                <w:rFonts w:cstheme="minorHAnsi"/>
                <w:szCs w:val="20"/>
              </w:rPr>
            </w:pPr>
            <w:r w:rsidRPr="005D0930">
              <w:rPr>
                <w:szCs w:val="20"/>
              </w:rPr>
              <w:t>0x0 (Blank)</w:t>
            </w:r>
          </w:p>
        </w:tc>
      </w:tr>
      <w:tr w:rsidR="00F4411E" w14:paraId="6BDC0DBC" w14:textId="77777777" w:rsidTr="002D15E8">
        <w:trPr>
          <w:cantSplit/>
          <w:jc w:val="center"/>
        </w:trPr>
        <w:tc>
          <w:tcPr>
            <w:tcW w:w="2083" w:type="dxa"/>
            <w:shd w:val="clear" w:color="auto" w:fill="auto"/>
          </w:tcPr>
          <w:p w14:paraId="0F7F1687" w14:textId="77777777" w:rsidR="00F4411E" w:rsidRPr="005D0930" w:rsidRDefault="00F4411E" w:rsidP="00627456">
            <w:pPr>
              <w:rPr>
                <w:rFonts w:cstheme="minorHAnsi"/>
                <w:szCs w:val="20"/>
              </w:rPr>
            </w:pPr>
            <w:r w:rsidRPr="005D0930">
              <w:rPr>
                <w:rFonts w:cstheme="minorHAnsi"/>
                <w:szCs w:val="20"/>
              </w:rPr>
              <w:t>ACC On</w:t>
            </w:r>
          </w:p>
          <w:p w14:paraId="19900433" w14:textId="77777777" w:rsidR="00F4411E" w:rsidRPr="005D0930" w:rsidRDefault="00F4411E" w:rsidP="00627456">
            <w:pPr>
              <w:rPr>
                <w:szCs w:val="20"/>
              </w:rPr>
            </w:pPr>
            <w:r w:rsidRPr="005D0930">
              <w:rPr>
                <w:szCs w:val="20"/>
              </w:rPr>
              <w:object w:dxaOrig="1786" w:dyaOrig="1650" w14:anchorId="0A4BA559">
                <v:shape id="_x0000_i1036" type="#_x0000_t75" style="width:86.25pt;height:86.25pt" o:ole="">
                  <v:imagedata r:id="rId30" o:title=""/>
                </v:shape>
                <o:OLEObject Type="Embed" ProgID="Visio.Drawing.15" ShapeID="_x0000_i1036" DrawAspect="Content" ObjectID="_1692189915" r:id="rId31"/>
              </w:object>
            </w:r>
            <w:r w:rsidRPr="005D0930">
              <w:rPr>
                <w:szCs w:val="20"/>
              </w:rPr>
              <w:t xml:space="preserve"> </w:t>
            </w:r>
          </w:p>
        </w:tc>
        <w:tc>
          <w:tcPr>
            <w:tcW w:w="1480" w:type="dxa"/>
            <w:shd w:val="clear" w:color="auto" w:fill="auto"/>
          </w:tcPr>
          <w:p w14:paraId="44FDEA20" w14:textId="77777777" w:rsidR="00F4411E" w:rsidRPr="005D0930" w:rsidRDefault="00F4411E" w:rsidP="00627456">
            <w:pPr>
              <w:rPr>
                <w:rFonts w:cstheme="minorHAnsi"/>
                <w:szCs w:val="20"/>
              </w:rPr>
            </w:pPr>
            <w:r w:rsidRPr="005D0930">
              <w:rPr>
                <w:rFonts w:cstheme="minorHAnsi"/>
                <w:szCs w:val="20"/>
              </w:rPr>
              <w:t>0x1 (Adaptive Cruise)</w:t>
            </w:r>
          </w:p>
        </w:tc>
        <w:tc>
          <w:tcPr>
            <w:tcW w:w="1728" w:type="dxa"/>
            <w:shd w:val="clear" w:color="auto" w:fill="auto"/>
          </w:tcPr>
          <w:p w14:paraId="5C0BA00B" w14:textId="77777777" w:rsidR="00F4411E" w:rsidRPr="005D0930" w:rsidRDefault="00F4411E" w:rsidP="00627456">
            <w:pPr>
              <w:rPr>
                <w:rFonts w:cstheme="minorHAnsi"/>
                <w:szCs w:val="20"/>
              </w:rPr>
            </w:pPr>
            <w:r w:rsidRPr="005D0930">
              <w:rPr>
                <w:rFonts w:cstheme="minorHAnsi"/>
                <w:szCs w:val="20"/>
              </w:rPr>
              <w:t>0x5 (</w:t>
            </w:r>
            <w:r w:rsidRPr="005D0930">
              <w:rPr>
                <w:szCs w:val="20"/>
              </w:rPr>
              <w:t>Active)</w:t>
            </w:r>
          </w:p>
        </w:tc>
        <w:tc>
          <w:tcPr>
            <w:tcW w:w="2304" w:type="dxa"/>
            <w:shd w:val="clear" w:color="auto" w:fill="auto"/>
          </w:tcPr>
          <w:p w14:paraId="4507BEB5" w14:textId="77777777" w:rsidR="00F4411E" w:rsidRPr="005D0930" w:rsidRDefault="00F4411E" w:rsidP="00627456">
            <w:pPr>
              <w:rPr>
                <w:rFonts w:cstheme="minorHAnsi"/>
                <w:szCs w:val="20"/>
              </w:rPr>
            </w:pPr>
            <w:r w:rsidRPr="005D0930">
              <w:rPr>
                <w:rFonts w:cstheme="minorHAnsi"/>
                <w:szCs w:val="20"/>
              </w:rPr>
              <w:t>X</w:t>
            </w:r>
          </w:p>
        </w:tc>
        <w:tc>
          <w:tcPr>
            <w:tcW w:w="2018" w:type="dxa"/>
            <w:shd w:val="clear" w:color="auto" w:fill="auto"/>
          </w:tcPr>
          <w:p w14:paraId="552BF121" w14:textId="77777777" w:rsidR="00F4411E" w:rsidRPr="005D0930" w:rsidRDefault="00F4411E" w:rsidP="00627456">
            <w:pPr>
              <w:rPr>
                <w:rFonts w:cstheme="minorHAnsi"/>
                <w:szCs w:val="20"/>
              </w:rPr>
            </w:pPr>
            <w:r w:rsidRPr="005D0930">
              <w:rPr>
                <w:rFonts w:cstheme="minorHAnsi"/>
                <w:szCs w:val="20"/>
              </w:rPr>
              <w:t>0x0 (</w:t>
            </w:r>
            <w:r w:rsidRPr="005D0930">
              <w:rPr>
                <w:szCs w:val="20"/>
              </w:rPr>
              <w:t>Deactivate)</w:t>
            </w:r>
          </w:p>
        </w:tc>
        <w:tc>
          <w:tcPr>
            <w:tcW w:w="1937" w:type="dxa"/>
            <w:shd w:val="clear" w:color="auto" w:fill="auto"/>
          </w:tcPr>
          <w:p w14:paraId="11CE74DB" w14:textId="77777777" w:rsidR="00F4411E" w:rsidRPr="005D0930" w:rsidRDefault="00F4411E" w:rsidP="00627456">
            <w:pPr>
              <w:rPr>
                <w:rFonts w:cstheme="minorHAnsi"/>
                <w:szCs w:val="20"/>
              </w:rPr>
            </w:pPr>
            <w:r w:rsidRPr="005D0930">
              <w:rPr>
                <w:szCs w:val="20"/>
              </w:rPr>
              <w:t>0x0 (Off)</w:t>
            </w:r>
          </w:p>
        </w:tc>
        <w:tc>
          <w:tcPr>
            <w:tcW w:w="1705" w:type="dxa"/>
            <w:shd w:val="clear" w:color="auto" w:fill="auto"/>
          </w:tcPr>
          <w:p w14:paraId="38659E52"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2D778270" w14:textId="77777777" w:rsidR="00F4411E" w:rsidRPr="005D0930" w:rsidRDefault="00F4411E" w:rsidP="00627456">
            <w:pPr>
              <w:rPr>
                <w:rFonts w:cstheme="minorHAnsi"/>
                <w:szCs w:val="20"/>
              </w:rPr>
            </w:pPr>
            <w:r w:rsidRPr="005D0930">
              <w:rPr>
                <w:rFonts w:cstheme="minorHAnsi"/>
                <w:szCs w:val="20"/>
              </w:rPr>
              <w:t>0x1 (Active)</w:t>
            </w:r>
          </w:p>
        </w:tc>
        <w:tc>
          <w:tcPr>
            <w:tcW w:w="1291" w:type="dxa"/>
            <w:tcBorders>
              <w:left w:val="double" w:sz="4" w:space="0" w:color="auto"/>
            </w:tcBorders>
            <w:shd w:val="clear" w:color="auto" w:fill="auto"/>
          </w:tcPr>
          <w:p w14:paraId="5CD3C393"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4302C3C8" w14:textId="77777777" w:rsidR="00F4411E" w:rsidRPr="005D0930" w:rsidRDefault="00F4411E" w:rsidP="00627456">
            <w:pPr>
              <w:rPr>
                <w:rFonts w:cstheme="minorHAnsi"/>
                <w:szCs w:val="20"/>
              </w:rPr>
            </w:pPr>
            <w:r w:rsidRPr="005D0930">
              <w:rPr>
                <w:szCs w:val="20"/>
              </w:rPr>
              <w:t>0x1 (SET+)</w:t>
            </w:r>
          </w:p>
        </w:tc>
        <w:tc>
          <w:tcPr>
            <w:tcW w:w="1296" w:type="dxa"/>
            <w:shd w:val="clear" w:color="auto" w:fill="auto"/>
          </w:tcPr>
          <w:p w14:paraId="5C1DA047" w14:textId="77777777" w:rsidR="00F4411E" w:rsidRPr="005D0930" w:rsidRDefault="00F4411E" w:rsidP="00627456">
            <w:pPr>
              <w:rPr>
                <w:rFonts w:cstheme="minorHAnsi"/>
                <w:szCs w:val="20"/>
              </w:rPr>
            </w:pPr>
            <w:r w:rsidRPr="005D0930">
              <w:rPr>
                <w:szCs w:val="20"/>
              </w:rPr>
              <w:t>0x1 (GAP Adjust)</w:t>
            </w:r>
          </w:p>
        </w:tc>
        <w:tc>
          <w:tcPr>
            <w:tcW w:w="1296" w:type="dxa"/>
            <w:shd w:val="clear" w:color="auto" w:fill="auto"/>
          </w:tcPr>
          <w:p w14:paraId="779AAEB6" w14:textId="77777777" w:rsidR="00F4411E" w:rsidRPr="005D0930" w:rsidRDefault="00F4411E" w:rsidP="00627456">
            <w:pPr>
              <w:rPr>
                <w:rFonts w:cstheme="minorHAnsi"/>
                <w:szCs w:val="20"/>
              </w:rPr>
            </w:pPr>
            <w:r w:rsidRPr="005D0930">
              <w:rPr>
                <w:szCs w:val="20"/>
              </w:rPr>
              <w:t>0x1 (CNCL)</w:t>
            </w:r>
          </w:p>
        </w:tc>
        <w:tc>
          <w:tcPr>
            <w:tcW w:w="1296" w:type="dxa"/>
            <w:shd w:val="clear" w:color="auto" w:fill="auto"/>
          </w:tcPr>
          <w:p w14:paraId="042D840B"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612F3A4A" w14:textId="77777777" w:rsidR="00F4411E" w:rsidRPr="005D0930" w:rsidRDefault="00F4411E" w:rsidP="00627456">
            <w:pPr>
              <w:rPr>
                <w:rFonts w:cstheme="minorHAnsi"/>
                <w:szCs w:val="20"/>
              </w:rPr>
            </w:pPr>
            <w:r w:rsidRPr="005D0930">
              <w:rPr>
                <w:szCs w:val="20"/>
              </w:rPr>
              <w:t>0x1 (SET-)</w:t>
            </w:r>
          </w:p>
        </w:tc>
      </w:tr>
      <w:tr w:rsidR="00F4411E" w14:paraId="298AFC53" w14:textId="77777777" w:rsidTr="002D15E8">
        <w:trPr>
          <w:cantSplit/>
          <w:jc w:val="center"/>
        </w:trPr>
        <w:tc>
          <w:tcPr>
            <w:tcW w:w="2083" w:type="dxa"/>
          </w:tcPr>
          <w:p w14:paraId="7407D1DD" w14:textId="77777777" w:rsidR="00F4411E" w:rsidRPr="005D0930" w:rsidRDefault="00F4411E" w:rsidP="00627456">
            <w:pPr>
              <w:rPr>
                <w:szCs w:val="20"/>
              </w:rPr>
            </w:pPr>
            <w:r w:rsidRPr="005D0930">
              <w:rPr>
                <w:szCs w:val="20"/>
              </w:rPr>
              <w:t>ACC Standby</w:t>
            </w:r>
          </w:p>
          <w:p w14:paraId="6B0B1321" w14:textId="77777777" w:rsidR="00F4411E" w:rsidRPr="005D0930" w:rsidRDefault="00F4411E" w:rsidP="00627456">
            <w:pPr>
              <w:rPr>
                <w:szCs w:val="20"/>
              </w:rPr>
            </w:pPr>
            <w:r w:rsidRPr="005D0930">
              <w:rPr>
                <w:szCs w:val="20"/>
              </w:rPr>
              <w:object w:dxaOrig="1786" w:dyaOrig="1650" w14:anchorId="1312FCD5">
                <v:shape id="_x0000_i1037" type="#_x0000_t75" style="width:86.25pt;height:86.25pt" o:ole="">
                  <v:imagedata r:id="rId32" o:title=""/>
                </v:shape>
                <o:OLEObject Type="Embed" ProgID="Visio.Drawing.15" ShapeID="_x0000_i1037" DrawAspect="Content" ObjectID="_1692189916" r:id="rId33"/>
              </w:object>
            </w:r>
          </w:p>
        </w:tc>
        <w:tc>
          <w:tcPr>
            <w:tcW w:w="1480" w:type="dxa"/>
          </w:tcPr>
          <w:p w14:paraId="22E9BEF8" w14:textId="77777777" w:rsidR="00F4411E" w:rsidRPr="005D0930" w:rsidRDefault="00F4411E" w:rsidP="00627456">
            <w:pPr>
              <w:rPr>
                <w:rFonts w:cstheme="minorHAnsi"/>
                <w:szCs w:val="20"/>
              </w:rPr>
            </w:pPr>
            <w:r w:rsidRPr="005D0930">
              <w:rPr>
                <w:rFonts w:cstheme="minorHAnsi"/>
                <w:szCs w:val="20"/>
              </w:rPr>
              <w:t>0x1 (Adaptive Cruise)</w:t>
            </w:r>
          </w:p>
        </w:tc>
        <w:tc>
          <w:tcPr>
            <w:tcW w:w="1728" w:type="dxa"/>
          </w:tcPr>
          <w:p w14:paraId="7C4FEBCF" w14:textId="77777777" w:rsidR="00F4411E" w:rsidRPr="005D0930" w:rsidRDefault="00F4411E" w:rsidP="00627456">
            <w:pPr>
              <w:rPr>
                <w:rFonts w:cstheme="minorHAnsi"/>
                <w:szCs w:val="20"/>
              </w:rPr>
            </w:pPr>
            <w:r w:rsidRPr="005D0930">
              <w:rPr>
                <w:rFonts w:cstheme="minorHAnsi"/>
                <w:szCs w:val="20"/>
              </w:rPr>
              <w:t>0x2 (Standby Denied) |</w:t>
            </w:r>
          </w:p>
          <w:p w14:paraId="21165B7D" w14:textId="77777777" w:rsidR="00F4411E" w:rsidRPr="005D0930" w:rsidRDefault="00F4411E" w:rsidP="00627456">
            <w:pPr>
              <w:rPr>
                <w:rFonts w:cstheme="minorHAnsi"/>
                <w:szCs w:val="20"/>
              </w:rPr>
            </w:pPr>
            <w:r w:rsidRPr="005D0930">
              <w:rPr>
                <w:rFonts w:cstheme="minorHAnsi"/>
                <w:szCs w:val="20"/>
              </w:rPr>
              <w:t>0x3 (Standby)</w:t>
            </w:r>
          </w:p>
        </w:tc>
        <w:tc>
          <w:tcPr>
            <w:tcW w:w="2304" w:type="dxa"/>
          </w:tcPr>
          <w:p w14:paraId="71C0847A" w14:textId="77777777" w:rsidR="00F4411E" w:rsidRPr="005D0930" w:rsidRDefault="00F4411E" w:rsidP="00627456">
            <w:pPr>
              <w:rPr>
                <w:rFonts w:cstheme="minorHAnsi"/>
                <w:szCs w:val="20"/>
              </w:rPr>
            </w:pPr>
            <w:r w:rsidRPr="005D0930">
              <w:rPr>
                <w:rFonts w:cstheme="minorHAnsi"/>
                <w:szCs w:val="20"/>
              </w:rPr>
              <w:t>X</w:t>
            </w:r>
          </w:p>
        </w:tc>
        <w:tc>
          <w:tcPr>
            <w:tcW w:w="2018" w:type="dxa"/>
          </w:tcPr>
          <w:p w14:paraId="01A733C3" w14:textId="77777777" w:rsidR="00F4411E" w:rsidRPr="005D0930" w:rsidRDefault="00F4411E" w:rsidP="00627456">
            <w:pPr>
              <w:rPr>
                <w:rFonts w:cstheme="minorHAnsi"/>
                <w:szCs w:val="20"/>
              </w:rPr>
            </w:pPr>
            <w:r w:rsidRPr="005D0930">
              <w:rPr>
                <w:rFonts w:cstheme="minorHAnsi"/>
                <w:szCs w:val="20"/>
              </w:rPr>
              <w:t>0x0 (</w:t>
            </w:r>
            <w:r w:rsidRPr="005D0930">
              <w:rPr>
                <w:szCs w:val="20"/>
              </w:rPr>
              <w:t>Deactivate)</w:t>
            </w:r>
          </w:p>
        </w:tc>
        <w:tc>
          <w:tcPr>
            <w:tcW w:w="1937" w:type="dxa"/>
          </w:tcPr>
          <w:p w14:paraId="067961A3" w14:textId="77777777" w:rsidR="00F4411E" w:rsidRPr="005D0930" w:rsidRDefault="00F4411E" w:rsidP="00627456">
            <w:pPr>
              <w:rPr>
                <w:rFonts w:cstheme="minorHAnsi"/>
                <w:szCs w:val="20"/>
              </w:rPr>
            </w:pPr>
            <w:r w:rsidRPr="005D0930">
              <w:rPr>
                <w:szCs w:val="20"/>
              </w:rPr>
              <w:t>0x0 (Off)</w:t>
            </w:r>
          </w:p>
        </w:tc>
        <w:tc>
          <w:tcPr>
            <w:tcW w:w="1705" w:type="dxa"/>
          </w:tcPr>
          <w:p w14:paraId="79A35A9E"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0AD851C6" w14:textId="77777777" w:rsidR="00F4411E" w:rsidRPr="005D0930" w:rsidRDefault="00F4411E" w:rsidP="00627456">
            <w:pPr>
              <w:rPr>
                <w:rFonts w:cstheme="minorHAnsi"/>
                <w:szCs w:val="20"/>
              </w:rPr>
            </w:pPr>
            <w:r w:rsidRPr="005D0930">
              <w:rPr>
                <w:rFonts w:cstheme="minorHAnsi"/>
                <w:szCs w:val="20"/>
              </w:rPr>
              <w:t>0x1 (Active)</w:t>
            </w:r>
          </w:p>
        </w:tc>
        <w:tc>
          <w:tcPr>
            <w:tcW w:w="1291" w:type="dxa"/>
            <w:tcBorders>
              <w:left w:val="double" w:sz="4" w:space="0" w:color="auto"/>
            </w:tcBorders>
            <w:shd w:val="clear" w:color="auto" w:fill="auto"/>
          </w:tcPr>
          <w:p w14:paraId="27C5E296"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6D925D2C" w14:textId="77777777" w:rsidR="00F4411E" w:rsidRPr="005D0930" w:rsidRDefault="00F4411E" w:rsidP="00627456">
            <w:pPr>
              <w:rPr>
                <w:rFonts w:cstheme="minorHAnsi"/>
                <w:szCs w:val="20"/>
              </w:rPr>
            </w:pPr>
            <w:r w:rsidRPr="005D0930">
              <w:rPr>
                <w:szCs w:val="20"/>
              </w:rPr>
              <w:t>0x2 (SET)</w:t>
            </w:r>
          </w:p>
        </w:tc>
        <w:tc>
          <w:tcPr>
            <w:tcW w:w="1296" w:type="dxa"/>
            <w:shd w:val="clear" w:color="auto" w:fill="auto"/>
          </w:tcPr>
          <w:p w14:paraId="230D422B" w14:textId="77777777" w:rsidR="00F4411E" w:rsidRPr="005D0930" w:rsidRDefault="00F4411E" w:rsidP="00627456">
            <w:pPr>
              <w:rPr>
                <w:rFonts w:cstheme="minorHAnsi"/>
                <w:szCs w:val="20"/>
              </w:rPr>
            </w:pPr>
            <w:r w:rsidRPr="005D0930">
              <w:rPr>
                <w:szCs w:val="20"/>
              </w:rPr>
              <w:t>0x1 (GAP Adjust)</w:t>
            </w:r>
          </w:p>
        </w:tc>
        <w:tc>
          <w:tcPr>
            <w:tcW w:w="1296" w:type="dxa"/>
            <w:shd w:val="clear" w:color="auto" w:fill="auto"/>
          </w:tcPr>
          <w:p w14:paraId="4EB035B9" w14:textId="77777777" w:rsidR="00F4411E" w:rsidRPr="005D0930" w:rsidRDefault="00F4411E" w:rsidP="00627456">
            <w:pPr>
              <w:rPr>
                <w:rFonts w:cstheme="minorHAnsi"/>
                <w:szCs w:val="20"/>
              </w:rPr>
            </w:pPr>
            <w:r w:rsidRPr="005D0930">
              <w:rPr>
                <w:szCs w:val="20"/>
              </w:rPr>
              <w:t>0x2 (RES)</w:t>
            </w:r>
          </w:p>
        </w:tc>
        <w:tc>
          <w:tcPr>
            <w:tcW w:w="1296" w:type="dxa"/>
            <w:shd w:val="clear" w:color="auto" w:fill="auto"/>
          </w:tcPr>
          <w:p w14:paraId="5909ECB2"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6CCA577B" w14:textId="77777777" w:rsidR="00F4411E" w:rsidRPr="005D0930" w:rsidRDefault="00F4411E" w:rsidP="00627456">
            <w:pPr>
              <w:rPr>
                <w:rFonts w:cstheme="minorHAnsi"/>
                <w:szCs w:val="20"/>
              </w:rPr>
            </w:pPr>
            <w:r w:rsidRPr="005D0930">
              <w:rPr>
                <w:szCs w:val="20"/>
              </w:rPr>
              <w:t>0x0 (Blank)</w:t>
            </w:r>
          </w:p>
        </w:tc>
      </w:tr>
      <w:tr w:rsidR="00F4411E" w14:paraId="522DEB40" w14:textId="77777777" w:rsidTr="002D15E8">
        <w:trPr>
          <w:cantSplit/>
          <w:jc w:val="center"/>
        </w:trPr>
        <w:tc>
          <w:tcPr>
            <w:tcW w:w="2083" w:type="dxa"/>
            <w:shd w:val="clear" w:color="auto" w:fill="auto"/>
          </w:tcPr>
          <w:p w14:paraId="53FED2B2" w14:textId="77777777" w:rsidR="00F4411E" w:rsidRPr="005D0930" w:rsidRDefault="00F4411E" w:rsidP="00627456">
            <w:pPr>
              <w:rPr>
                <w:szCs w:val="20"/>
              </w:rPr>
            </w:pPr>
            <w:r w:rsidRPr="005D0930">
              <w:rPr>
                <w:szCs w:val="20"/>
              </w:rPr>
              <w:t xml:space="preserve">ACC Que Assist </w:t>
            </w:r>
          </w:p>
          <w:p w14:paraId="71E5C8A2" w14:textId="77777777" w:rsidR="00F4411E" w:rsidRPr="005D0930" w:rsidRDefault="00F4411E" w:rsidP="00627456">
            <w:pPr>
              <w:rPr>
                <w:szCs w:val="20"/>
              </w:rPr>
            </w:pPr>
            <w:r w:rsidRPr="005D0930">
              <w:rPr>
                <w:szCs w:val="20"/>
              </w:rPr>
              <w:t>– auto resume</w:t>
            </w:r>
          </w:p>
          <w:p w14:paraId="174EE41E" w14:textId="77777777" w:rsidR="00F4411E" w:rsidRPr="005D0930" w:rsidRDefault="00F4411E" w:rsidP="00627456">
            <w:pPr>
              <w:rPr>
                <w:rFonts w:cstheme="minorHAnsi"/>
                <w:szCs w:val="20"/>
              </w:rPr>
            </w:pPr>
            <w:r w:rsidRPr="005D0930">
              <w:rPr>
                <w:szCs w:val="20"/>
              </w:rPr>
              <w:object w:dxaOrig="1786" w:dyaOrig="1650" w14:anchorId="5A7A4561">
                <v:shape id="_x0000_i1038" type="#_x0000_t75" style="width:86.25pt;height:86.25pt" o:ole="">
                  <v:imagedata r:id="rId34" o:title=""/>
                </v:shape>
                <o:OLEObject Type="Embed" ProgID="Visio.Drawing.15" ShapeID="_x0000_i1038" DrawAspect="Content" ObjectID="_1692189917" r:id="rId35"/>
              </w:object>
            </w:r>
          </w:p>
        </w:tc>
        <w:tc>
          <w:tcPr>
            <w:tcW w:w="1480" w:type="dxa"/>
            <w:shd w:val="clear" w:color="auto" w:fill="auto"/>
          </w:tcPr>
          <w:p w14:paraId="489210B7" w14:textId="77777777" w:rsidR="00F4411E" w:rsidRPr="005D0930" w:rsidRDefault="00F4411E" w:rsidP="00627456">
            <w:pPr>
              <w:rPr>
                <w:rFonts w:cstheme="minorHAnsi"/>
                <w:szCs w:val="20"/>
              </w:rPr>
            </w:pPr>
            <w:r w:rsidRPr="005D0930">
              <w:rPr>
                <w:rFonts w:cstheme="minorHAnsi"/>
                <w:szCs w:val="20"/>
              </w:rPr>
              <w:t>0x1 (Adaptive Cruise)</w:t>
            </w:r>
          </w:p>
        </w:tc>
        <w:tc>
          <w:tcPr>
            <w:tcW w:w="1728" w:type="dxa"/>
            <w:shd w:val="clear" w:color="auto" w:fill="auto"/>
          </w:tcPr>
          <w:p w14:paraId="269810B4" w14:textId="77777777" w:rsidR="00F4411E" w:rsidRPr="005D0930" w:rsidRDefault="00F4411E" w:rsidP="00627456">
            <w:pPr>
              <w:rPr>
                <w:rFonts w:cstheme="minorHAnsi"/>
                <w:szCs w:val="20"/>
              </w:rPr>
            </w:pPr>
            <w:r w:rsidRPr="005D0930">
              <w:rPr>
                <w:rFonts w:cstheme="minorHAnsi"/>
                <w:szCs w:val="20"/>
              </w:rPr>
              <w:t>0x4 (Active Que Assist)</w:t>
            </w:r>
          </w:p>
        </w:tc>
        <w:tc>
          <w:tcPr>
            <w:tcW w:w="2304" w:type="dxa"/>
            <w:shd w:val="clear" w:color="auto" w:fill="auto"/>
          </w:tcPr>
          <w:p w14:paraId="32C58329" w14:textId="77777777" w:rsidR="00F4411E" w:rsidRPr="005D0930" w:rsidRDefault="00F4411E" w:rsidP="00627456">
            <w:pPr>
              <w:rPr>
                <w:rFonts w:cstheme="minorHAnsi"/>
                <w:szCs w:val="20"/>
              </w:rPr>
            </w:pPr>
            <w:r w:rsidRPr="005D0930">
              <w:rPr>
                <w:rFonts w:cstheme="minorHAnsi"/>
                <w:szCs w:val="20"/>
              </w:rPr>
              <w:t>0x0 (</w:t>
            </w:r>
            <w:proofErr w:type="spellStart"/>
            <w:r w:rsidRPr="005D0930">
              <w:rPr>
                <w:rFonts w:cstheme="minorHAnsi"/>
                <w:szCs w:val="20"/>
              </w:rPr>
              <w:t>NoDisplay</w:t>
            </w:r>
            <w:proofErr w:type="spellEnd"/>
            <w:r w:rsidRPr="005D0930">
              <w:rPr>
                <w:rFonts w:cstheme="minorHAnsi"/>
                <w:szCs w:val="20"/>
              </w:rPr>
              <w:t>) |</w:t>
            </w:r>
          </w:p>
          <w:p w14:paraId="5E459775" w14:textId="77777777" w:rsidR="00F4411E" w:rsidRPr="005D0930" w:rsidRDefault="00F4411E" w:rsidP="00627456">
            <w:pPr>
              <w:rPr>
                <w:rFonts w:cstheme="minorHAnsi"/>
                <w:szCs w:val="20"/>
              </w:rPr>
            </w:pPr>
            <w:r w:rsidRPr="005D0930">
              <w:rPr>
                <w:rFonts w:cstheme="minorHAnsi"/>
                <w:szCs w:val="20"/>
              </w:rPr>
              <w:t>0x1 (</w:t>
            </w:r>
            <w:proofErr w:type="spellStart"/>
            <w:r w:rsidRPr="005D0930">
              <w:rPr>
                <w:rFonts w:cstheme="minorHAnsi"/>
                <w:szCs w:val="20"/>
              </w:rPr>
              <w:t>ResumeReady</w:t>
            </w:r>
            <w:proofErr w:type="spellEnd"/>
            <w:r w:rsidRPr="005D0930">
              <w:rPr>
                <w:rFonts w:cstheme="minorHAnsi"/>
                <w:szCs w:val="20"/>
              </w:rPr>
              <w:t>)</w:t>
            </w:r>
          </w:p>
          <w:p w14:paraId="2ED03BFF" w14:textId="77777777" w:rsidR="00F4411E" w:rsidRPr="005D0930" w:rsidRDefault="00F4411E" w:rsidP="00627456">
            <w:pPr>
              <w:rPr>
                <w:rFonts w:cstheme="minorHAnsi"/>
                <w:szCs w:val="20"/>
              </w:rPr>
            </w:pPr>
          </w:p>
        </w:tc>
        <w:tc>
          <w:tcPr>
            <w:tcW w:w="2018" w:type="dxa"/>
            <w:shd w:val="clear" w:color="auto" w:fill="auto"/>
          </w:tcPr>
          <w:p w14:paraId="059A6CF9" w14:textId="77777777" w:rsidR="00F4411E" w:rsidRPr="005D0930" w:rsidRDefault="00F4411E" w:rsidP="00627456">
            <w:pPr>
              <w:rPr>
                <w:rFonts w:cstheme="minorHAnsi"/>
                <w:szCs w:val="20"/>
              </w:rPr>
            </w:pPr>
            <w:r w:rsidRPr="005D0930">
              <w:rPr>
                <w:rFonts w:cstheme="minorHAnsi"/>
                <w:szCs w:val="20"/>
              </w:rPr>
              <w:t>0x0 (</w:t>
            </w:r>
            <w:r w:rsidRPr="005D0930">
              <w:rPr>
                <w:szCs w:val="20"/>
              </w:rPr>
              <w:t>Deactivate)</w:t>
            </w:r>
          </w:p>
        </w:tc>
        <w:tc>
          <w:tcPr>
            <w:tcW w:w="1937" w:type="dxa"/>
            <w:shd w:val="clear" w:color="auto" w:fill="auto"/>
          </w:tcPr>
          <w:p w14:paraId="10533CF0" w14:textId="77777777" w:rsidR="00F4411E" w:rsidRPr="005D0930" w:rsidRDefault="00F4411E" w:rsidP="00627456">
            <w:pPr>
              <w:rPr>
                <w:rFonts w:cstheme="minorHAnsi"/>
                <w:szCs w:val="20"/>
              </w:rPr>
            </w:pPr>
            <w:r w:rsidRPr="005D0930">
              <w:rPr>
                <w:szCs w:val="20"/>
              </w:rPr>
              <w:t>0x0 (Off)</w:t>
            </w:r>
          </w:p>
        </w:tc>
        <w:tc>
          <w:tcPr>
            <w:tcW w:w="1705" w:type="dxa"/>
            <w:shd w:val="clear" w:color="auto" w:fill="auto"/>
          </w:tcPr>
          <w:p w14:paraId="64558AAB"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40B5A6E6" w14:textId="77777777" w:rsidR="00F4411E" w:rsidRPr="005D0930" w:rsidRDefault="00F4411E" w:rsidP="00627456">
            <w:pPr>
              <w:rPr>
                <w:rFonts w:cstheme="minorHAnsi"/>
                <w:szCs w:val="20"/>
              </w:rPr>
            </w:pPr>
            <w:r w:rsidRPr="005D0930">
              <w:rPr>
                <w:rFonts w:cstheme="minorHAnsi"/>
                <w:szCs w:val="20"/>
              </w:rPr>
              <w:t>0x1 (Active)</w:t>
            </w:r>
          </w:p>
        </w:tc>
        <w:tc>
          <w:tcPr>
            <w:tcW w:w="1291" w:type="dxa"/>
            <w:tcBorders>
              <w:left w:val="double" w:sz="4" w:space="0" w:color="auto"/>
            </w:tcBorders>
            <w:shd w:val="clear" w:color="auto" w:fill="auto"/>
          </w:tcPr>
          <w:p w14:paraId="13D0AB29"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4743030F" w14:textId="77777777" w:rsidR="00F4411E" w:rsidRPr="005D0930" w:rsidRDefault="00F4411E" w:rsidP="00627456">
            <w:pPr>
              <w:rPr>
                <w:rFonts w:cstheme="minorHAnsi"/>
                <w:szCs w:val="20"/>
              </w:rPr>
            </w:pPr>
            <w:r w:rsidRPr="005D0930">
              <w:rPr>
                <w:szCs w:val="20"/>
              </w:rPr>
              <w:t>0x1 (SET+)</w:t>
            </w:r>
          </w:p>
        </w:tc>
        <w:tc>
          <w:tcPr>
            <w:tcW w:w="1296" w:type="dxa"/>
            <w:shd w:val="clear" w:color="auto" w:fill="auto"/>
          </w:tcPr>
          <w:p w14:paraId="70D93502" w14:textId="77777777" w:rsidR="00F4411E" w:rsidRPr="005D0930" w:rsidRDefault="00F4411E" w:rsidP="00627456">
            <w:pPr>
              <w:rPr>
                <w:rFonts w:cstheme="minorHAnsi"/>
                <w:szCs w:val="20"/>
              </w:rPr>
            </w:pPr>
            <w:r w:rsidRPr="005D0930">
              <w:rPr>
                <w:szCs w:val="20"/>
              </w:rPr>
              <w:t>0x1 (GAP Adjust)</w:t>
            </w:r>
          </w:p>
        </w:tc>
        <w:tc>
          <w:tcPr>
            <w:tcW w:w="1296" w:type="dxa"/>
            <w:shd w:val="clear" w:color="auto" w:fill="auto"/>
          </w:tcPr>
          <w:p w14:paraId="57D37068" w14:textId="77777777" w:rsidR="00F4411E" w:rsidRPr="005D0930" w:rsidRDefault="00F4411E" w:rsidP="00627456">
            <w:pPr>
              <w:rPr>
                <w:rFonts w:cstheme="minorHAnsi"/>
                <w:szCs w:val="20"/>
              </w:rPr>
            </w:pPr>
            <w:r w:rsidRPr="005D0930">
              <w:rPr>
                <w:szCs w:val="20"/>
              </w:rPr>
              <w:t>0x1 (CNCL)</w:t>
            </w:r>
          </w:p>
        </w:tc>
        <w:tc>
          <w:tcPr>
            <w:tcW w:w="1296" w:type="dxa"/>
            <w:shd w:val="clear" w:color="auto" w:fill="auto"/>
          </w:tcPr>
          <w:p w14:paraId="658C2829"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4CED99B1" w14:textId="77777777" w:rsidR="00F4411E" w:rsidRPr="005D0930" w:rsidRDefault="00F4411E" w:rsidP="00627456">
            <w:pPr>
              <w:rPr>
                <w:rFonts w:cstheme="minorHAnsi"/>
                <w:szCs w:val="20"/>
              </w:rPr>
            </w:pPr>
            <w:r w:rsidRPr="005D0930">
              <w:rPr>
                <w:szCs w:val="20"/>
              </w:rPr>
              <w:t>0x1 (SET-)</w:t>
            </w:r>
          </w:p>
        </w:tc>
      </w:tr>
      <w:tr w:rsidR="00F4411E" w14:paraId="5EC76D6E" w14:textId="77777777" w:rsidTr="002D15E8">
        <w:trPr>
          <w:cantSplit/>
          <w:jc w:val="center"/>
        </w:trPr>
        <w:tc>
          <w:tcPr>
            <w:tcW w:w="2083" w:type="dxa"/>
          </w:tcPr>
          <w:p w14:paraId="46A6C8D2" w14:textId="77777777" w:rsidR="00F4411E" w:rsidRPr="005D0930" w:rsidRDefault="00F4411E" w:rsidP="00627456">
            <w:pPr>
              <w:rPr>
                <w:szCs w:val="20"/>
              </w:rPr>
            </w:pPr>
            <w:r w:rsidRPr="005D0930">
              <w:rPr>
                <w:szCs w:val="20"/>
              </w:rPr>
              <w:t>ACC Que Assist</w:t>
            </w:r>
          </w:p>
          <w:p w14:paraId="07730093" w14:textId="77777777" w:rsidR="00F4411E" w:rsidRPr="005D0930" w:rsidRDefault="00F4411E" w:rsidP="00627456">
            <w:pPr>
              <w:rPr>
                <w:szCs w:val="20"/>
              </w:rPr>
            </w:pPr>
            <w:r w:rsidRPr="005D0930">
              <w:rPr>
                <w:szCs w:val="20"/>
              </w:rPr>
              <w:t>– manual resume</w:t>
            </w:r>
          </w:p>
          <w:p w14:paraId="61E9CA89" w14:textId="77777777" w:rsidR="00F4411E" w:rsidRPr="005D0930" w:rsidRDefault="00F4411E" w:rsidP="00627456">
            <w:pPr>
              <w:rPr>
                <w:szCs w:val="20"/>
              </w:rPr>
            </w:pPr>
            <w:r w:rsidRPr="005D0930">
              <w:rPr>
                <w:szCs w:val="20"/>
              </w:rPr>
              <w:object w:dxaOrig="1786" w:dyaOrig="1650" w14:anchorId="1FC47774">
                <v:shape id="_x0000_i1039" type="#_x0000_t75" style="width:86.25pt;height:86.25pt" o:ole="">
                  <v:imagedata r:id="rId36" o:title=""/>
                </v:shape>
                <o:OLEObject Type="Embed" ProgID="Visio.Drawing.15" ShapeID="_x0000_i1039" DrawAspect="Content" ObjectID="_1692189918" r:id="rId37"/>
              </w:object>
            </w:r>
          </w:p>
        </w:tc>
        <w:tc>
          <w:tcPr>
            <w:tcW w:w="1480" w:type="dxa"/>
          </w:tcPr>
          <w:p w14:paraId="610BE061" w14:textId="77777777" w:rsidR="00F4411E" w:rsidRPr="005D0930" w:rsidRDefault="00F4411E" w:rsidP="00627456">
            <w:pPr>
              <w:rPr>
                <w:rFonts w:cstheme="minorHAnsi"/>
                <w:szCs w:val="20"/>
              </w:rPr>
            </w:pPr>
            <w:r w:rsidRPr="005D0930">
              <w:rPr>
                <w:rFonts w:cstheme="minorHAnsi"/>
                <w:szCs w:val="20"/>
              </w:rPr>
              <w:t>0x1 (Adaptive Cruise)</w:t>
            </w:r>
          </w:p>
        </w:tc>
        <w:tc>
          <w:tcPr>
            <w:tcW w:w="1728" w:type="dxa"/>
          </w:tcPr>
          <w:p w14:paraId="1FABD7AF" w14:textId="77777777" w:rsidR="00F4411E" w:rsidRPr="005D0930" w:rsidRDefault="00F4411E" w:rsidP="00627456">
            <w:pPr>
              <w:rPr>
                <w:rFonts w:cstheme="minorHAnsi"/>
                <w:szCs w:val="20"/>
              </w:rPr>
            </w:pPr>
            <w:r w:rsidRPr="005D0930">
              <w:rPr>
                <w:rFonts w:cstheme="minorHAnsi"/>
                <w:szCs w:val="20"/>
              </w:rPr>
              <w:t>0x4 (Active Que Assist)</w:t>
            </w:r>
          </w:p>
        </w:tc>
        <w:tc>
          <w:tcPr>
            <w:tcW w:w="2304" w:type="dxa"/>
          </w:tcPr>
          <w:p w14:paraId="1E7E2460" w14:textId="77777777" w:rsidR="00F4411E" w:rsidRPr="005D0930" w:rsidRDefault="00F4411E" w:rsidP="00627456">
            <w:pPr>
              <w:rPr>
                <w:rFonts w:cstheme="minorHAnsi"/>
                <w:szCs w:val="20"/>
              </w:rPr>
            </w:pPr>
            <w:r w:rsidRPr="005D0930">
              <w:rPr>
                <w:rFonts w:cstheme="minorHAnsi"/>
                <w:szCs w:val="20"/>
              </w:rPr>
              <w:t>0x2 (Stopped) |</w:t>
            </w:r>
          </w:p>
          <w:p w14:paraId="68463B82" w14:textId="77777777" w:rsidR="00F4411E" w:rsidRPr="005D0930" w:rsidRDefault="00F4411E" w:rsidP="00627456">
            <w:pPr>
              <w:rPr>
                <w:rFonts w:cstheme="minorHAnsi"/>
                <w:szCs w:val="20"/>
              </w:rPr>
            </w:pPr>
            <w:r w:rsidRPr="005D0930">
              <w:rPr>
                <w:rFonts w:cstheme="minorHAnsi"/>
                <w:szCs w:val="20"/>
              </w:rPr>
              <w:t>0x3 (</w:t>
            </w:r>
            <w:proofErr w:type="spellStart"/>
            <w:r w:rsidRPr="005D0930">
              <w:rPr>
                <w:rFonts w:cstheme="minorHAnsi"/>
                <w:szCs w:val="20"/>
              </w:rPr>
              <w:t>PressResume</w:t>
            </w:r>
            <w:proofErr w:type="spellEnd"/>
            <w:r w:rsidRPr="005D0930">
              <w:rPr>
                <w:rFonts w:cstheme="minorHAnsi"/>
                <w:szCs w:val="20"/>
              </w:rPr>
              <w:t>)</w:t>
            </w:r>
          </w:p>
        </w:tc>
        <w:tc>
          <w:tcPr>
            <w:tcW w:w="2018" w:type="dxa"/>
          </w:tcPr>
          <w:p w14:paraId="6965D2C0" w14:textId="77777777" w:rsidR="00F4411E" w:rsidRPr="005D0930" w:rsidRDefault="00F4411E" w:rsidP="00627456">
            <w:pPr>
              <w:rPr>
                <w:rFonts w:cstheme="minorHAnsi"/>
                <w:szCs w:val="20"/>
              </w:rPr>
            </w:pPr>
            <w:r w:rsidRPr="005D0930">
              <w:rPr>
                <w:rFonts w:cstheme="minorHAnsi"/>
                <w:szCs w:val="20"/>
              </w:rPr>
              <w:t>0x0 (</w:t>
            </w:r>
            <w:r w:rsidRPr="005D0930">
              <w:rPr>
                <w:szCs w:val="20"/>
              </w:rPr>
              <w:t>Deactivate)</w:t>
            </w:r>
          </w:p>
        </w:tc>
        <w:tc>
          <w:tcPr>
            <w:tcW w:w="1937" w:type="dxa"/>
          </w:tcPr>
          <w:p w14:paraId="0252F881" w14:textId="77777777" w:rsidR="00F4411E" w:rsidRPr="005D0930" w:rsidRDefault="00F4411E" w:rsidP="00627456">
            <w:pPr>
              <w:rPr>
                <w:rFonts w:cstheme="minorHAnsi"/>
                <w:szCs w:val="20"/>
              </w:rPr>
            </w:pPr>
            <w:r w:rsidRPr="005D0930">
              <w:rPr>
                <w:szCs w:val="20"/>
              </w:rPr>
              <w:t>0x0 (Off)</w:t>
            </w:r>
          </w:p>
        </w:tc>
        <w:tc>
          <w:tcPr>
            <w:tcW w:w="1705" w:type="dxa"/>
          </w:tcPr>
          <w:p w14:paraId="44141DCB"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52C7BFAD" w14:textId="77777777" w:rsidR="00F4411E" w:rsidRPr="005D0930" w:rsidRDefault="00F4411E" w:rsidP="00627456">
            <w:pPr>
              <w:rPr>
                <w:rFonts w:cstheme="minorHAnsi"/>
                <w:szCs w:val="20"/>
              </w:rPr>
            </w:pPr>
            <w:r w:rsidRPr="005D0930">
              <w:rPr>
                <w:rFonts w:cstheme="minorHAnsi"/>
                <w:szCs w:val="20"/>
              </w:rPr>
              <w:t>0x1 (Active)</w:t>
            </w:r>
          </w:p>
        </w:tc>
        <w:tc>
          <w:tcPr>
            <w:tcW w:w="1291" w:type="dxa"/>
            <w:tcBorders>
              <w:left w:val="double" w:sz="4" w:space="0" w:color="auto"/>
            </w:tcBorders>
            <w:shd w:val="clear" w:color="auto" w:fill="auto"/>
          </w:tcPr>
          <w:p w14:paraId="541132E7"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32DAA6B4" w14:textId="77777777" w:rsidR="00F4411E" w:rsidRPr="005D0930" w:rsidRDefault="00F4411E" w:rsidP="00627456">
            <w:pPr>
              <w:rPr>
                <w:rFonts w:cstheme="minorHAnsi"/>
                <w:szCs w:val="20"/>
              </w:rPr>
            </w:pPr>
            <w:r w:rsidRPr="005D0930">
              <w:rPr>
                <w:szCs w:val="20"/>
              </w:rPr>
              <w:t>0x1 (SET+)</w:t>
            </w:r>
          </w:p>
        </w:tc>
        <w:tc>
          <w:tcPr>
            <w:tcW w:w="1296" w:type="dxa"/>
            <w:shd w:val="clear" w:color="auto" w:fill="auto"/>
          </w:tcPr>
          <w:p w14:paraId="093A189E" w14:textId="77777777" w:rsidR="00F4411E" w:rsidRPr="005D0930" w:rsidRDefault="00F4411E" w:rsidP="00627456">
            <w:pPr>
              <w:rPr>
                <w:rFonts w:cstheme="minorHAnsi"/>
                <w:szCs w:val="20"/>
              </w:rPr>
            </w:pPr>
            <w:r w:rsidRPr="005D0930">
              <w:rPr>
                <w:szCs w:val="20"/>
              </w:rPr>
              <w:t>0x1 (GAP Adjust)</w:t>
            </w:r>
          </w:p>
        </w:tc>
        <w:tc>
          <w:tcPr>
            <w:tcW w:w="1296" w:type="dxa"/>
            <w:shd w:val="clear" w:color="auto" w:fill="auto"/>
          </w:tcPr>
          <w:p w14:paraId="14CF14FB" w14:textId="77777777" w:rsidR="00F4411E" w:rsidRPr="005D0930" w:rsidRDefault="00F4411E" w:rsidP="00627456">
            <w:pPr>
              <w:rPr>
                <w:rFonts w:cstheme="minorHAnsi"/>
                <w:szCs w:val="20"/>
              </w:rPr>
            </w:pPr>
            <w:r w:rsidRPr="005D0930">
              <w:rPr>
                <w:szCs w:val="20"/>
              </w:rPr>
              <w:t>0x2 (RES)</w:t>
            </w:r>
          </w:p>
        </w:tc>
        <w:tc>
          <w:tcPr>
            <w:tcW w:w="1296" w:type="dxa"/>
            <w:shd w:val="clear" w:color="auto" w:fill="auto"/>
          </w:tcPr>
          <w:p w14:paraId="6764A1C5"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1A9EF270" w14:textId="77777777" w:rsidR="00F4411E" w:rsidRPr="005D0930" w:rsidRDefault="00F4411E" w:rsidP="00627456">
            <w:pPr>
              <w:rPr>
                <w:rFonts w:cstheme="minorHAnsi"/>
                <w:szCs w:val="20"/>
              </w:rPr>
            </w:pPr>
            <w:r w:rsidRPr="005D0930">
              <w:rPr>
                <w:szCs w:val="20"/>
              </w:rPr>
              <w:t>0x1 (SET-)</w:t>
            </w:r>
          </w:p>
        </w:tc>
      </w:tr>
      <w:tr w:rsidR="00F4411E" w14:paraId="25500CD5" w14:textId="77777777" w:rsidTr="002D15E8">
        <w:trPr>
          <w:cantSplit/>
          <w:jc w:val="center"/>
        </w:trPr>
        <w:tc>
          <w:tcPr>
            <w:tcW w:w="2083" w:type="dxa"/>
          </w:tcPr>
          <w:p w14:paraId="23BDFE63" w14:textId="77777777" w:rsidR="00F4411E" w:rsidRPr="005D0930" w:rsidRDefault="00F4411E" w:rsidP="00627456">
            <w:pPr>
              <w:rPr>
                <w:szCs w:val="20"/>
              </w:rPr>
            </w:pPr>
            <w:r w:rsidRPr="005D0930">
              <w:rPr>
                <w:szCs w:val="20"/>
              </w:rPr>
              <w:lastRenderedPageBreak/>
              <w:t>ACC Override</w:t>
            </w:r>
          </w:p>
          <w:p w14:paraId="4AD4E53F" w14:textId="77777777" w:rsidR="00F4411E" w:rsidRPr="005D0930" w:rsidRDefault="00F4411E" w:rsidP="00627456">
            <w:pPr>
              <w:rPr>
                <w:rFonts w:cstheme="minorHAnsi"/>
                <w:szCs w:val="20"/>
              </w:rPr>
            </w:pPr>
            <w:r w:rsidRPr="005D0930">
              <w:rPr>
                <w:szCs w:val="20"/>
              </w:rPr>
              <w:object w:dxaOrig="1786" w:dyaOrig="1650" w14:anchorId="4F274F1E">
                <v:shape id="_x0000_i1040" type="#_x0000_t75" style="width:86.25pt;height:86.25pt" o:ole="">
                  <v:imagedata r:id="rId38" o:title=""/>
                </v:shape>
                <o:OLEObject Type="Embed" ProgID="Visio.Drawing.15" ShapeID="_x0000_i1040" DrawAspect="Content" ObjectID="_1692189919" r:id="rId39"/>
              </w:object>
            </w:r>
          </w:p>
        </w:tc>
        <w:tc>
          <w:tcPr>
            <w:tcW w:w="1480" w:type="dxa"/>
          </w:tcPr>
          <w:p w14:paraId="646B6E16" w14:textId="77777777" w:rsidR="00F4411E" w:rsidRPr="005D0930" w:rsidRDefault="00F4411E" w:rsidP="00627456">
            <w:pPr>
              <w:rPr>
                <w:rFonts w:cstheme="minorHAnsi"/>
                <w:szCs w:val="20"/>
              </w:rPr>
            </w:pPr>
            <w:r w:rsidRPr="005D0930">
              <w:rPr>
                <w:rFonts w:cstheme="minorHAnsi"/>
                <w:szCs w:val="20"/>
              </w:rPr>
              <w:t>0x1 (Adaptive Cruise)</w:t>
            </w:r>
          </w:p>
        </w:tc>
        <w:tc>
          <w:tcPr>
            <w:tcW w:w="1728" w:type="dxa"/>
          </w:tcPr>
          <w:p w14:paraId="086B37C8" w14:textId="77777777" w:rsidR="00F4411E" w:rsidRPr="005D0930" w:rsidRDefault="00F4411E" w:rsidP="00627456">
            <w:pPr>
              <w:rPr>
                <w:rFonts w:cstheme="minorHAnsi"/>
                <w:szCs w:val="20"/>
              </w:rPr>
            </w:pPr>
            <w:r w:rsidRPr="005D0930">
              <w:rPr>
                <w:rFonts w:cstheme="minorHAnsi"/>
                <w:szCs w:val="20"/>
              </w:rPr>
              <w:t>0x5 (</w:t>
            </w:r>
            <w:r w:rsidRPr="005D0930">
              <w:rPr>
                <w:szCs w:val="20"/>
              </w:rPr>
              <w:t>Active)</w:t>
            </w:r>
          </w:p>
        </w:tc>
        <w:tc>
          <w:tcPr>
            <w:tcW w:w="2304" w:type="dxa"/>
          </w:tcPr>
          <w:p w14:paraId="1447BBD1" w14:textId="77777777" w:rsidR="00F4411E" w:rsidRPr="005D0930" w:rsidRDefault="00F4411E" w:rsidP="00627456">
            <w:pPr>
              <w:rPr>
                <w:rFonts w:cstheme="minorHAnsi"/>
                <w:szCs w:val="20"/>
              </w:rPr>
            </w:pPr>
            <w:r w:rsidRPr="005D0930">
              <w:rPr>
                <w:rFonts w:cstheme="minorHAnsi"/>
                <w:szCs w:val="20"/>
              </w:rPr>
              <w:t>X</w:t>
            </w:r>
          </w:p>
        </w:tc>
        <w:tc>
          <w:tcPr>
            <w:tcW w:w="2018" w:type="dxa"/>
          </w:tcPr>
          <w:p w14:paraId="1EFCF155" w14:textId="77777777" w:rsidR="00F4411E" w:rsidRPr="005D0930" w:rsidRDefault="00F4411E" w:rsidP="00627456">
            <w:pPr>
              <w:rPr>
                <w:rFonts w:cstheme="minorHAnsi"/>
                <w:szCs w:val="20"/>
              </w:rPr>
            </w:pPr>
            <w:r w:rsidRPr="005D0930">
              <w:rPr>
                <w:rFonts w:cstheme="minorHAnsi"/>
                <w:szCs w:val="20"/>
              </w:rPr>
              <w:t>0x1 (</w:t>
            </w:r>
            <w:r w:rsidRPr="005D0930">
              <w:rPr>
                <w:szCs w:val="20"/>
              </w:rPr>
              <w:t>Activate)</w:t>
            </w:r>
          </w:p>
        </w:tc>
        <w:tc>
          <w:tcPr>
            <w:tcW w:w="1937" w:type="dxa"/>
          </w:tcPr>
          <w:p w14:paraId="68C30A64" w14:textId="77777777" w:rsidR="00F4411E" w:rsidRPr="005D0930" w:rsidRDefault="00F4411E" w:rsidP="00627456">
            <w:pPr>
              <w:rPr>
                <w:rFonts w:cstheme="minorHAnsi"/>
                <w:szCs w:val="20"/>
              </w:rPr>
            </w:pPr>
            <w:r w:rsidRPr="005D0930">
              <w:rPr>
                <w:szCs w:val="20"/>
              </w:rPr>
              <w:t>0x0 (Off)</w:t>
            </w:r>
          </w:p>
        </w:tc>
        <w:tc>
          <w:tcPr>
            <w:tcW w:w="1705" w:type="dxa"/>
          </w:tcPr>
          <w:p w14:paraId="1D72873B"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4DBAA14C" w14:textId="77777777" w:rsidR="00F4411E" w:rsidRPr="005D0930" w:rsidRDefault="00F4411E" w:rsidP="00627456">
            <w:pPr>
              <w:rPr>
                <w:rFonts w:cstheme="minorHAnsi"/>
                <w:szCs w:val="20"/>
              </w:rPr>
            </w:pPr>
            <w:r w:rsidRPr="005D0930">
              <w:rPr>
                <w:rFonts w:cstheme="minorHAnsi"/>
                <w:szCs w:val="20"/>
              </w:rPr>
              <w:t>0x1 (Active)</w:t>
            </w:r>
          </w:p>
        </w:tc>
        <w:tc>
          <w:tcPr>
            <w:tcW w:w="1291" w:type="dxa"/>
            <w:tcBorders>
              <w:left w:val="double" w:sz="4" w:space="0" w:color="auto"/>
            </w:tcBorders>
            <w:shd w:val="clear" w:color="auto" w:fill="auto"/>
          </w:tcPr>
          <w:p w14:paraId="0BCAC9AA"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7DA72531" w14:textId="77777777" w:rsidR="00F4411E" w:rsidRPr="005D0930" w:rsidRDefault="00F4411E" w:rsidP="00627456">
            <w:pPr>
              <w:rPr>
                <w:rFonts w:cstheme="minorHAnsi"/>
                <w:szCs w:val="20"/>
              </w:rPr>
            </w:pPr>
            <w:r w:rsidRPr="005D0930">
              <w:rPr>
                <w:szCs w:val="20"/>
              </w:rPr>
              <w:t>0x2 (SET)</w:t>
            </w:r>
          </w:p>
        </w:tc>
        <w:tc>
          <w:tcPr>
            <w:tcW w:w="1296" w:type="dxa"/>
            <w:shd w:val="clear" w:color="auto" w:fill="auto"/>
          </w:tcPr>
          <w:p w14:paraId="104ACFFA" w14:textId="77777777" w:rsidR="00F4411E" w:rsidRPr="005D0930" w:rsidRDefault="00F4411E" w:rsidP="00627456">
            <w:pPr>
              <w:rPr>
                <w:rFonts w:cstheme="minorHAnsi"/>
                <w:szCs w:val="20"/>
              </w:rPr>
            </w:pPr>
            <w:r w:rsidRPr="005D0930">
              <w:rPr>
                <w:szCs w:val="20"/>
              </w:rPr>
              <w:t>0x1 (GAP Adjust)</w:t>
            </w:r>
          </w:p>
        </w:tc>
        <w:tc>
          <w:tcPr>
            <w:tcW w:w="1296" w:type="dxa"/>
            <w:shd w:val="clear" w:color="auto" w:fill="auto"/>
          </w:tcPr>
          <w:p w14:paraId="21195103" w14:textId="77777777" w:rsidR="00F4411E" w:rsidRPr="005D0930" w:rsidRDefault="00F4411E" w:rsidP="00627456">
            <w:pPr>
              <w:rPr>
                <w:rFonts w:cstheme="minorHAnsi"/>
                <w:szCs w:val="20"/>
              </w:rPr>
            </w:pPr>
            <w:r w:rsidRPr="005D0930">
              <w:rPr>
                <w:szCs w:val="20"/>
              </w:rPr>
              <w:t>0x1 (CNCL)</w:t>
            </w:r>
          </w:p>
        </w:tc>
        <w:tc>
          <w:tcPr>
            <w:tcW w:w="1296" w:type="dxa"/>
            <w:shd w:val="clear" w:color="auto" w:fill="auto"/>
          </w:tcPr>
          <w:p w14:paraId="6345937D"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7F381379" w14:textId="77777777" w:rsidR="00F4411E" w:rsidRPr="005D0930" w:rsidRDefault="00F4411E" w:rsidP="00627456">
            <w:pPr>
              <w:rPr>
                <w:rFonts w:cstheme="minorHAnsi"/>
                <w:szCs w:val="20"/>
              </w:rPr>
            </w:pPr>
            <w:r w:rsidRPr="005D0930">
              <w:rPr>
                <w:szCs w:val="20"/>
              </w:rPr>
              <w:t>0x0 (Blank)</w:t>
            </w:r>
          </w:p>
        </w:tc>
      </w:tr>
      <w:tr w:rsidR="00F4411E" w14:paraId="25919A1D" w14:textId="77777777" w:rsidTr="002D15E8">
        <w:trPr>
          <w:cantSplit/>
          <w:jc w:val="center"/>
        </w:trPr>
        <w:tc>
          <w:tcPr>
            <w:tcW w:w="2083" w:type="dxa"/>
          </w:tcPr>
          <w:p w14:paraId="0B09153C" w14:textId="77777777" w:rsidR="00F4411E" w:rsidRPr="005D0930" w:rsidRDefault="00F4411E" w:rsidP="00627456">
            <w:pPr>
              <w:rPr>
                <w:szCs w:val="20"/>
              </w:rPr>
            </w:pPr>
            <w:r w:rsidRPr="005D0930">
              <w:rPr>
                <w:szCs w:val="20"/>
              </w:rPr>
              <w:t>ASL On</w:t>
            </w:r>
          </w:p>
          <w:p w14:paraId="768047B4" w14:textId="77777777" w:rsidR="00F4411E" w:rsidRPr="005D0930" w:rsidRDefault="00F4411E" w:rsidP="00627456">
            <w:pPr>
              <w:rPr>
                <w:szCs w:val="20"/>
              </w:rPr>
            </w:pPr>
            <w:r w:rsidRPr="005D0930">
              <w:rPr>
                <w:szCs w:val="20"/>
              </w:rPr>
              <w:object w:dxaOrig="1666" w:dyaOrig="1650" w14:anchorId="321311A8">
                <v:shape id="_x0000_i1041" type="#_x0000_t75" style="width:86.25pt;height:86.25pt" o:ole="">
                  <v:imagedata r:id="rId40" o:title=""/>
                </v:shape>
                <o:OLEObject Type="Embed" ProgID="Visio.Drawing.15" ShapeID="_x0000_i1041" DrawAspect="Content" ObjectID="_1692189920" r:id="rId41"/>
              </w:object>
            </w:r>
          </w:p>
        </w:tc>
        <w:tc>
          <w:tcPr>
            <w:tcW w:w="1480" w:type="dxa"/>
          </w:tcPr>
          <w:p w14:paraId="324BCB56" w14:textId="77777777" w:rsidR="00F4411E" w:rsidRPr="005D0930" w:rsidRDefault="00F4411E" w:rsidP="00627456">
            <w:pPr>
              <w:rPr>
                <w:rFonts w:cstheme="minorHAnsi"/>
                <w:szCs w:val="20"/>
              </w:rPr>
            </w:pPr>
            <w:r w:rsidRPr="005D0930">
              <w:rPr>
                <w:rFonts w:cstheme="minorHAnsi"/>
                <w:szCs w:val="20"/>
              </w:rPr>
              <w:t>X</w:t>
            </w:r>
          </w:p>
        </w:tc>
        <w:tc>
          <w:tcPr>
            <w:tcW w:w="1728" w:type="dxa"/>
          </w:tcPr>
          <w:p w14:paraId="20C48154" w14:textId="77777777" w:rsidR="00F4411E" w:rsidRPr="005D0930" w:rsidRDefault="00F4411E" w:rsidP="00627456">
            <w:pPr>
              <w:rPr>
                <w:rFonts w:cstheme="minorHAnsi"/>
                <w:szCs w:val="20"/>
              </w:rPr>
            </w:pPr>
            <w:r w:rsidRPr="005D0930">
              <w:rPr>
                <w:rFonts w:cstheme="minorHAnsi"/>
                <w:szCs w:val="20"/>
              </w:rPr>
              <w:t>0x0 (Off) |</w:t>
            </w:r>
          </w:p>
          <w:p w14:paraId="2DA23A40" w14:textId="77777777" w:rsidR="00F4411E" w:rsidRPr="005D0930" w:rsidRDefault="00F4411E" w:rsidP="00627456">
            <w:pPr>
              <w:rPr>
                <w:rFonts w:cstheme="minorHAnsi"/>
                <w:szCs w:val="20"/>
              </w:rPr>
            </w:pPr>
            <w:r w:rsidRPr="005D0930">
              <w:rPr>
                <w:rFonts w:cstheme="minorHAnsi"/>
                <w:szCs w:val="20"/>
              </w:rPr>
              <w:t>0x1 (Denied)</w:t>
            </w:r>
          </w:p>
        </w:tc>
        <w:tc>
          <w:tcPr>
            <w:tcW w:w="2304" w:type="dxa"/>
          </w:tcPr>
          <w:p w14:paraId="43A16EB5" w14:textId="77777777" w:rsidR="00F4411E" w:rsidRPr="005D0930" w:rsidRDefault="00F4411E" w:rsidP="00627456">
            <w:pPr>
              <w:rPr>
                <w:rFonts w:cstheme="minorHAnsi"/>
                <w:szCs w:val="20"/>
              </w:rPr>
            </w:pPr>
            <w:r w:rsidRPr="005D0930">
              <w:rPr>
                <w:rFonts w:cstheme="minorHAnsi"/>
                <w:szCs w:val="20"/>
              </w:rPr>
              <w:t>X</w:t>
            </w:r>
          </w:p>
        </w:tc>
        <w:tc>
          <w:tcPr>
            <w:tcW w:w="2018" w:type="dxa"/>
          </w:tcPr>
          <w:p w14:paraId="2320FE35" w14:textId="77777777" w:rsidR="00F4411E" w:rsidRPr="005D0930" w:rsidRDefault="00F4411E" w:rsidP="00627456">
            <w:pPr>
              <w:rPr>
                <w:rFonts w:cstheme="minorHAnsi"/>
                <w:szCs w:val="20"/>
              </w:rPr>
            </w:pPr>
            <w:r w:rsidRPr="005D0930">
              <w:rPr>
                <w:rFonts w:cstheme="minorHAnsi"/>
                <w:szCs w:val="20"/>
              </w:rPr>
              <w:t>X</w:t>
            </w:r>
          </w:p>
        </w:tc>
        <w:tc>
          <w:tcPr>
            <w:tcW w:w="1937" w:type="dxa"/>
          </w:tcPr>
          <w:p w14:paraId="43C4F2AC" w14:textId="77777777" w:rsidR="00F4411E" w:rsidRPr="005D0930" w:rsidRDefault="00F4411E" w:rsidP="00627456">
            <w:pPr>
              <w:rPr>
                <w:szCs w:val="20"/>
              </w:rPr>
            </w:pPr>
            <w:r w:rsidRPr="005D0930">
              <w:rPr>
                <w:szCs w:val="20"/>
              </w:rPr>
              <w:t>0x2 (On – active)</w:t>
            </w:r>
          </w:p>
          <w:p w14:paraId="759E8BE5" w14:textId="77777777" w:rsidR="00F4411E" w:rsidRPr="005D0930" w:rsidRDefault="00F4411E" w:rsidP="00627456">
            <w:pPr>
              <w:rPr>
                <w:rFonts w:cstheme="minorHAnsi"/>
                <w:szCs w:val="20"/>
              </w:rPr>
            </w:pPr>
          </w:p>
        </w:tc>
        <w:tc>
          <w:tcPr>
            <w:tcW w:w="1705" w:type="dxa"/>
          </w:tcPr>
          <w:p w14:paraId="5E69C11B"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1A221ED3" w14:textId="77777777" w:rsidR="00F4411E" w:rsidRPr="005D0930" w:rsidRDefault="00F4411E" w:rsidP="00627456">
            <w:pPr>
              <w:rPr>
                <w:rFonts w:cstheme="minorHAnsi"/>
                <w:szCs w:val="20"/>
              </w:rPr>
            </w:pPr>
            <w:r w:rsidRPr="005D0930">
              <w:rPr>
                <w:rFonts w:cstheme="minorHAnsi"/>
                <w:szCs w:val="20"/>
              </w:rPr>
              <w:t>0x0 (Inactive)</w:t>
            </w:r>
          </w:p>
        </w:tc>
        <w:tc>
          <w:tcPr>
            <w:tcW w:w="1291" w:type="dxa"/>
            <w:tcBorders>
              <w:left w:val="double" w:sz="4" w:space="0" w:color="auto"/>
            </w:tcBorders>
            <w:shd w:val="clear" w:color="auto" w:fill="auto"/>
          </w:tcPr>
          <w:p w14:paraId="2A053B5A"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25C2B61A" w14:textId="77777777" w:rsidR="00F4411E" w:rsidRPr="005D0930" w:rsidRDefault="00F4411E" w:rsidP="00627456">
            <w:pPr>
              <w:rPr>
                <w:rFonts w:cstheme="minorHAnsi"/>
                <w:szCs w:val="20"/>
              </w:rPr>
            </w:pPr>
            <w:r w:rsidRPr="005D0930">
              <w:rPr>
                <w:szCs w:val="20"/>
              </w:rPr>
              <w:t>0x1 (SET+)</w:t>
            </w:r>
          </w:p>
        </w:tc>
        <w:tc>
          <w:tcPr>
            <w:tcW w:w="1296" w:type="dxa"/>
            <w:shd w:val="clear" w:color="auto" w:fill="auto"/>
          </w:tcPr>
          <w:p w14:paraId="39D0C515"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192594F7" w14:textId="77777777" w:rsidR="00F4411E" w:rsidRPr="005D0930" w:rsidRDefault="00F4411E" w:rsidP="00627456">
            <w:pPr>
              <w:rPr>
                <w:rFonts w:cstheme="minorHAnsi"/>
                <w:szCs w:val="20"/>
              </w:rPr>
            </w:pPr>
            <w:r w:rsidRPr="005D0930">
              <w:rPr>
                <w:szCs w:val="20"/>
              </w:rPr>
              <w:t>0x1 (CNCL)</w:t>
            </w:r>
          </w:p>
        </w:tc>
        <w:tc>
          <w:tcPr>
            <w:tcW w:w="1296" w:type="dxa"/>
            <w:shd w:val="clear" w:color="auto" w:fill="auto"/>
          </w:tcPr>
          <w:p w14:paraId="51D09581"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4A046488" w14:textId="77777777" w:rsidR="00F4411E" w:rsidRPr="005D0930" w:rsidRDefault="00F4411E" w:rsidP="00627456">
            <w:pPr>
              <w:rPr>
                <w:rFonts w:cstheme="minorHAnsi"/>
                <w:szCs w:val="20"/>
              </w:rPr>
            </w:pPr>
            <w:r w:rsidRPr="005D0930">
              <w:rPr>
                <w:szCs w:val="20"/>
              </w:rPr>
              <w:t>0x1 (SET-)</w:t>
            </w:r>
          </w:p>
        </w:tc>
      </w:tr>
      <w:tr w:rsidR="00F4411E" w14:paraId="537D612D" w14:textId="77777777" w:rsidTr="002D15E8">
        <w:trPr>
          <w:cantSplit/>
          <w:jc w:val="center"/>
        </w:trPr>
        <w:tc>
          <w:tcPr>
            <w:tcW w:w="2083" w:type="dxa"/>
          </w:tcPr>
          <w:p w14:paraId="5DD202CE" w14:textId="77777777" w:rsidR="00F4411E" w:rsidRPr="005D0930" w:rsidRDefault="00F4411E" w:rsidP="00627456">
            <w:pPr>
              <w:rPr>
                <w:szCs w:val="20"/>
              </w:rPr>
            </w:pPr>
            <w:r w:rsidRPr="005D0930">
              <w:rPr>
                <w:szCs w:val="20"/>
              </w:rPr>
              <w:t>ASL Standby</w:t>
            </w:r>
          </w:p>
          <w:p w14:paraId="5CC2827C" w14:textId="77777777" w:rsidR="00F4411E" w:rsidRPr="005D0930" w:rsidRDefault="00F4411E" w:rsidP="00627456">
            <w:pPr>
              <w:rPr>
                <w:szCs w:val="20"/>
              </w:rPr>
            </w:pPr>
            <w:r w:rsidRPr="005D0930">
              <w:rPr>
                <w:szCs w:val="20"/>
              </w:rPr>
              <w:object w:dxaOrig="1666" w:dyaOrig="1650" w14:anchorId="2099391E">
                <v:shape id="_x0000_i1042" type="#_x0000_t75" style="width:86.25pt;height:86.25pt" o:ole="">
                  <v:imagedata r:id="rId42" o:title=""/>
                </v:shape>
                <o:OLEObject Type="Embed" ProgID="Visio.Drawing.15" ShapeID="_x0000_i1042" DrawAspect="Content" ObjectID="_1692189921" r:id="rId43"/>
              </w:object>
            </w:r>
          </w:p>
        </w:tc>
        <w:tc>
          <w:tcPr>
            <w:tcW w:w="1480" w:type="dxa"/>
          </w:tcPr>
          <w:p w14:paraId="2D14AD3C" w14:textId="77777777" w:rsidR="00F4411E" w:rsidRPr="005D0930" w:rsidRDefault="00F4411E" w:rsidP="00627456">
            <w:pPr>
              <w:rPr>
                <w:rFonts w:cstheme="minorHAnsi"/>
                <w:szCs w:val="20"/>
              </w:rPr>
            </w:pPr>
            <w:r w:rsidRPr="005D0930">
              <w:rPr>
                <w:rFonts w:cstheme="minorHAnsi"/>
                <w:szCs w:val="20"/>
              </w:rPr>
              <w:t>X</w:t>
            </w:r>
          </w:p>
        </w:tc>
        <w:tc>
          <w:tcPr>
            <w:tcW w:w="1728" w:type="dxa"/>
          </w:tcPr>
          <w:p w14:paraId="0D4696A4" w14:textId="77777777" w:rsidR="00F4411E" w:rsidRPr="005D0930" w:rsidRDefault="00F4411E" w:rsidP="00627456">
            <w:pPr>
              <w:rPr>
                <w:rFonts w:cstheme="minorHAnsi"/>
                <w:szCs w:val="20"/>
              </w:rPr>
            </w:pPr>
            <w:r w:rsidRPr="005D0930">
              <w:rPr>
                <w:rFonts w:cstheme="minorHAnsi"/>
                <w:szCs w:val="20"/>
              </w:rPr>
              <w:t>0x0 (Off) |</w:t>
            </w:r>
          </w:p>
          <w:p w14:paraId="680DBBC3" w14:textId="77777777" w:rsidR="00F4411E" w:rsidRPr="005D0930" w:rsidRDefault="00F4411E" w:rsidP="00627456">
            <w:pPr>
              <w:rPr>
                <w:rFonts w:cstheme="minorHAnsi"/>
                <w:szCs w:val="20"/>
              </w:rPr>
            </w:pPr>
            <w:r w:rsidRPr="005D0930">
              <w:rPr>
                <w:rFonts w:cstheme="minorHAnsi"/>
                <w:szCs w:val="20"/>
              </w:rPr>
              <w:t>0x1 (Denied)</w:t>
            </w:r>
          </w:p>
        </w:tc>
        <w:tc>
          <w:tcPr>
            <w:tcW w:w="2304" w:type="dxa"/>
          </w:tcPr>
          <w:p w14:paraId="71E90BCB" w14:textId="77777777" w:rsidR="00F4411E" w:rsidRPr="005D0930" w:rsidRDefault="00F4411E" w:rsidP="00627456">
            <w:pPr>
              <w:rPr>
                <w:rFonts w:cstheme="minorHAnsi"/>
                <w:szCs w:val="20"/>
              </w:rPr>
            </w:pPr>
            <w:r w:rsidRPr="005D0930">
              <w:rPr>
                <w:rFonts w:cstheme="minorHAnsi"/>
                <w:szCs w:val="20"/>
              </w:rPr>
              <w:t>X</w:t>
            </w:r>
          </w:p>
        </w:tc>
        <w:tc>
          <w:tcPr>
            <w:tcW w:w="2018" w:type="dxa"/>
          </w:tcPr>
          <w:p w14:paraId="1476506D" w14:textId="77777777" w:rsidR="00F4411E" w:rsidRPr="005D0930" w:rsidRDefault="00F4411E" w:rsidP="00627456">
            <w:pPr>
              <w:rPr>
                <w:rFonts w:cstheme="minorHAnsi"/>
                <w:szCs w:val="20"/>
              </w:rPr>
            </w:pPr>
            <w:r w:rsidRPr="005D0930">
              <w:rPr>
                <w:rFonts w:cstheme="minorHAnsi"/>
                <w:szCs w:val="20"/>
              </w:rPr>
              <w:t>X</w:t>
            </w:r>
          </w:p>
        </w:tc>
        <w:tc>
          <w:tcPr>
            <w:tcW w:w="1937" w:type="dxa"/>
          </w:tcPr>
          <w:p w14:paraId="19F82BCF" w14:textId="77777777" w:rsidR="00F4411E" w:rsidRPr="005D0930" w:rsidRDefault="00F4411E" w:rsidP="00627456">
            <w:pPr>
              <w:rPr>
                <w:rFonts w:cstheme="minorHAnsi"/>
                <w:szCs w:val="20"/>
              </w:rPr>
            </w:pPr>
            <w:r w:rsidRPr="005D0930">
              <w:rPr>
                <w:rFonts w:cstheme="minorHAnsi"/>
                <w:szCs w:val="20"/>
              </w:rPr>
              <w:t>0x1 (On – passive)</w:t>
            </w:r>
          </w:p>
        </w:tc>
        <w:tc>
          <w:tcPr>
            <w:tcW w:w="1705" w:type="dxa"/>
          </w:tcPr>
          <w:p w14:paraId="60B55F3E"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2913AC76" w14:textId="77777777" w:rsidR="00F4411E" w:rsidRPr="005D0930" w:rsidRDefault="00F4411E" w:rsidP="00627456">
            <w:pPr>
              <w:rPr>
                <w:rFonts w:cstheme="minorHAnsi"/>
                <w:szCs w:val="20"/>
              </w:rPr>
            </w:pPr>
            <w:r w:rsidRPr="005D0930">
              <w:rPr>
                <w:rFonts w:cstheme="minorHAnsi"/>
                <w:szCs w:val="20"/>
              </w:rPr>
              <w:t>0x0 (Inactive)</w:t>
            </w:r>
          </w:p>
        </w:tc>
        <w:tc>
          <w:tcPr>
            <w:tcW w:w="1291" w:type="dxa"/>
            <w:tcBorders>
              <w:left w:val="double" w:sz="4" w:space="0" w:color="auto"/>
            </w:tcBorders>
            <w:shd w:val="clear" w:color="auto" w:fill="auto"/>
          </w:tcPr>
          <w:p w14:paraId="72CBE3A9"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12E9BE76" w14:textId="77777777" w:rsidR="00F4411E" w:rsidRPr="005D0930" w:rsidRDefault="00F4411E" w:rsidP="00627456">
            <w:pPr>
              <w:rPr>
                <w:rFonts w:cstheme="minorHAnsi"/>
                <w:szCs w:val="20"/>
              </w:rPr>
            </w:pPr>
            <w:r w:rsidRPr="005D0930">
              <w:rPr>
                <w:szCs w:val="20"/>
              </w:rPr>
              <w:t>0x2 (SET)</w:t>
            </w:r>
          </w:p>
        </w:tc>
        <w:tc>
          <w:tcPr>
            <w:tcW w:w="1296" w:type="dxa"/>
            <w:shd w:val="clear" w:color="auto" w:fill="auto"/>
          </w:tcPr>
          <w:p w14:paraId="2C3C7648"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26927196" w14:textId="77777777" w:rsidR="00F4411E" w:rsidRPr="005D0930" w:rsidRDefault="00F4411E" w:rsidP="00627456">
            <w:pPr>
              <w:rPr>
                <w:rFonts w:cstheme="minorHAnsi"/>
                <w:szCs w:val="20"/>
              </w:rPr>
            </w:pPr>
            <w:r w:rsidRPr="005D0930">
              <w:rPr>
                <w:szCs w:val="20"/>
              </w:rPr>
              <w:t>0x2 (RES)</w:t>
            </w:r>
          </w:p>
        </w:tc>
        <w:tc>
          <w:tcPr>
            <w:tcW w:w="1296" w:type="dxa"/>
            <w:shd w:val="clear" w:color="auto" w:fill="auto"/>
          </w:tcPr>
          <w:p w14:paraId="5B1C61A1"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6ADA4B08" w14:textId="77777777" w:rsidR="00F4411E" w:rsidRPr="005D0930" w:rsidRDefault="00F4411E" w:rsidP="00627456">
            <w:pPr>
              <w:rPr>
                <w:rFonts w:cstheme="minorHAnsi"/>
                <w:szCs w:val="20"/>
              </w:rPr>
            </w:pPr>
            <w:r w:rsidRPr="005D0930">
              <w:rPr>
                <w:szCs w:val="20"/>
              </w:rPr>
              <w:t>0x0 (Blank)</w:t>
            </w:r>
          </w:p>
        </w:tc>
      </w:tr>
      <w:tr w:rsidR="00F4411E" w14:paraId="56DEDDA4" w14:textId="77777777" w:rsidTr="002D15E8">
        <w:trPr>
          <w:cantSplit/>
          <w:jc w:val="center"/>
        </w:trPr>
        <w:tc>
          <w:tcPr>
            <w:tcW w:w="2083" w:type="dxa"/>
          </w:tcPr>
          <w:p w14:paraId="0C05CB26" w14:textId="77777777" w:rsidR="00F4411E" w:rsidRPr="005D0930" w:rsidRDefault="00F4411E" w:rsidP="00627456">
            <w:pPr>
              <w:rPr>
                <w:szCs w:val="20"/>
              </w:rPr>
            </w:pPr>
            <w:r w:rsidRPr="005D0930">
              <w:rPr>
                <w:szCs w:val="20"/>
              </w:rPr>
              <w:t>ASL Override</w:t>
            </w:r>
          </w:p>
          <w:p w14:paraId="554F3570" w14:textId="77777777" w:rsidR="00F4411E" w:rsidRPr="005D0930" w:rsidRDefault="00F4411E" w:rsidP="00627456">
            <w:pPr>
              <w:rPr>
                <w:szCs w:val="20"/>
              </w:rPr>
            </w:pPr>
            <w:r w:rsidRPr="005D0930">
              <w:rPr>
                <w:szCs w:val="20"/>
              </w:rPr>
              <w:object w:dxaOrig="1666" w:dyaOrig="1665" w14:anchorId="3130FAA2">
                <v:shape id="_x0000_i1043" type="#_x0000_t75" style="width:86.25pt;height:84pt" o:ole="">
                  <v:imagedata r:id="rId44" o:title=""/>
                </v:shape>
                <o:OLEObject Type="Embed" ProgID="Visio.Drawing.15" ShapeID="_x0000_i1043" DrawAspect="Content" ObjectID="_1692189922" r:id="rId45"/>
              </w:object>
            </w:r>
          </w:p>
        </w:tc>
        <w:tc>
          <w:tcPr>
            <w:tcW w:w="1480" w:type="dxa"/>
          </w:tcPr>
          <w:p w14:paraId="5AC1F236" w14:textId="77777777" w:rsidR="00F4411E" w:rsidRPr="005D0930" w:rsidRDefault="00F4411E" w:rsidP="00627456">
            <w:pPr>
              <w:rPr>
                <w:rFonts w:cstheme="minorHAnsi"/>
                <w:szCs w:val="20"/>
              </w:rPr>
            </w:pPr>
            <w:r w:rsidRPr="005D0930">
              <w:rPr>
                <w:rFonts w:cstheme="minorHAnsi"/>
                <w:szCs w:val="20"/>
              </w:rPr>
              <w:t>X</w:t>
            </w:r>
          </w:p>
        </w:tc>
        <w:tc>
          <w:tcPr>
            <w:tcW w:w="1728" w:type="dxa"/>
          </w:tcPr>
          <w:p w14:paraId="5D75EA5E" w14:textId="77777777" w:rsidR="00F4411E" w:rsidRPr="005D0930" w:rsidRDefault="00F4411E" w:rsidP="00627456">
            <w:pPr>
              <w:rPr>
                <w:rFonts w:cstheme="minorHAnsi"/>
                <w:szCs w:val="20"/>
              </w:rPr>
            </w:pPr>
            <w:r w:rsidRPr="005D0930">
              <w:rPr>
                <w:rFonts w:cstheme="minorHAnsi"/>
                <w:szCs w:val="20"/>
              </w:rPr>
              <w:t>0x0 (Off) |</w:t>
            </w:r>
          </w:p>
          <w:p w14:paraId="0FACEF71" w14:textId="77777777" w:rsidR="00F4411E" w:rsidRPr="005D0930" w:rsidRDefault="00F4411E" w:rsidP="00627456">
            <w:pPr>
              <w:rPr>
                <w:rFonts w:cstheme="minorHAnsi"/>
                <w:szCs w:val="20"/>
              </w:rPr>
            </w:pPr>
            <w:r w:rsidRPr="005D0930">
              <w:rPr>
                <w:rFonts w:cstheme="minorHAnsi"/>
                <w:szCs w:val="20"/>
              </w:rPr>
              <w:t>0x1 (Denied)</w:t>
            </w:r>
          </w:p>
        </w:tc>
        <w:tc>
          <w:tcPr>
            <w:tcW w:w="2304" w:type="dxa"/>
          </w:tcPr>
          <w:p w14:paraId="786A8CFA" w14:textId="77777777" w:rsidR="00F4411E" w:rsidRPr="005D0930" w:rsidRDefault="00F4411E" w:rsidP="00627456">
            <w:pPr>
              <w:rPr>
                <w:rFonts w:cstheme="minorHAnsi"/>
                <w:szCs w:val="20"/>
              </w:rPr>
            </w:pPr>
            <w:r w:rsidRPr="005D0930">
              <w:rPr>
                <w:rFonts w:cstheme="minorHAnsi"/>
                <w:szCs w:val="20"/>
              </w:rPr>
              <w:t>X</w:t>
            </w:r>
          </w:p>
        </w:tc>
        <w:tc>
          <w:tcPr>
            <w:tcW w:w="2018" w:type="dxa"/>
          </w:tcPr>
          <w:p w14:paraId="2AAF453D" w14:textId="77777777" w:rsidR="00F4411E" w:rsidRPr="005D0930" w:rsidRDefault="00F4411E" w:rsidP="00627456">
            <w:pPr>
              <w:rPr>
                <w:rFonts w:cstheme="minorHAnsi"/>
                <w:szCs w:val="20"/>
              </w:rPr>
            </w:pPr>
            <w:r w:rsidRPr="005D0930">
              <w:rPr>
                <w:rFonts w:cstheme="minorHAnsi"/>
                <w:szCs w:val="20"/>
              </w:rPr>
              <w:t>X</w:t>
            </w:r>
          </w:p>
        </w:tc>
        <w:tc>
          <w:tcPr>
            <w:tcW w:w="1937" w:type="dxa"/>
          </w:tcPr>
          <w:p w14:paraId="20FFF6BA" w14:textId="77777777" w:rsidR="00F4411E" w:rsidRPr="005D0930" w:rsidRDefault="00F4411E" w:rsidP="00627456">
            <w:pPr>
              <w:rPr>
                <w:rFonts w:cstheme="minorHAnsi"/>
                <w:szCs w:val="20"/>
              </w:rPr>
            </w:pPr>
            <w:r w:rsidRPr="005D0930">
              <w:rPr>
                <w:szCs w:val="20"/>
              </w:rPr>
              <w:t>0x3 (On - passive – overridden)</w:t>
            </w:r>
          </w:p>
        </w:tc>
        <w:tc>
          <w:tcPr>
            <w:tcW w:w="1705" w:type="dxa"/>
          </w:tcPr>
          <w:p w14:paraId="16A8EE94"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69D54F4C" w14:textId="77777777" w:rsidR="00F4411E" w:rsidRPr="005D0930" w:rsidRDefault="00F4411E" w:rsidP="00627456">
            <w:pPr>
              <w:rPr>
                <w:rFonts w:cstheme="minorHAnsi"/>
                <w:szCs w:val="20"/>
              </w:rPr>
            </w:pPr>
            <w:r w:rsidRPr="005D0930">
              <w:rPr>
                <w:rFonts w:cstheme="minorHAnsi"/>
                <w:szCs w:val="20"/>
              </w:rPr>
              <w:t>0x0 (Inactive)</w:t>
            </w:r>
          </w:p>
        </w:tc>
        <w:tc>
          <w:tcPr>
            <w:tcW w:w="1291" w:type="dxa"/>
            <w:tcBorders>
              <w:left w:val="double" w:sz="4" w:space="0" w:color="auto"/>
            </w:tcBorders>
            <w:shd w:val="clear" w:color="auto" w:fill="auto"/>
          </w:tcPr>
          <w:p w14:paraId="375004E8"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13D8FA25" w14:textId="77777777" w:rsidR="00F4411E" w:rsidRPr="005D0930" w:rsidRDefault="00F4411E" w:rsidP="00627456">
            <w:pPr>
              <w:rPr>
                <w:rFonts w:cstheme="minorHAnsi"/>
                <w:szCs w:val="20"/>
              </w:rPr>
            </w:pPr>
            <w:r w:rsidRPr="005D0930">
              <w:rPr>
                <w:szCs w:val="20"/>
              </w:rPr>
              <w:t>0x2 (SET)</w:t>
            </w:r>
          </w:p>
        </w:tc>
        <w:tc>
          <w:tcPr>
            <w:tcW w:w="1296" w:type="dxa"/>
            <w:shd w:val="clear" w:color="auto" w:fill="auto"/>
          </w:tcPr>
          <w:p w14:paraId="06012A52"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75C14D33" w14:textId="77777777" w:rsidR="00F4411E" w:rsidRPr="005D0930" w:rsidRDefault="00F4411E" w:rsidP="00627456">
            <w:pPr>
              <w:rPr>
                <w:rFonts w:cstheme="minorHAnsi"/>
                <w:szCs w:val="20"/>
              </w:rPr>
            </w:pPr>
            <w:r w:rsidRPr="005D0930">
              <w:rPr>
                <w:szCs w:val="20"/>
              </w:rPr>
              <w:t>0x1 (CNCL)</w:t>
            </w:r>
          </w:p>
        </w:tc>
        <w:tc>
          <w:tcPr>
            <w:tcW w:w="1296" w:type="dxa"/>
            <w:shd w:val="clear" w:color="auto" w:fill="auto"/>
          </w:tcPr>
          <w:p w14:paraId="13BB8D53"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1D295CEE" w14:textId="77777777" w:rsidR="00F4411E" w:rsidRPr="005D0930" w:rsidRDefault="00F4411E" w:rsidP="00627456">
            <w:pPr>
              <w:rPr>
                <w:rFonts w:cstheme="minorHAnsi"/>
                <w:szCs w:val="20"/>
              </w:rPr>
            </w:pPr>
            <w:r w:rsidRPr="005D0930">
              <w:rPr>
                <w:szCs w:val="20"/>
              </w:rPr>
              <w:t>0x2 (RES)</w:t>
            </w:r>
          </w:p>
        </w:tc>
      </w:tr>
      <w:tr w:rsidR="00F4411E" w14:paraId="056109C9" w14:textId="77777777" w:rsidTr="002D15E8">
        <w:trPr>
          <w:cantSplit/>
          <w:jc w:val="center"/>
        </w:trPr>
        <w:tc>
          <w:tcPr>
            <w:tcW w:w="2083" w:type="dxa"/>
          </w:tcPr>
          <w:p w14:paraId="3EE9CBD9" w14:textId="77777777" w:rsidR="00F4411E" w:rsidRPr="005D0930" w:rsidRDefault="00F4411E" w:rsidP="00627456">
            <w:pPr>
              <w:rPr>
                <w:szCs w:val="20"/>
              </w:rPr>
            </w:pPr>
            <w:r w:rsidRPr="005D0930">
              <w:rPr>
                <w:szCs w:val="20"/>
              </w:rPr>
              <w:t>Classic Cruise On</w:t>
            </w:r>
          </w:p>
          <w:p w14:paraId="2A3E138F" w14:textId="77777777" w:rsidR="00F4411E" w:rsidRPr="005D0930" w:rsidRDefault="00F4411E" w:rsidP="00627456">
            <w:pPr>
              <w:rPr>
                <w:szCs w:val="20"/>
              </w:rPr>
            </w:pPr>
            <w:r w:rsidRPr="005D0930">
              <w:rPr>
                <w:szCs w:val="20"/>
              </w:rPr>
              <w:object w:dxaOrig="1666" w:dyaOrig="1650" w14:anchorId="3F0BDE4F">
                <v:shape id="_x0000_i1044" type="#_x0000_t75" style="width:86.25pt;height:86.25pt" o:ole="">
                  <v:imagedata r:id="rId46" o:title=""/>
                </v:shape>
                <o:OLEObject Type="Embed" ProgID="Visio.Drawing.15" ShapeID="_x0000_i1044" DrawAspect="Content" ObjectID="_1692189923" r:id="rId47"/>
              </w:object>
            </w:r>
          </w:p>
        </w:tc>
        <w:tc>
          <w:tcPr>
            <w:tcW w:w="1480" w:type="dxa"/>
            <w:shd w:val="clear" w:color="auto" w:fill="auto"/>
          </w:tcPr>
          <w:p w14:paraId="2A81129E" w14:textId="77777777" w:rsidR="00F4411E" w:rsidRPr="005D0930" w:rsidRDefault="00F4411E" w:rsidP="00627456">
            <w:pPr>
              <w:rPr>
                <w:rFonts w:cstheme="minorHAnsi"/>
                <w:szCs w:val="20"/>
              </w:rPr>
            </w:pPr>
            <w:r w:rsidRPr="005D0930">
              <w:rPr>
                <w:rFonts w:cstheme="minorHAnsi"/>
                <w:szCs w:val="20"/>
              </w:rPr>
              <w:t>0x0 (Normal Cruise)</w:t>
            </w:r>
          </w:p>
        </w:tc>
        <w:tc>
          <w:tcPr>
            <w:tcW w:w="1728" w:type="dxa"/>
            <w:shd w:val="clear" w:color="auto" w:fill="auto"/>
          </w:tcPr>
          <w:p w14:paraId="34B3FDAF" w14:textId="77777777" w:rsidR="00F4411E" w:rsidRPr="005D0930" w:rsidRDefault="00F4411E" w:rsidP="00627456">
            <w:pPr>
              <w:rPr>
                <w:rFonts w:cstheme="minorHAnsi"/>
                <w:szCs w:val="20"/>
              </w:rPr>
            </w:pPr>
            <w:r w:rsidRPr="005D0930">
              <w:rPr>
                <w:rFonts w:cstheme="minorHAnsi"/>
                <w:szCs w:val="20"/>
              </w:rPr>
              <w:t>0x5 (</w:t>
            </w:r>
            <w:r w:rsidRPr="005D0930">
              <w:rPr>
                <w:szCs w:val="20"/>
              </w:rPr>
              <w:t>Active)</w:t>
            </w:r>
          </w:p>
        </w:tc>
        <w:tc>
          <w:tcPr>
            <w:tcW w:w="2304" w:type="dxa"/>
            <w:shd w:val="clear" w:color="auto" w:fill="auto"/>
          </w:tcPr>
          <w:p w14:paraId="7817E495" w14:textId="77777777" w:rsidR="00F4411E" w:rsidRPr="005D0930" w:rsidRDefault="00F4411E" w:rsidP="00627456">
            <w:pPr>
              <w:rPr>
                <w:rFonts w:cstheme="minorHAnsi"/>
                <w:szCs w:val="20"/>
              </w:rPr>
            </w:pPr>
            <w:r w:rsidRPr="005D0930">
              <w:rPr>
                <w:rFonts w:cstheme="minorHAnsi"/>
                <w:szCs w:val="20"/>
              </w:rPr>
              <w:t>X</w:t>
            </w:r>
          </w:p>
        </w:tc>
        <w:tc>
          <w:tcPr>
            <w:tcW w:w="2018" w:type="dxa"/>
            <w:shd w:val="clear" w:color="auto" w:fill="auto"/>
          </w:tcPr>
          <w:p w14:paraId="47A9294E" w14:textId="77777777" w:rsidR="00F4411E" w:rsidRPr="005D0930" w:rsidRDefault="00F4411E" w:rsidP="00627456">
            <w:pPr>
              <w:rPr>
                <w:rFonts w:cstheme="minorHAnsi"/>
                <w:szCs w:val="20"/>
              </w:rPr>
            </w:pPr>
            <w:r w:rsidRPr="005D0930">
              <w:rPr>
                <w:rFonts w:cstheme="minorHAnsi"/>
                <w:szCs w:val="20"/>
              </w:rPr>
              <w:t>0x0 (</w:t>
            </w:r>
            <w:r w:rsidRPr="005D0930">
              <w:rPr>
                <w:szCs w:val="20"/>
              </w:rPr>
              <w:t>Deactivate)</w:t>
            </w:r>
          </w:p>
        </w:tc>
        <w:tc>
          <w:tcPr>
            <w:tcW w:w="1937" w:type="dxa"/>
            <w:shd w:val="clear" w:color="auto" w:fill="auto"/>
          </w:tcPr>
          <w:p w14:paraId="3FA274DF" w14:textId="77777777" w:rsidR="00F4411E" w:rsidRPr="005D0930" w:rsidRDefault="00F4411E" w:rsidP="00627456">
            <w:pPr>
              <w:rPr>
                <w:rFonts w:cstheme="minorHAnsi"/>
                <w:szCs w:val="20"/>
              </w:rPr>
            </w:pPr>
            <w:r w:rsidRPr="005D0930">
              <w:rPr>
                <w:szCs w:val="20"/>
              </w:rPr>
              <w:t>0x0 (Off)</w:t>
            </w:r>
          </w:p>
        </w:tc>
        <w:tc>
          <w:tcPr>
            <w:tcW w:w="1705" w:type="dxa"/>
            <w:shd w:val="clear" w:color="auto" w:fill="auto"/>
          </w:tcPr>
          <w:p w14:paraId="566A5931"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48EC7FE5" w14:textId="77777777" w:rsidR="00F4411E" w:rsidRPr="005D0930" w:rsidRDefault="00F4411E" w:rsidP="00627456">
            <w:pPr>
              <w:rPr>
                <w:rFonts w:cstheme="minorHAnsi"/>
                <w:szCs w:val="20"/>
              </w:rPr>
            </w:pPr>
            <w:r w:rsidRPr="005D0930">
              <w:rPr>
                <w:rFonts w:cstheme="minorHAnsi"/>
                <w:szCs w:val="20"/>
              </w:rPr>
              <w:t>0x0 (Inactive)</w:t>
            </w:r>
          </w:p>
        </w:tc>
        <w:tc>
          <w:tcPr>
            <w:tcW w:w="1291" w:type="dxa"/>
            <w:tcBorders>
              <w:left w:val="double" w:sz="4" w:space="0" w:color="auto"/>
            </w:tcBorders>
            <w:shd w:val="clear" w:color="auto" w:fill="auto"/>
          </w:tcPr>
          <w:p w14:paraId="33F35EE4"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1A8C1D7B" w14:textId="77777777" w:rsidR="00F4411E" w:rsidRPr="005D0930" w:rsidRDefault="00F4411E" w:rsidP="00627456">
            <w:pPr>
              <w:rPr>
                <w:rFonts w:cstheme="minorHAnsi"/>
                <w:szCs w:val="20"/>
              </w:rPr>
            </w:pPr>
            <w:r w:rsidRPr="005D0930">
              <w:rPr>
                <w:szCs w:val="20"/>
              </w:rPr>
              <w:t>0x1 (SET+)</w:t>
            </w:r>
          </w:p>
        </w:tc>
        <w:tc>
          <w:tcPr>
            <w:tcW w:w="1296" w:type="dxa"/>
            <w:shd w:val="clear" w:color="auto" w:fill="auto"/>
          </w:tcPr>
          <w:p w14:paraId="0C53CA8F"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058E7F62" w14:textId="77777777" w:rsidR="00F4411E" w:rsidRPr="005D0930" w:rsidRDefault="00F4411E" w:rsidP="00627456">
            <w:pPr>
              <w:rPr>
                <w:rFonts w:cstheme="minorHAnsi"/>
                <w:szCs w:val="20"/>
              </w:rPr>
            </w:pPr>
            <w:r w:rsidRPr="005D0930">
              <w:rPr>
                <w:szCs w:val="20"/>
              </w:rPr>
              <w:t>0x1 (CNCL)</w:t>
            </w:r>
          </w:p>
        </w:tc>
        <w:tc>
          <w:tcPr>
            <w:tcW w:w="1296" w:type="dxa"/>
            <w:shd w:val="clear" w:color="auto" w:fill="auto"/>
          </w:tcPr>
          <w:p w14:paraId="46B98541"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5639E05C" w14:textId="77777777" w:rsidR="00F4411E" w:rsidRPr="005D0930" w:rsidRDefault="00F4411E" w:rsidP="00627456">
            <w:pPr>
              <w:rPr>
                <w:rFonts w:cstheme="minorHAnsi"/>
                <w:szCs w:val="20"/>
              </w:rPr>
            </w:pPr>
            <w:r w:rsidRPr="005D0930">
              <w:rPr>
                <w:szCs w:val="20"/>
              </w:rPr>
              <w:t>0x1 (SET-)</w:t>
            </w:r>
          </w:p>
        </w:tc>
      </w:tr>
      <w:tr w:rsidR="00F4411E" w14:paraId="7AA2F597" w14:textId="77777777" w:rsidTr="002D15E8">
        <w:trPr>
          <w:cantSplit/>
          <w:jc w:val="center"/>
        </w:trPr>
        <w:tc>
          <w:tcPr>
            <w:tcW w:w="2083" w:type="dxa"/>
          </w:tcPr>
          <w:p w14:paraId="76C107C2" w14:textId="77777777" w:rsidR="00F4411E" w:rsidRPr="005D0930" w:rsidRDefault="00F4411E" w:rsidP="00627456">
            <w:pPr>
              <w:rPr>
                <w:szCs w:val="20"/>
              </w:rPr>
            </w:pPr>
            <w:r w:rsidRPr="005D0930">
              <w:rPr>
                <w:szCs w:val="20"/>
              </w:rPr>
              <w:t>Classic Cruise</w:t>
            </w:r>
          </w:p>
          <w:p w14:paraId="66538FF7" w14:textId="77777777" w:rsidR="00F4411E" w:rsidRPr="005D0930" w:rsidRDefault="00F4411E" w:rsidP="00627456">
            <w:pPr>
              <w:rPr>
                <w:szCs w:val="20"/>
              </w:rPr>
            </w:pPr>
            <w:r w:rsidRPr="005D0930">
              <w:rPr>
                <w:szCs w:val="20"/>
              </w:rPr>
              <w:t>Standby</w:t>
            </w:r>
          </w:p>
          <w:p w14:paraId="2EC6E58D" w14:textId="77777777" w:rsidR="00F4411E" w:rsidRPr="005D0930" w:rsidRDefault="00F4411E" w:rsidP="00627456">
            <w:pPr>
              <w:rPr>
                <w:szCs w:val="20"/>
              </w:rPr>
            </w:pPr>
            <w:r w:rsidRPr="005D0930">
              <w:rPr>
                <w:szCs w:val="20"/>
              </w:rPr>
              <w:object w:dxaOrig="1666" w:dyaOrig="1650" w14:anchorId="455C6526">
                <v:shape id="_x0000_i1045" type="#_x0000_t75" style="width:86.25pt;height:86.25pt" o:ole="">
                  <v:imagedata r:id="rId42" o:title=""/>
                </v:shape>
                <o:OLEObject Type="Embed" ProgID="Visio.Drawing.15" ShapeID="_x0000_i1045" DrawAspect="Content" ObjectID="_1692189924" r:id="rId48"/>
              </w:object>
            </w:r>
          </w:p>
        </w:tc>
        <w:tc>
          <w:tcPr>
            <w:tcW w:w="1480" w:type="dxa"/>
            <w:shd w:val="clear" w:color="auto" w:fill="auto"/>
          </w:tcPr>
          <w:p w14:paraId="1F611E81" w14:textId="77777777" w:rsidR="00F4411E" w:rsidRPr="005D0930" w:rsidRDefault="00F4411E" w:rsidP="00627456">
            <w:pPr>
              <w:rPr>
                <w:rFonts w:cstheme="minorHAnsi"/>
                <w:szCs w:val="20"/>
              </w:rPr>
            </w:pPr>
            <w:r w:rsidRPr="005D0930">
              <w:rPr>
                <w:rFonts w:cstheme="minorHAnsi"/>
                <w:szCs w:val="20"/>
              </w:rPr>
              <w:t>0x0 (Normal Cruise)</w:t>
            </w:r>
          </w:p>
        </w:tc>
        <w:tc>
          <w:tcPr>
            <w:tcW w:w="1728" w:type="dxa"/>
            <w:shd w:val="clear" w:color="auto" w:fill="auto"/>
          </w:tcPr>
          <w:p w14:paraId="6BDBEAE4" w14:textId="77777777" w:rsidR="00F4411E" w:rsidRPr="005D0930" w:rsidRDefault="00F4411E" w:rsidP="00627456">
            <w:pPr>
              <w:rPr>
                <w:rFonts w:cstheme="minorHAnsi"/>
                <w:szCs w:val="20"/>
              </w:rPr>
            </w:pPr>
            <w:r w:rsidRPr="005D0930">
              <w:rPr>
                <w:rFonts w:cstheme="minorHAnsi"/>
                <w:szCs w:val="20"/>
              </w:rPr>
              <w:t>0x2 (Standby Denied) |</w:t>
            </w:r>
          </w:p>
          <w:p w14:paraId="6ECF1739" w14:textId="77777777" w:rsidR="00F4411E" w:rsidRPr="005D0930" w:rsidRDefault="00F4411E" w:rsidP="00627456">
            <w:pPr>
              <w:rPr>
                <w:rFonts w:cstheme="minorHAnsi"/>
                <w:szCs w:val="20"/>
              </w:rPr>
            </w:pPr>
            <w:r w:rsidRPr="005D0930">
              <w:rPr>
                <w:rFonts w:cstheme="minorHAnsi"/>
                <w:szCs w:val="20"/>
              </w:rPr>
              <w:t>0x3 (Standby)</w:t>
            </w:r>
          </w:p>
        </w:tc>
        <w:tc>
          <w:tcPr>
            <w:tcW w:w="2304" w:type="dxa"/>
            <w:shd w:val="clear" w:color="auto" w:fill="auto"/>
          </w:tcPr>
          <w:p w14:paraId="19BAE337" w14:textId="77777777" w:rsidR="00F4411E" w:rsidRPr="005D0930" w:rsidRDefault="00F4411E" w:rsidP="00627456">
            <w:pPr>
              <w:rPr>
                <w:rFonts w:cstheme="minorHAnsi"/>
                <w:szCs w:val="20"/>
              </w:rPr>
            </w:pPr>
            <w:r w:rsidRPr="005D0930">
              <w:rPr>
                <w:rFonts w:cstheme="minorHAnsi"/>
                <w:szCs w:val="20"/>
              </w:rPr>
              <w:t>X</w:t>
            </w:r>
          </w:p>
        </w:tc>
        <w:tc>
          <w:tcPr>
            <w:tcW w:w="2018" w:type="dxa"/>
            <w:shd w:val="clear" w:color="auto" w:fill="auto"/>
          </w:tcPr>
          <w:p w14:paraId="31AB720C" w14:textId="77777777" w:rsidR="00F4411E" w:rsidRPr="005D0930" w:rsidRDefault="00F4411E" w:rsidP="00627456">
            <w:pPr>
              <w:rPr>
                <w:rFonts w:cstheme="minorHAnsi"/>
                <w:szCs w:val="20"/>
              </w:rPr>
            </w:pPr>
            <w:r w:rsidRPr="005D0930">
              <w:rPr>
                <w:rFonts w:cstheme="minorHAnsi"/>
                <w:szCs w:val="20"/>
              </w:rPr>
              <w:t>0x0 (</w:t>
            </w:r>
            <w:r w:rsidRPr="005D0930">
              <w:rPr>
                <w:szCs w:val="20"/>
              </w:rPr>
              <w:t>Deactivate)</w:t>
            </w:r>
          </w:p>
        </w:tc>
        <w:tc>
          <w:tcPr>
            <w:tcW w:w="1937" w:type="dxa"/>
            <w:shd w:val="clear" w:color="auto" w:fill="auto"/>
          </w:tcPr>
          <w:p w14:paraId="194311A0" w14:textId="77777777" w:rsidR="00F4411E" w:rsidRPr="005D0930" w:rsidRDefault="00F4411E" w:rsidP="00627456">
            <w:pPr>
              <w:rPr>
                <w:rFonts w:cstheme="minorHAnsi"/>
                <w:szCs w:val="20"/>
              </w:rPr>
            </w:pPr>
            <w:r w:rsidRPr="005D0930">
              <w:rPr>
                <w:szCs w:val="20"/>
              </w:rPr>
              <w:t>0x0 (Off)</w:t>
            </w:r>
          </w:p>
        </w:tc>
        <w:tc>
          <w:tcPr>
            <w:tcW w:w="1705" w:type="dxa"/>
            <w:shd w:val="clear" w:color="auto" w:fill="auto"/>
          </w:tcPr>
          <w:p w14:paraId="3D07E3BE"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72B8C7D6" w14:textId="77777777" w:rsidR="00F4411E" w:rsidRPr="005D0930" w:rsidRDefault="00F4411E" w:rsidP="00627456">
            <w:pPr>
              <w:rPr>
                <w:rFonts w:cstheme="minorHAnsi"/>
                <w:szCs w:val="20"/>
              </w:rPr>
            </w:pPr>
            <w:r w:rsidRPr="005D0930">
              <w:rPr>
                <w:rFonts w:cstheme="minorHAnsi"/>
                <w:szCs w:val="20"/>
              </w:rPr>
              <w:t>0x0 (Inactive)</w:t>
            </w:r>
          </w:p>
        </w:tc>
        <w:tc>
          <w:tcPr>
            <w:tcW w:w="1291" w:type="dxa"/>
            <w:tcBorders>
              <w:left w:val="double" w:sz="4" w:space="0" w:color="auto"/>
            </w:tcBorders>
            <w:shd w:val="clear" w:color="auto" w:fill="auto"/>
          </w:tcPr>
          <w:p w14:paraId="35D75873" w14:textId="77777777" w:rsidR="00F4411E" w:rsidRPr="005D0930" w:rsidRDefault="00F4411E" w:rsidP="00627456">
            <w:pPr>
              <w:rPr>
                <w:rFonts w:cstheme="minorHAnsi"/>
                <w:szCs w:val="20"/>
              </w:rPr>
            </w:pPr>
            <w:r w:rsidRPr="005D0930">
              <w:rPr>
                <w:szCs w:val="20"/>
              </w:rPr>
              <w:t>0x0 (Blank)</w:t>
            </w:r>
          </w:p>
        </w:tc>
        <w:tc>
          <w:tcPr>
            <w:tcW w:w="1291" w:type="dxa"/>
            <w:shd w:val="clear" w:color="auto" w:fill="auto"/>
          </w:tcPr>
          <w:p w14:paraId="2169096C" w14:textId="77777777" w:rsidR="00F4411E" w:rsidRPr="005D0930" w:rsidRDefault="00F4411E" w:rsidP="00627456">
            <w:pPr>
              <w:rPr>
                <w:rFonts w:cstheme="minorHAnsi"/>
                <w:szCs w:val="20"/>
              </w:rPr>
            </w:pPr>
            <w:r w:rsidRPr="005D0930">
              <w:rPr>
                <w:szCs w:val="20"/>
              </w:rPr>
              <w:t>0x2 (SET)</w:t>
            </w:r>
          </w:p>
        </w:tc>
        <w:tc>
          <w:tcPr>
            <w:tcW w:w="1296" w:type="dxa"/>
            <w:shd w:val="clear" w:color="auto" w:fill="auto"/>
          </w:tcPr>
          <w:p w14:paraId="559B3F50"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3FD8BA0D" w14:textId="77777777" w:rsidR="00F4411E" w:rsidRPr="005D0930" w:rsidRDefault="00F4411E" w:rsidP="00627456">
            <w:pPr>
              <w:rPr>
                <w:rFonts w:cstheme="minorHAnsi"/>
                <w:szCs w:val="20"/>
              </w:rPr>
            </w:pPr>
            <w:r w:rsidRPr="005D0930">
              <w:rPr>
                <w:szCs w:val="20"/>
              </w:rPr>
              <w:t>0x2 (RES)</w:t>
            </w:r>
          </w:p>
        </w:tc>
        <w:tc>
          <w:tcPr>
            <w:tcW w:w="1296" w:type="dxa"/>
            <w:shd w:val="clear" w:color="auto" w:fill="auto"/>
          </w:tcPr>
          <w:p w14:paraId="78666454" w14:textId="77777777" w:rsidR="00F4411E" w:rsidRPr="005D0930" w:rsidRDefault="00F4411E" w:rsidP="00627456">
            <w:pPr>
              <w:rPr>
                <w:rFonts w:cstheme="minorHAnsi"/>
                <w:szCs w:val="20"/>
              </w:rPr>
            </w:pPr>
            <w:r w:rsidRPr="005D0930">
              <w:rPr>
                <w:szCs w:val="20"/>
              </w:rPr>
              <w:t>0x0 (Blank)</w:t>
            </w:r>
          </w:p>
        </w:tc>
        <w:tc>
          <w:tcPr>
            <w:tcW w:w="1296" w:type="dxa"/>
            <w:shd w:val="clear" w:color="auto" w:fill="auto"/>
          </w:tcPr>
          <w:p w14:paraId="0B23E208" w14:textId="77777777" w:rsidR="00F4411E" w:rsidRPr="005D0930" w:rsidRDefault="00F4411E" w:rsidP="00627456">
            <w:pPr>
              <w:rPr>
                <w:rFonts w:cstheme="minorHAnsi"/>
                <w:szCs w:val="20"/>
              </w:rPr>
            </w:pPr>
            <w:r w:rsidRPr="005D0930">
              <w:rPr>
                <w:szCs w:val="20"/>
              </w:rPr>
              <w:t>0x0 (Blank)</w:t>
            </w:r>
          </w:p>
        </w:tc>
      </w:tr>
      <w:tr w:rsidR="00F4411E" w14:paraId="00A4C5BF" w14:textId="77777777" w:rsidTr="002D15E8">
        <w:trPr>
          <w:cantSplit/>
          <w:jc w:val="center"/>
        </w:trPr>
        <w:tc>
          <w:tcPr>
            <w:tcW w:w="2083" w:type="dxa"/>
            <w:shd w:val="clear" w:color="auto" w:fill="auto"/>
          </w:tcPr>
          <w:p w14:paraId="58B493E5" w14:textId="77777777" w:rsidR="00F4411E" w:rsidRPr="005D0930" w:rsidRDefault="00F4411E" w:rsidP="00627456">
            <w:pPr>
              <w:rPr>
                <w:szCs w:val="20"/>
              </w:rPr>
            </w:pPr>
            <w:r w:rsidRPr="005D0930">
              <w:rPr>
                <w:szCs w:val="20"/>
              </w:rPr>
              <w:lastRenderedPageBreak/>
              <w:t>Classic Cruise</w:t>
            </w:r>
          </w:p>
          <w:p w14:paraId="229AA3B7" w14:textId="77777777" w:rsidR="00F4411E" w:rsidRPr="005D0930" w:rsidRDefault="00F4411E" w:rsidP="00627456">
            <w:pPr>
              <w:rPr>
                <w:szCs w:val="20"/>
              </w:rPr>
            </w:pPr>
            <w:r w:rsidRPr="005D0930">
              <w:rPr>
                <w:szCs w:val="20"/>
              </w:rPr>
              <w:t>Override</w:t>
            </w:r>
          </w:p>
          <w:p w14:paraId="2187700F" w14:textId="77777777" w:rsidR="00F4411E" w:rsidRPr="005D0930" w:rsidRDefault="00F4411E" w:rsidP="00627456">
            <w:pPr>
              <w:rPr>
                <w:szCs w:val="20"/>
              </w:rPr>
            </w:pPr>
            <w:r w:rsidRPr="005D0930">
              <w:rPr>
                <w:szCs w:val="20"/>
              </w:rPr>
              <w:object w:dxaOrig="1590" w:dyaOrig="1591" w14:anchorId="04A14497">
                <v:shape id="_x0000_i1046" type="#_x0000_t75" style="width:79.5pt;height:79.5pt" o:ole="">
                  <v:imagedata r:id="rId49" o:title=""/>
                </v:shape>
                <o:OLEObject Type="Embed" ProgID="Visio.Drawing.15" ShapeID="_x0000_i1046" DrawAspect="Content" ObjectID="_1692189925" r:id="rId50"/>
              </w:object>
            </w:r>
          </w:p>
        </w:tc>
        <w:tc>
          <w:tcPr>
            <w:tcW w:w="1480" w:type="dxa"/>
            <w:shd w:val="clear" w:color="auto" w:fill="auto"/>
          </w:tcPr>
          <w:p w14:paraId="63E2BB5A" w14:textId="77777777" w:rsidR="00F4411E" w:rsidRPr="005D0930" w:rsidRDefault="00F4411E" w:rsidP="00627456">
            <w:pPr>
              <w:rPr>
                <w:rFonts w:cstheme="minorHAnsi"/>
                <w:szCs w:val="20"/>
              </w:rPr>
            </w:pPr>
            <w:r w:rsidRPr="005D0930">
              <w:rPr>
                <w:rFonts w:cstheme="minorHAnsi"/>
                <w:szCs w:val="20"/>
              </w:rPr>
              <w:t>0x0 (Normal Cruise)</w:t>
            </w:r>
          </w:p>
        </w:tc>
        <w:tc>
          <w:tcPr>
            <w:tcW w:w="1728" w:type="dxa"/>
            <w:shd w:val="clear" w:color="auto" w:fill="auto"/>
          </w:tcPr>
          <w:p w14:paraId="0C3A459D" w14:textId="77777777" w:rsidR="00F4411E" w:rsidRPr="005D0930" w:rsidRDefault="00F4411E" w:rsidP="00627456">
            <w:pPr>
              <w:rPr>
                <w:rFonts w:cstheme="minorHAnsi"/>
                <w:szCs w:val="20"/>
              </w:rPr>
            </w:pPr>
            <w:r w:rsidRPr="005D0930">
              <w:rPr>
                <w:rFonts w:cstheme="minorHAnsi"/>
                <w:szCs w:val="20"/>
              </w:rPr>
              <w:t>0x5 (</w:t>
            </w:r>
            <w:r w:rsidRPr="005D0930">
              <w:rPr>
                <w:szCs w:val="20"/>
              </w:rPr>
              <w:t>Active)</w:t>
            </w:r>
          </w:p>
        </w:tc>
        <w:tc>
          <w:tcPr>
            <w:tcW w:w="2304" w:type="dxa"/>
            <w:shd w:val="clear" w:color="auto" w:fill="auto"/>
          </w:tcPr>
          <w:p w14:paraId="328D4A50" w14:textId="77777777" w:rsidR="00F4411E" w:rsidRPr="005D0930" w:rsidRDefault="00F4411E" w:rsidP="00627456">
            <w:pPr>
              <w:rPr>
                <w:rFonts w:cstheme="minorHAnsi"/>
                <w:szCs w:val="20"/>
              </w:rPr>
            </w:pPr>
            <w:r w:rsidRPr="005D0930">
              <w:rPr>
                <w:rFonts w:cstheme="minorHAnsi"/>
                <w:szCs w:val="20"/>
              </w:rPr>
              <w:t>X</w:t>
            </w:r>
          </w:p>
        </w:tc>
        <w:tc>
          <w:tcPr>
            <w:tcW w:w="2018" w:type="dxa"/>
            <w:shd w:val="clear" w:color="auto" w:fill="auto"/>
          </w:tcPr>
          <w:p w14:paraId="7168B454" w14:textId="77777777" w:rsidR="00F4411E" w:rsidRPr="005D0930" w:rsidRDefault="00F4411E" w:rsidP="00627456">
            <w:pPr>
              <w:rPr>
                <w:rFonts w:cstheme="minorHAnsi"/>
                <w:szCs w:val="20"/>
              </w:rPr>
            </w:pPr>
            <w:r w:rsidRPr="005D0930">
              <w:rPr>
                <w:rFonts w:cstheme="minorHAnsi"/>
                <w:szCs w:val="20"/>
              </w:rPr>
              <w:t>0x1 (</w:t>
            </w:r>
            <w:r w:rsidRPr="005D0930">
              <w:rPr>
                <w:szCs w:val="20"/>
              </w:rPr>
              <w:t>Activate)</w:t>
            </w:r>
          </w:p>
        </w:tc>
        <w:tc>
          <w:tcPr>
            <w:tcW w:w="1937" w:type="dxa"/>
            <w:shd w:val="clear" w:color="auto" w:fill="auto"/>
          </w:tcPr>
          <w:p w14:paraId="58DAEF7A" w14:textId="77777777" w:rsidR="00F4411E" w:rsidRPr="005D0930" w:rsidRDefault="00F4411E" w:rsidP="00627456">
            <w:pPr>
              <w:rPr>
                <w:szCs w:val="20"/>
              </w:rPr>
            </w:pPr>
            <w:r w:rsidRPr="005D0930">
              <w:rPr>
                <w:szCs w:val="20"/>
              </w:rPr>
              <w:t>0x0 (Off)</w:t>
            </w:r>
          </w:p>
        </w:tc>
        <w:tc>
          <w:tcPr>
            <w:tcW w:w="1705" w:type="dxa"/>
            <w:shd w:val="clear" w:color="auto" w:fill="auto"/>
          </w:tcPr>
          <w:p w14:paraId="622209FD" w14:textId="77777777" w:rsidR="00F4411E" w:rsidRPr="005D0930" w:rsidRDefault="00F4411E" w:rsidP="00627456">
            <w:pPr>
              <w:rPr>
                <w:rFonts w:cstheme="minorHAnsi"/>
                <w:szCs w:val="20"/>
              </w:rPr>
            </w:pPr>
            <w:r w:rsidRPr="005D0930">
              <w:rPr>
                <w:rFonts w:cstheme="minorHAnsi"/>
                <w:szCs w:val="20"/>
              </w:rPr>
              <w:t>0x0 (Inactive)</w:t>
            </w:r>
          </w:p>
        </w:tc>
        <w:tc>
          <w:tcPr>
            <w:tcW w:w="1747" w:type="dxa"/>
            <w:tcBorders>
              <w:right w:val="double" w:sz="4" w:space="0" w:color="auto"/>
            </w:tcBorders>
            <w:shd w:val="clear" w:color="auto" w:fill="auto"/>
          </w:tcPr>
          <w:p w14:paraId="4EE6139D" w14:textId="77777777" w:rsidR="00F4411E" w:rsidRPr="005D0930" w:rsidRDefault="00F4411E" w:rsidP="00627456">
            <w:pPr>
              <w:rPr>
                <w:rFonts w:cstheme="minorHAnsi"/>
                <w:szCs w:val="20"/>
              </w:rPr>
            </w:pPr>
            <w:r w:rsidRPr="005D0930">
              <w:rPr>
                <w:rFonts w:cstheme="minorHAnsi"/>
                <w:szCs w:val="20"/>
              </w:rPr>
              <w:t>0x0 (Inactive)</w:t>
            </w:r>
          </w:p>
        </w:tc>
        <w:tc>
          <w:tcPr>
            <w:tcW w:w="1291" w:type="dxa"/>
            <w:tcBorders>
              <w:left w:val="double" w:sz="4" w:space="0" w:color="auto"/>
            </w:tcBorders>
            <w:shd w:val="clear" w:color="auto" w:fill="auto"/>
          </w:tcPr>
          <w:p w14:paraId="6B8B4CAB" w14:textId="77777777" w:rsidR="00F4411E" w:rsidRPr="005D0930" w:rsidRDefault="00F4411E" w:rsidP="00627456">
            <w:pPr>
              <w:rPr>
                <w:szCs w:val="20"/>
              </w:rPr>
            </w:pPr>
            <w:r w:rsidRPr="005D0930">
              <w:rPr>
                <w:szCs w:val="20"/>
              </w:rPr>
              <w:t>0x0 (Blank)</w:t>
            </w:r>
          </w:p>
        </w:tc>
        <w:tc>
          <w:tcPr>
            <w:tcW w:w="1291" w:type="dxa"/>
            <w:shd w:val="clear" w:color="auto" w:fill="auto"/>
          </w:tcPr>
          <w:p w14:paraId="5A0925C5" w14:textId="77777777" w:rsidR="00F4411E" w:rsidRPr="005D0930" w:rsidRDefault="00F4411E" w:rsidP="00627456">
            <w:pPr>
              <w:rPr>
                <w:szCs w:val="20"/>
              </w:rPr>
            </w:pPr>
            <w:r w:rsidRPr="005D0930">
              <w:rPr>
                <w:szCs w:val="20"/>
              </w:rPr>
              <w:t>0x2 (SET)</w:t>
            </w:r>
          </w:p>
        </w:tc>
        <w:tc>
          <w:tcPr>
            <w:tcW w:w="1296" w:type="dxa"/>
            <w:shd w:val="clear" w:color="auto" w:fill="auto"/>
          </w:tcPr>
          <w:p w14:paraId="2BFAD4E7" w14:textId="77777777" w:rsidR="00F4411E" w:rsidRPr="005D0930" w:rsidRDefault="00F4411E" w:rsidP="00627456">
            <w:pPr>
              <w:rPr>
                <w:szCs w:val="20"/>
              </w:rPr>
            </w:pPr>
            <w:r w:rsidRPr="005D0930">
              <w:rPr>
                <w:szCs w:val="20"/>
              </w:rPr>
              <w:t>0x0 (Blank)</w:t>
            </w:r>
          </w:p>
        </w:tc>
        <w:tc>
          <w:tcPr>
            <w:tcW w:w="1296" w:type="dxa"/>
            <w:shd w:val="clear" w:color="auto" w:fill="auto"/>
          </w:tcPr>
          <w:p w14:paraId="50C66FB1" w14:textId="77777777" w:rsidR="00F4411E" w:rsidRPr="005D0930" w:rsidRDefault="00F4411E" w:rsidP="00627456">
            <w:pPr>
              <w:rPr>
                <w:szCs w:val="20"/>
              </w:rPr>
            </w:pPr>
            <w:r w:rsidRPr="005D0930">
              <w:rPr>
                <w:szCs w:val="20"/>
              </w:rPr>
              <w:t>0x1 (CNCL)</w:t>
            </w:r>
          </w:p>
        </w:tc>
        <w:tc>
          <w:tcPr>
            <w:tcW w:w="1296" w:type="dxa"/>
            <w:shd w:val="clear" w:color="auto" w:fill="auto"/>
          </w:tcPr>
          <w:p w14:paraId="67B7C7F8" w14:textId="77777777" w:rsidR="00F4411E" w:rsidRPr="005D0930" w:rsidRDefault="00F4411E" w:rsidP="00627456">
            <w:pPr>
              <w:rPr>
                <w:szCs w:val="20"/>
              </w:rPr>
            </w:pPr>
            <w:r w:rsidRPr="005D0930">
              <w:rPr>
                <w:szCs w:val="20"/>
              </w:rPr>
              <w:t>0x0 (Blank)</w:t>
            </w:r>
          </w:p>
        </w:tc>
        <w:tc>
          <w:tcPr>
            <w:tcW w:w="1296" w:type="dxa"/>
            <w:shd w:val="clear" w:color="auto" w:fill="auto"/>
          </w:tcPr>
          <w:p w14:paraId="107F59CD" w14:textId="77777777" w:rsidR="00F4411E" w:rsidRPr="005D0930" w:rsidRDefault="00F4411E" w:rsidP="00627456">
            <w:pPr>
              <w:rPr>
                <w:szCs w:val="20"/>
              </w:rPr>
            </w:pPr>
            <w:r w:rsidRPr="005D0930">
              <w:rPr>
                <w:szCs w:val="20"/>
              </w:rPr>
              <w:t>0x0 (Blank)</w:t>
            </w:r>
          </w:p>
        </w:tc>
      </w:tr>
    </w:tbl>
    <w:p w14:paraId="4C42F3AC" w14:textId="77777777" w:rsidR="00F4411E" w:rsidRDefault="00F4411E" w:rsidP="00F4411E">
      <w:pPr>
        <w:rPr>
          <w:rFonts w:cstheme="minorHAnsi"/>
        </w:rPr>
        <w:sectPr w:rsidR="00F4411E" w:rsidSect="00627456">
          <w:pgSz w:w="24480" w:h="15840" w:orient="landscape" w:code="17"/>
          <w:pgMar w:top="720" w:right="720" w:bottom="720" w:left="720" w:header="720" w:footer="720" w:gutter="0"/>
          <w:cols w:space="720"/>
          <w:docGrid w:linePitch="360"/>
        </w:sectPr>
      </w:pPr>
    </w:p>
    <w:p w14:paraId="76F4A671" w14:textId="0AF45D71" w:rsidR="00323B87" w:rsidRPr="00F4411E" w:rsidRDefault="00323B87" w:rsidP="00323B87">
      <w:pPr>
        <w:pStyle w:val="Heading5"/>
        <w:spacing w:before="0" w:after="0"/>
      </w:pPr>
      <w:r>
        <w:lastRenderedPageBreak/>
        <w:t>Active Switch State Tables</w:t>
      </w:r>
    </w:p>
    <w:p w14:paraId="3BE8ADB3" w14:textId="7B518494" w:rsidR="00A05A87" w:rsidRDefault="00A05A87" w:rsidP="00A05A87">
      <w:pPr>
        <w:pStyle w:val="Heading6"/>
        <w:spacing w:before="0" w:after="0"/>
      </w:pPr>
      <w:proofErr w:type="spellStart"/>
      <w:r w:rsidRPr="00A05A87">
        <w:t>Primary_Active_Switch</w:t>
      </w:r>
      <w:proofErr w:type="spellEnd"/>
      <w:r w:rsidRPr="00A05A87">
        <w:t xml:space="preserve"> </w:t>
      </w:r>
      <w:r>
        <w:t xml:space="preserve">State </w:t>
      </w:r>
      <w:r w:rsidR="00B412F3">
        <w:t>Table</w:t>
      </w:r>
    </w:p>
    <w:tbl>
      <w:tblPr>
        <w:tblpPr w:leftFromText="180" w:rightFromText="180" w:vertAnchor="text" w:tblpXSpec="center" w:tblpY="1"/>
        <w:tblOverlap w:val="never"/>
        <w:tblW w:w="13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6"/>
        <w:gridCol w:w="1584"/>
        <w:gridCol w:w="1205"/>
        <w:gridCol w:w="539"/>
        <w:gridCol w:w="539"/>
        <w:gridCol w:w="539"/>
        <w:gridCol w:w="539"/>
        <w:gridCol w:w="539"/>
        <w:gridCol w:w="539"/>
        <w:gridCol w:w="2429"/>
        <w:gridCol w:w="1221"/>
        <w:gridCol w:w="1729"/>
      </w:tblGrid>
      <w:tr w:rsidR="00F4411E" w:rsidRPr="00CF5CC0" w14:paraId="4C6E13AC" w14:textId="77777777" w:rsidTr="00A05A87">
        <w:trPr>
          <w:cantSplit/>
          <w:trHeight w:val="2438"/>
          <w:tblHeader/>
        </w:trPr>
        <w:tc>
          <w:tcPr>
            <w:tcW w:w="2306" w:type="dxa"/>
            <w:vAlign w:val="center"/>
          </w:tcPr>
          <w:p w14:paraId="38BA48F6" w14:textId="77777777" w:rsidR="00F4411E" w:rsidRPr="00CF5CC0" w:rsidRDefault="00F4411E" w:rsidP="00627456">
            <w:pPr>
              <w:jc w:val="center"/>
              <w:rPr>
                <w:b/>
                <w:bCs/>
              </w:rPr>
            </w:pPr>
            <w:proofErr w:type="spellStart"/>
            <w:r>
              <w:rPr>
                <w:b/>
                <w:bCs/>
              </w:rPr>
              <w:t>Primary</w:t>
            </w:r>
            <w:r w:rsidRPr="00E16161">
              <w:rPr>
                <w:b/>
                <w:bCs/>
              </w:rPr>
              <w:t>_Active_Menu</w:t>
            </w:r>
            <w:proofErr w:type="spellEnd"/>
          </w:p>
        </w:tc>
        <w:tc>
          <w:tcPr>
            <w:tcW w:w="1584" w:type="dxa"/>
            <w:vAlign w:val="center"/>
          </w:tcPr>
          <w:p w14:paraId="0D4880A9" w14:textId="77777777" w:rsidR="00A05A87" w:rsidRDefault="00F4411E" w:rsidP="00627456">
            <w:pPr>
              <w:jc w:val="center"/>
              <w:rPr>
                <w:b/>
                <w:bCs/>
              </w:rPr>
            </w:pPr>
            <w:r>
              <w:rPr>
                <w:b/>
                <w:bCs/>
              </w:rPr>
              <w:t>Primary</w:t>
            </w:r>
            <w:r w:rsidRPr="0002006A">
              <w:rPr>
                <w:b/>
                <w:bCs/>
              </w:rPr>
              <w:t>_</w:t>
            </w:r>
          </w:p>
          <w:p w14:paraId="21042280" w14:textId="36AC5BBF" w:rsidR="00A05A87" w:rsidRDefault="00F4411E" w:rsidP="00627456">
            <w:pPr>
              <w:jc w:val="center"/>
              <w:rPr>
                <w:b/>
                <w:bCs/>
              </w:rPr>
            </w:pPr>
            <w:r w:rsidRPr="0002006A">
              <w:rPr>
                <w:b/>
                <w:bCs/>
              </w:rPr>
              <w:t>Switch_</w:t>
            </w:r>
          </w:p>
          <w:p w14:paraId="5D8DD0BE" w14:textId="73085079" w:rsidR="00F4411E" w:rsidRPr="00506AFB" w:rsidRDefault="00F4411E" w:rsidP="00627456">
            <w:pPr>
              <w:jc w:val="center"/>
              <w:rPr>
                <w:b/>
                <w:bCs/>
              </w:rPr>
            </w:pPr>
            <w:r w:rsidRPr="0002006A">
              <w:rPr>
                <w:b/>
                <w:bCs/>
              </w:rPr>
              <w:t>Highlight</w:t>
            </w:r>
          </w:p>
        </w:tc>
        <w:tc>
          <w:tcPr>
            <w:tcW w:w="1205" w:type="dxa"/>
            <w:vAlign w:val="center"/>
          </w:tcPr>
          <w:p w14:paraId="248DFEE3" w14:textId="77777777" w:rsidR="00F4411E" w:rsidRPr="00A9610C" w:rsidRDefault="00F4411E" w:rsidP="00627456">
            <w:pPr>
              <w:jc w:val="center"/>
              <w:rPr>
                <w:b/>
                <w:bCs/>
              </w:rPr>
            </w:pPr>
            <w:proofErr w:type="spellStart"/>
            <w:r w:rsidRPr="005B71A3">
              <w:rPr>
                <w:b/>
                <w:bCs/>
              </w:rPr>
              <w:t>ASLD_Cfg</w:t>
            </w:r>
            <w:proofErr w:type="spellEnd"/>
          </w:p>
        </w:tc>
        <w:tc>
          <w:tcPr>
            <w:tcW w:w="539" w:type="dxa"/>
            <w:shd w:val="clear" w:color="auto" w:fill="auto"/>
            <w:textDirection w:val="btLr"/>
            <w:vAlign w:val="center"/>
          </w:tcPr>
          <w:p w14:paraId="76781996" w14:textId="77777777" w:rsidR="00F4411E" w:rsidRPr="00A9610C" w:rsidRDefault="00F4411E" w:rsidP="00627456">
            <w:pPr>
              <w:ind w:left="113" w:right="113"/>
              <w:jc w:val="center"/>
              <w:rPr>
                <w:b/>
                <w:bCs/>
              </w:rPr>
            </w:pPr>
            <w:r w:rsidRPr="00A9610C">
              <w:rPr>
                <w:b/>
                <w:bCs/>
              </w:rPr>
              <w:t>Position_</w:t>
            </w:r>
            <w:r>
              <w:rPr>
                <w:b/>
                <w:bCs/>
              </w:rPr>
              <w:t>1</w:t>
            </w:r>
            <w:r w:rsidRPr="00A9610C">
              <w:rPr>
                <w:b/>
                <w:bCs/>
              </w:rPr>
              <w:t>_Function</w:t>
            </w:r>
          </w:p>
        </w:tc>
        <w:tc>
          <w:tcPr>
            <w:tcW w:w="539" w:type="dxa"/>
            <w:shd w:val="clear" w:color="auto" w:fill="auto"/>
            <w:textDirection w:val="btLr"/>
            <w:vAlign w:val="center"/>
          </w:tcPr>
          <w:p w14:paraId="787A8880" w14:textId="77777777" w:rsidR="00F4411E" w:rsidRPr="00A9610C" w:rsidRDefault="00F4411E" w:rsidP="00627456">
            <w:pPr>
              <w:ind w:left="113" w:right="113"/>
              <w:jc w:val="center"/>
              <w:rPr>
                <w:b/>
                <w:bCs/>
              </w:rPr>
            </w:pPr>
            <w:r w:rsidRPr="00A9610C">
              <w:rPr>
                <w:b/>
                <w:bCs/>
              </w:rPr>
              <w:t>Position_</w:t>
            </w:r>
            <w:r>
              <w:rPr>
                <w:b/>
                <w:bCs/>
              </w:rPr>
              <w:t>2</w:t>
            </w:r>
            <w:r w:rsidRPr="00A9610C">
              <w:rPr>
                <w:b/>
                <w:bCs/>
              </w:rPr>
              <w:t>_Function</w:t>
            </w:r>
          </w:p>
        </w:tc>
        <w:tc>
          <w:tcPr>
            <w:tcW w:w="539" w:type="dxa"/>
            <w:shd w:val="clear" w:color="auto" w:fill="auto"/>
            <w:textDirection w:val="btLr"/>
            <w:vAlign w:val="center"/>
          </w:tcPr>
          <w:p w14:paraId="0FD37DD4" w14:textId="77777777" w:rsidR="00F4411E" w:rsidRPr="00A9610C" w:rsidRDefault="00F4411E" w:rsidP="00627456">
            <w:pPr>
              <w:ind w:left="113" w:right="113"/>
              <w:jc w:val="center"/>
              <w:rPr>
                <w:b/>
                <w:bCs/>
              </w:rPr>
            </w:pPr>
            <w:r w:rsidRPr="00A9610C">
              <w:rPr>
                <w:b/>
                <w:bCs/>
              </w:rPr>
              <w:t>Position_</w:t>
            </w:r>
            <w:r>
              <w:rPr>
                <w:b/>
                <w:bCs/>
              </w:rPr>
              <w:t>4</w:t>
            </w:r>
            <w:r w:rsidRPr="00A9610C">
              <w:rPr>
                <w:b/>
                <w:bCs/>
              </w:rPr>
              <w:t>_Function</w:t>
            </w:r>
          </w:p>
        </w:tc>
        <w:tc>
          <w:tcPr>
            <w:tcW w:w="539" w:type="dxa"/>
            <w:shd w:val="clear" w:color="auto" w:fill="auto"/>
            <w:textDirection w:val="btLr"/>
            <w:vAlign w:val="center"/>
          </w:tcPr>
          <w:p w14:paraId="3F8EF413" w14:textId="77777777" w:rsidR="00F4411E" w:rsidRPr="00A9610C" w:rsidRDefault="00F4411E" w:rsidP="00627456">
            <w:pPr>
              <w:ind w:left="113" w:right="113"/>
              <w:jc w:val="center"/>
              <w:rPr>
                <w:b/>
                <w:bCs/>
              </w:rPr>
            </w:pPr>
            <w:r w:rsidRPr="00A9610C">
              <w:rPr>
                <w:b/>
                <w:bCs/>
              </w:rPr>
              <w:t>Position_</w:t>
            </w:r>
            <w:r>
              <w:rPr>
                <w:b/>
                <w:bCs/>
              </w:rPr>
              <w:t>5</w:t>
            </w:r>
            <w:r w:rsidRPr="00A9610C">
              <w:rPr>
                <w:b/>
                <w:bCs/>
              </w:rPr>
              <w:t>_Function</w:t>
            </w:r>
          </w:p>
        </w:tc>
        <w:tc>
          <w:tcPr>
            <w:tcW w:w="539" w:type="dxa"/>
            <w:shd w:val="clear" w:color="auto" w:fill="auto"/>
            <w:textDirection w:val="btLr"/>
            <w:vAlign w:val="center"/>
          </w:tcPr>
          <w:p w14:paraId="6A36505F" w14:textId="77777777" w:rsidR="00F4411E" w:rsidRPr="00A9610C" w:rsidRDefault="00F4411E" w:rsidP="00627456">
            <w:pPr>
              <w:ind w:left="113" w:right="113"/>
              <w:jc w:val="center"/>
              <w:rPr>
                <w:b/>
                <w:bCs/>
              </w:rPr>
            </w:pPr>
            <w:r w:rsidRPr="00A9610C">
              <w:rPr>
                <w:b/>
                <w:bCs/>
              </w:rPr>
              <w:t>Position_</w:t>
            </w:r>
            <w:r>
              <w:rPr>
                <w:b/>
                <w:bCs/>
              </w:rPr>
              <w:t>7</w:t>
            </w:r>
            <w:r w:rsidRPr="00A9610C">
              <w:rPr>
                <w:b/>
                <w:bCs/>
              </w:rPr>
              <w:t>_Function</w:t>
            </w:r>
          </w:p>
        </w:tc>
        <w:tc>
          <w:tcPr>
            <w:tcW w:w="539" w:type="dxa"/>
            <w:tcBorders>
              <w:right w:val="double" w:sz="4" w:space="0" w:color="auto"/>
            </w:tcBorders>
            <w:shd w:val="clear" w:color="auto" w:fill="auto"/>
            <w:textDirection w:val="btLr"/>
            <w:vAlign w:val="center"/>
          </w:tcPr>
          <w:p w14:paraId="40B633B0" w14:textId="77777777" w:rsidR="00F4411E" w:rsidRPr="00A9610C" w:rsidRDefault="00F4411E" w:rsidP="00627456">
            <w:pPr>
              <w:ind w:left="113" w:right="113"/>
              <w:jc w:val="center"/>
              <w:rPr>
                <w:b/>
                <w:bCs/>
              </w:rPr>
            </w:pPr>
            <w:r w:rsidRPr="00A9610C">
              <w:rPr>
                <w:b/>
                <w:bCs/>
              </w:rPr>
              <w:t>Position_</w:t>
            </w:r>
            <w:r>
              <w:rPr>
                <w:b/>
                <w:bCs/>
              </w:rPr>
              <w:t>8</w:t>
            </w:r>
            <w:r w:rsidRPr="00A9610C">
              <w:rPr>
                <w:b/>
                <w:bCs/>
              </w:rPr>
              <w:t>_Function</w:t>
            </w:r>
          </w:p>
        </w:tc>
        <w:tc>
          <w:tcPr>
            <w:tcW w:w="2429" w:type="dxa"/>
            <w:tcBorders>
              <w:left w:val="double" w:sz="4" w:space="0" w:color="auto"/>
            </w:tcBorders>
            <w:vAlign w:val="center"/>
          </w:tcPr>
          <w:p w14:paraId="28E9C559" w14:textId="77777777" w:rsidR="00F4411E" w:rsidRPr="00A9610C" w:rsidRDefault="00F4411E" w:rsidP="00627456">
            <w:pPr>
              <w:jc w:val="center"/>
              <w:rPr>
                <w:b/>
                <w:bCs/>
              </w:rPr>
            </w:pPr>
            <w:proofErr w:type="spellStart"/>
            <w:r>
              <w:rPr>
                <w:b/>
                <w:bCs/>
              </w:rPr>
              <w:t>Primary_</w:t>
            </w:r>
            <w:r w:rsidRPr="00A9610C">
              <w:rPr>
                <w:b/>
                <w:bCs/>
              </w:rPr>
              <w:t>Active</w:t>
            </w:r>
            <w:r>
              <w:rPr>
                <w:b/>
                <w:bCs/>
              </w:rPr>
              <w:t>_</w:t>
            </w:r>
            <w:r w:rsidRPr="00A9610C">
              <w:rPr>
                <w:b/>
                <w:bCs/>
              </w:rPr>
              <w:t>Switch</w:t>
            </w:r>
            <w:proofErr w:type="spellEnd"/>
          </w:p>
        </w:tc>
        <w:tc>
          <w:tcPr>
            <w:tcW w:w="1221" w:type="dxa"/>
            <w:vAlign w:val="center"/>
          </w:tcPr>
          <w:p w14:paraId="2B44BC14" w14:textId="77777777" w:rsidR="00F4411E" w:rsidRDefault="00F4411E" w:rsidP="00627456">
            <w:pPr>
              <w:jc w:val="center"/>
              <w:rPr>
                <w:b/>
                <w:bCs/>
              </w:rPr>
            </w:pPr>
            <w:r>
              <w:rPr>
                <w:b/>
                <w:bCs/>
              </w:rPr>
              <w:t>ICON</w:t>
            </w:r>
          </w:p>
        </w:tc>
        <w:tc>
          <w:tcPr>
            <w:tcW w:w="1729" w:type="dxa"/>
            <w:vAlign w:val="center"/>
          </w:tcPr>
          <w:p w14:paraId="06F00F74" w14:textId="77777777" w:rsidR="00F4411E" w:rsidRDefault="00F4411E" w:rsidP="00627456">
            <w:pPr>
              <w:jc w:val="center"/>
              <w:rPr>
                <w:b/>
                <w:bCs/>
              </w:rPr>
            </w:pPr>
            <w:proofErr w:type="spellStart"/>
            <w:r>
              <w:rPr>
                <w:b/>
                <w:bCs/>
              </w:rPr>
              <w:t>Primary_</w:t>
            </w:r>
            <w:r w:rsidRPr="002A43E6">
              <w:rPr>
                <w:b/>
                <w:bCs/>
              </w:rPr>
              <w:t>Press</w:t>
            </w:r>
            <w:proofErr w:type="spellEnd"/>
            <w:r w:rsidRPr="002A43E6">
              <w:rPr>
                <w:b/>
                <w:bCs/>
              </w:rPr>
              <w:t>_</w:t>
            </w:r>
          </w:p>
          <w:p w14:paraId="428D93DB" w14:textId="77777777" w:rsidR="00F4411E" w:rsidRDefault="00F4411E" w:rsidP="00627456">
            <w:pPr>
              <w:jc w:val="center"/>
              <w:rPr>
                <w:b/>
                <w:bCs/>
              </w:rPr>
            </w:pPr>
            <w:proofErr w:type="spellStart"/>
            <w:r w:rsidRPr="002A43E6">
              <w:rPr>
                <w:b/>
                <w:bCs/>
              </w:rPr>
              <w:t>Inhibit_Flag</w:t>
            </w:r>
            <w:proofErr w:type="spellEnd"/>
          </w:p>
        </w:tc>
      </w:tr>
      <w:tr w:rsidR="00F4411E" w14:paraId="6D1DFD58" w14:textId="77777777" w:rsidTr="00A05A87">
        <w:tc>
          <w:tcPr>
            <w:tcW w:w="2306" w:type="dxa"/>
            <w:vMerge w:val="restart"/>
          </w:tcPr>
          <w:p w14:paraId="35F58287" w14:textId="77777777" w:rsidR="00F4411E" w:rsidRDefault="00F4411E" w:rsidP="00627456">
            <w:r>
              <w:t>0x0 (Inactive)</w:t>
            </w:r>
          </w:p>
        </w:tc>
        <w:tc>
          <w:tcPr>
            <w:tcW w:w="1584" w:type="dxa"/>
          </w:tcPr>
          <w:p w14:paraId="269D551A" w14:textId="77777777" w:rsidR="00F4411E" w:rsidRDefault="00F4411E" w:rsidP="00627456">
            <w:r>
              <w:t>0x0</w:t>
            </w:r>
          </w:p>
        </w:tc>
        <w:tc>
          <w:tcPr>
            <w:tcW w:w="1205" w:type="dxa"/>
          </w:tcPr>
          <w:p w14:paraId="7CD69B09" w14:textId="77777777" w:rsidR="00F4411E" w:rsidRDefault="00F4411E" w:rsidP="00627456">
            <w:r>
              <w:t>X</w:t>
            </w:r>
          </w:p>
        </w:tc>
        <w:tc>
          <w:tcPr>
            <w:tcW w:w="539" w:type="dxa"/>
          </w:tcPr>
          <w:p w14:paraId="5006AB3E" w14:textId="77777777" w:rsidR="00F4411E" w:rsidRDefault="00F4411E" w:rsidP="00627456">
            <w:r>
              <w:t>X</w:t>
            </w:r>
          </w:p>
        </w:tc>
        <w:tc>
          <w:tcPr>
            <w:tcW w:w="539" w:type="dxa"/>
          </w:tcPr>
          <w:p w14:paraId="2AE456D8" w14:textId="77777777" w:rsidR="00F4411E" w:rsidRDefault="00F4411E" w:rsidP="00627456">
            <w:r>
              <w:t>X</w:t>
            </w:r>
          </w:p>
        </w:tc>
        <w:tc>
          <w:tcPr>
            <w:tcW w:w="539" w:type="dxa"/>
          </w:tcPr>
          <w:p w14:paraId="14E476D6" w14:textId="77777777" w:rsidR="00F4411E" w:rsidRDefault="00F4411E" w:rsidP="00627456">
            <w:r>
              <w:t>X</w:t>
            </w:r>
          </w:p>
        </w:tc>
        <w:tc>
          <w:tcPr>
            <w:tcW w:w="539" w:type="dxa"/>
          </w:tcPr>
          <w:p w14:paraId="1BAFA578" w14:textId="77777777" w:rsidR="00F4411E" w:rsidRDefault="00F4411E" w:rsidP="00627456">
            <w:r>
              <w:t>X</w:t>
            </w:r>
          </w:p>
        </w:tc>
        <w:tc>
          <w:tcPr>
            <w:tcW w:w="539" w:type="dxa"/>
          </w:tcPr>
          <w:p w14:paraId="3C6BA923" w14:textId="77777777" w:rsidR="00F4411E" w:rsidRDefault="00F4411E" w:rsidP="00627456">
            <w:r>
              <w:t>X</w:t>
            </w:r>
          </w:p>
        </w:tc>
        <w:tc>
          <w:tcPr>
            <w:tcW w:w="539" w:type="dxa"/>
            <w:tcBorders>
              <w:right w:val="double" w:sz="4" w:space="0" w:color="auto"/>
            </w:tcBorders>
          </w:tcPr>
          <w:p w14:paraId="09447491" w14:textId="77777777" w:rsidR="00F4411E" w:rsidRPr="00A9610C" w:rsidRDefault="00F4411E" w:rsidP="00627456">
            <w:r>
              <w:t>X</w:t>
            </w:r>
          </w:p>
        </w:tc>
        <w:tc>
          <w:tcPr>
            <w:tcW w:w="2429" w:type="dxa"/>
            <w:tcBorders>
              <w:left w:val="double" w:sz="4" w:space="0" w:color="auto"/>
            </w:tcBorders>
          </w:tcPr>
          <w:p w14:paraId="223891C7" w14:textId="77777777" w:rsidR="00F4411E" w:rsidRPr="00A9610C" w:rsidRDefault="00F4411E" w:rsidP="00627456">
            <w:r w:rsidRPr="00A9610C">
              <w:t>0x00 (Null)</w:t>
            </w:r>
          </w:p>
        </w:tc>
        <w:tc>
          <w:tcPr>
            <w:tcW w:w="1221" w:type="dxa"/>
          </w:tcPr>
          <w:p w14:paraId="6F3D547C" w14:textId="77777777" w:rsidR="00F4411E" w:rsidRDefault="00F4411E" w:rsidP="00627456">
            <w:pPr>
              <w:jc w:val="center"/>
            </w:pPr>
            <w:r w:rsidRPr="006C3234">
              <w:t>Blank</w:t>
            </w:r>
          </w:p>
        </w:tc>
        <w:tc>
          <w:tcPr>
            <w:tcW w:w="1729" w:type="dxa"/>
          </w:tcPr>
          <w:p w14:paraId="1EDF070B" w14:textId="77777777" w:rsidR="00F4411E" w:rsidRDefault="00F4411E" w:rsidP="00627456">
            <w:r>
              <w:t>0x0 (False)</w:t>
            </w:r>
          </w:p>
        </w:tc>
      </w:tr>
      <w:tr w:rsidR="00F4411E" w14:paraId="58BCDDDB" w14:textId="77777777" w:rsidTr="00A05A87">
        <w:tc>
          <w:tcPr>
            <w:tcW w:w="2306" w:type="dxa"/>
            <w:vMerge/>
          </w:tcPr>
          <w:p w14:paraId="328D1CB2" w14:textId="77777777" w:rsidR="00F4411E" w:rsidRDefault="00F4411E" w:rsidP="00627456"/>
        </w:tc>
        <w:tc>
          <w:tcPr>
            <w:tcW w:w="1584" w:type="dxa"/>
          </w:tcPr>
          <w:p w14:paraId="6A9298BA" w14:textId="77777777" w:rsidR="00F4411E" w:rsidRDefault="00F4411E" w:rsidP="00627456">
            <w:r>
              <w:t>0x1</w:t>
            </w:r>
          </w:p>
        </w:tc>
        <w:tc>
          <w:tcPr>
            <w:tcW w:w="1205" w:type="dxa"/>
          </w:tcPr>
          <w:p w14:paraId="14F9FD07" w14:textId="77777777" w:rsidR="00F4411E" w:rsidRDefault="00F4411E" w:rsidP="00627456">
            <w:r>
              <w:t>X</w:t>
            </w:r>
          </w:p>
        </w:tc>
        <w:tc>
          <w:tcPr>
            <w:tcW w:w="539" w:type="dxa"/>
          </w:tcPr>
          <w:p w14:paraId="556CA6C5" w14:textId="77777777" w:rsidR="00F4411E" w:rsidRDefault="00F4411E" w:rsidP="00627456">
            <w:r>
              <w:t>X</w:t>
            </w:r>
          </w:p>
        </w:tc>
        <w:tc>
          <w:tcPr>
            <w:tcW w:w="539" w:type="dxa"/>
          </w:tcPr>
          <w:p w14:paraId="4446BA5E" w14:textId="77777777" w:rsidR="00F4411E" w:rsidRDefault="00F4411E" w:rsidP="00627456">
            <w:r>
              <w:t>X</w:t>
            </w:r>
          </w:p>
        </w:tc>
        <w:tc>
          <w:tcPr>
            <w:tcW w:w="539" w:type="dxa"/>
          </w:tcPr>
          <w:p w14:paraId="68688A14" w14:textId="77777777" w:rsidR="00F4411E" w:rsidRDefault="00F4411E" w:rsidP="00627456">
            <w:r>
              <w:t>X</w:t>
            </w:r>
          </w:p>
        </w:tc>
        <w:tc>
          <w:tcPr>
            <w:tcW w:w="539" w:type="dxa"/>
          </w:tcPr>
          <w:p w14:paraId="0D860A9E" w14:textId="77777777" w:rsidR="00F4411E" w:rsidRDefault="00F4411E" w:rsidP="00627456">
            <w:r>
              <w:t>X</w:t>
            </w:r>
          </w:p>
        </w:tc>
        <w:tc>
          <w:tcPr>
            <w:tcW w:w="539" w:type="dxa"/>
          </w:tcPr>
          <w:p w14:paraId="6A5211B5" w14:textId="77777777" w:rsidR="00F4411E" w:rsidRDefault="00F4411E" w:rsidP="00627456">
            <w:r>
              <w:t>X</w:t>
            </w:r>
          </w:p>
        </w:tc>
        <w:tc>
          <w:tcPr>
            <w:tcW w:w="539" w:type="dxa"/>
            <w:tcBorders>
              <w:right w:val="double" w:sz="4" w:space="0" w:color="auto"/>
            </w:tcBorders>
          </w:tcPr>
          <w:p w14:paraId="697E4370" w14:textId="77777777" w:rsidR="00F4411E" w:rsidRPr="00A9610C" w:rsidRDefault="00F4411E" w:rsidP="00627456">
            <w:r>
              <w:t>X</w:t>
            </w:r>
          </w:p>
        </w:tc>
        <w:tc>
          <w:tcPr>
            <w:tcW w:w="2429" w:type="dxa"/>
            <w:tcBorders>
              <w:left w:val="double" w:sz="4" w:space="0" w:color="auto"/>
            </w:tcBorders>
          </w:tcPr>
          <w:p w14:paraId="2BEE151A" w14:textId="77777777" w:rsidR="00F4411E" w:rsidRPr="00A9610C" w:rsidRDefault="00F4411E" w:rsidP="00627456">
            <w:r w:rsidRPr="00A9610C">
              <w:t>0x00 (Null)</w:t>
            </w:r>
          </w:p>
        </w:tc>
        <w:tc>
          <w:tcPr>
            <w:tcW w:w="1221" w:type="dxa"/>
          </w:tcPr>
          <w:p w14:paraId="67AC521F" w14:textId="77777777" w:rsidR="00F4411E" w:rsidRDefault="00F4411E" w:rsidP="00627456">
            <w:pPr>
              <w:jc w:val="center"/>
            </w:pPr>
            <w:r w:rsidRPr="006C3234">
              <w:t>Blank</w:t>
            </w:r>
          </w:p>
        </w:tc>
        <w:tc>
          <w:tcPr>
            <w:tcW w:w="1729" w:type="dxa"/>
          </w:tcPr>
          <w:p w14:paraId="58D75AA2" w14:textId="77777777" w:rsidR="00F4411E" w:rsidRDefault="00F4411E" w:rsidP="00627456">
            <w:r>
              <w:t>0x0 (False)</w:t>
            </w:r>
          </w:p>
        </w:tc>
      </w:tr>
      <w:tr w:rsidR="00F4411E" w14:paraId="5E13CE88" w14:textId="77777777" w:rsidTr="00A05A87">
        <w:tc>
          <w:tcPr>
            <w:tcW w:w="2306" w:type="dxa"/>
            <w:vMerge/>
          </w:tcPr>
          <w:p w14:paraId="6097EEB4" w14:textId="77777777" w:rsidR="00F4411E" w:rsidRDefault="00F4411E" w:rsidP="00627456"/>
        </w:tc>
        <w:tc>
          <w:tcPr>
            <w:tcW w:w="1584" w:type="dxa"/>
          </w:tcPr>
          <w:p w14:paraId="3FAD488E" w14:textId="77777777" w:rsidR="00F4411E" w:rsidRDefault="00F4411E" w:rsidP="00627456">
            <w:r>
              <w:t>0x2</w:t>
            </w:r>
          </w:p>
        </w:tc>
        <w:tc>
          <w:tcPr>
            <w:tcW w:w="1205" w:type="dxa"/>
          </w:tcPr>
          <w:p w14:paraId="75C54F44" w14:textId="77777777" w:rsidR="00F4411E" w:rsidRDefault="00F4411E" w:rsidP="00627456">
            <w:r>
              <w:t>X</w:t>
            </w:r>
          </w:p>
        </w:tc>
        <w:tc>
          <w:tcPr>
            <w:tcW w:w="539" w:type="dxa"/>
          </w:tcPr>
          <w:p w14:paraId="2D7EE22F" w14:textId="77777777" w:rsidR="00F4411E" w:rsidRDefault="00F4411E" w:rsidP="00627456">
            <w:r>
              <w:t>X</w:t>
            </w:r>
          </w:p>
        </w:tc>
        <w:tc>
          <w:tcPr>
            <w:tcW w:w="539" w:type="dxa"/>
          </w:tcPr>
          <w:p w14:paraId="77B7EFED" w14:textId="77777777" w:rsidR="00F4411E" w:rsidRDefault="00F4411E" w:rsidP="00627456">
            <w:r>
              <w:t>X</w:t>
            </w:r>
          </w:p>
        </w:tc>
        <w:tc>
          <w:tcPr>
            <w:tcW w:w="539" w:type="dxa"/>
          </w:tcPr>
          <w:p w14:paraId="667C428B" w14:textId="77777777" w:rsidR="00F4411E" w:rsidRDefault="00F4411E" w:rsidP="00627456">
            <w:r>
              <w:t>X</w:t>
            </w:r>
          </w:p>
        </w:tc>
        <w:tc>
          <w:tcPr>
            <w:tcW w:w="539" w:type="dxa"/>
          </w:tcPr>
          <w:p w14:paraId="4811BA9E" w14:textId="77777777" w:rsidR="00F4411E" w:rsidRDefault="00F4411E" w:rsidP="00627456">
            <w:r>
              <w:t>X</w:t>
            </w:r>
          </w:p>
        </w:tc>
        <w:tc>
          <w:tcPr>
            <w:tcW w:w="539" w:type="dxa"/>
          </w:tcPr>
          <w:p w14:paraId="6B311D5B" w14:textId="77777777" w:rsidR="00F4411E" w:rsidRDefault="00F4411E" w:rsidP="00627456">
            <w:r>
              <w:t>X</w:t>
            </w:r>
          </w:p>
        </w:tc>
        <w:tc>
          <w:tcPr>
            <w:tcW w:w="539" w:type="dxa"/>
            <w:tcBorders>
              <w:right w:val="double" w:sz="4" w:space="0" w:color="auto"/>
            </w:tcBorders>
          </w:tcPr>
          <w:p w14:paraId="564023B8" w14:textId="77777777" w:rsidR="00F4411E" w:rsidRPr="00A9610C" w:rsidRDefault="00F4411E" w:rsidP="00627456">
            <w:r>
              <w:t>X</w:t>
            </w:r>
          </w:p>
        </w:tc>
        <w:tc>
          <w:tcPr>
            <w:tcW w:w="2429" w:type="dxa"/>
            <w:tcBorders>
              <w:left w:val="double" w:sz="4" w:space="0" w:color="auto"/>
            </w:tcBorders>
          </w:tcPr>
          <w:p w14:paraId="75A726D4" w14:textId="77777777" w:rsidR="00F4411E" w:rsidRPr="00A9610C" w:rsidRDefault="00F4411E" w:rsidP="00627456">
            <w:r w:rsidRPr="00A9610C">
              <w:t>0x00 (Null)</w:t>
            </w:r>
          </w:p>
        </w:tc>
        <w:tc>
          <w:tcPr>
            <w:tcW w:w="1221" w:type="dxa"/>
          </w:tcPr>
          <w:p w14:paraId="28897CD1" w14:textId="77777777" w:rsidR="00F4411E" w:rsidRDefault="00F4411E" w:rsidP="00627456">
            <w:pPr>
              <w:jc w:val="center"/>
            </w:pPr>
            <w:r w:rsidRPr="006C3234">
              <w:t>Blank</w:t>
            </w:r>
          </w:p>
        </w:tc>
        <w:tc>
          <w:tcPr>
            <w:tcW w:w="1729" w:type="dxa"/>
          </w:tcPr>
          <w:p w14:paraId="3D8623AF" w14:textId="77777777" w:rsidR="00F4411E" w:rsidRDefault="00F4411E" w:rsidP="00627456">
            <w:r>
              <w:t>0x0 (False)</w:t>
            </w:r>
          </w:p>
        </w:tc>
      </w:tr>
      <w:tr w:rsidR="00F4411E" w14:paraId="1E77C0BD" w14:textId="77777777" w:rsidTr="00A05A87">
        <w:tc>
          <w:tcPr>
            <w:tcW w:w="2306" w:type="dxa"/>
            <w:vMerge/>
          </w:tcPr>
          <w:p w14:paraId="38E72F11" w14:textId="77777777" w:rsidR="00F4411E" w:rsidRDefault="00F4411E" w:rsidP="00627456"/>
        </w:tc>
        <w:tc>
          <w:tcPr>
            <w:tcW w:w="1584" w:type="dxa"/>
          </w:tcPr>
          <w:p w14:paraId="18057C17" w14:textId="77777777" w:rsidR="00F4411E" w:rsidRDefault="00F4411E" w:rsidP="00627456">
            <w:r>
              <w:t>0x3</w:t>
            </w:r>
          </w:p>
        </w:tc>
        <w:tc>
          <w:tcPr>
            <w:tcW w:w="1205" w:type="dxa"/>
          </w:tcPr>
          <w:p w14:paraId="25763AD3" w14:textId="77777777" w:rsidR="00F4411E" w:rsidRDefault="00F4411E" w:rsidP="00627456">
            <w:r>
              <w:t>X</w:t>
            </w:r>
          </w:p>
        </w:tc>
        <w:tc>
          <w:tcPr>
            <w:tcW w:w="539" w:type="dxa"/>
          </w:tcPr>
          <w:p w14:paraId="43BB7A88" w14:textId="77777777" w:rsidR="00F4411E" w:rsidRDefault="00F4411E" w:rsidP="00627456">
            <w:r>
              <w:t>X</w:t>
            </w:r>
          </w:p>
        </w:tc>
        <w:tc>
          <w:tcPr>
            <w:tcW w:w="539" w:type="dxa"/>
          </w:tcPr>
          <w:p w14:paraId="0A5890FF" w14:textId="77777777" w:rsidR="00F4411E" w:rsidRDefault="00F4411E" w:rsidP="00627456">
            <w:r>
              <w:t>X</w:t>
            </w:r>
          </w:p>
        </w:tc>
        <w:tc>
          <w:tcPr>
            <w:tcW w:w="539" w:type="dxa"/>
          </w:tcPr>
          <w:p w14:paraId="02BF3519" w14:textId="77777777" w:rsidR="00F4411E" w:rsidRDefault="00F4411E" w:rsidP="00627456">
            <w:r>
              <w:t>X</w:t>
            </w:r>
          </w:p>
        </w:tc>
        <w:tc>
          <w:tcPr>
            <w:tcW w:w="539" w:type="dxa"/>
          </w:tcPr>
          <w:p w14:paraId="7C64A4DE" w14:textId="77777777" w:rsidR="00F4411E" w:rsidRDefault="00F4411E" w:rsidP="00627456">
            <w:r>
              <w:t>X</w:t>
            </w:r>
          </w:p>
        </w:tc>
        <w:tc>
          <w:tcPr>
            <w:tcW w:w="539" w:type="dxa"/>
          </w:tcPr>
          <w:p w14:paraId="3C15DFF9" w14:textId="77777777" w:rsidR="00F4411E" w:rsidRDefault="00F4411E" w:rsidP="00627456">
            <w:r>
              <w:t>X</w:t>
            </w:r>
          </w:p>
        </w:tc>
        <w:tc>
          <w:tcPr>
            <w:tcW w:w="539" w:type="dxa"/>
            <w:tcBorders>
              <w:right w:val="double" w:sz="4" w:space="0" w:color="auto"/>
            </w:tcBorders>
          </w:tcPr>
          <w:p w14:paraId="2E3E1FA9" w14:textId="77777777" w:rsidR="00F4411E" w:rsidRPr="00A9610C" w:rsidRDefault="00F4411E" w:rsidP="00627456">
            <w:r>
              <w:t>X</w:t>
            </w:r>
          </w:p>
        </w:tc>
        <w:tc>
          <w:tcPr>
            <w:tcW w:w="2429" w:type="dxa"/>
            <w:tcBorders>
              <w:left w:val="double" w:sz="4" w:space="0" w:color="auto"/>
            </w:tcBorders>
          </w:tcPr>
          <w:p w14:paraId="205165D2" w14:textId="77777777" w:rsidR="00F4411E" w:rsidRPr="00A9610C" w:rsidRDefault="00F4411E" w:rsidP="00627456">
            <w:r w:rsidRPr="00A9610C">
              <w:t>0x00 (Null)</w:t>
            </w:r>
          </w:p>
        </w:tc>
        <w:tc>
          <w:tcPr>
            <w:tcW w:w="1221" w:type="dxa"/>
          </w:tcPr>
          <w:p w14:paraId="6DBBF171" w14:textId="77777777" w:rsidR="00F4411E" w:rsidRDefault="00F4411E" w:rsidP="00627456">
            <w:pPr>
              <w:jc w:val="center"/>
            </w:pPr>
            <w:r w:rsidRPr="006C3234">
              <w:t>Blank</w:t>
            </w:r>
          </w:p>
        </w:tc>
        <w:tc>
          <w:tcPr>
            <w:tcW w:w="1729" w:type="dxa"/>
          </w:tcPr>
          <w:p w14:paraId="5E2A792E" w14:textId="77777777" w:rsidR="00F4411E" w:rsidRDefault="00F4411E" w:rsidP="00627456">
            <w:r>
              <w:t>0x1 (True)</w:t>
            </w:r>
          </w:p>
        </w:tc>
      </w:tr>
      <w:tr w:rsidR="00F4411E" w14:paraId="6BABCAC3" w14:textId="77777777" w:rsidTr="00A05A87">
        <w:tc>
          <w:tcPr>
            <w:tcW w:w="2306" w:type="dxa"/>
            <w:vMerge/>
          </w:tcPr>
          <w:p w14:paraId="7329E321" w14:textId="77777777" w:rsidR="00F4411E" w:rsidRDefault="00F4411E" w:rsidP="00627456"/>
        </w:tc>
        <w:tc>
          <w:tcPr>
            <w:tcW w:w="1584" w:type="dxa"/>
          </w:tcPr>
          <w:p w14:paraId="28FB6C57" w14:textId="77777777" w:rsidR="00F4411E" w:rsidRDefault="00F4411E" w:rsidP="00627456">
            <w:r>
              <w:t>0x4</w:t>
            </w:r>
          </w:p>
        </w:tc>
        <w:tc>
          <w:tcPr>
            <w:tcW w:w="1205" w:type="dxa"/>
          </w:tcPr>
          <w:p w14:paraId="5078091D" w14:textId="77777777" w:rsidR="00F4411E" w:rsidRDefault="00F4411E" w:rsidP="00627456">
            <w:r>
              <w:t>X</w:t>
            </w:r>
          </w:p>
        </w:tc>
        <w:tc>
          <w:tcPr>
            <w:tcW w:w="539" w:type="dxa"/>
          </w:tcPr>
          <w:p w14:paraId="280290A0" w14:textId="77777777" w:rsidR="00F4411E" w:rsidRDefault="00F4411E" w:rsidP="00627456">
            <w:r>
              <w:t>X</w:t>
            </w:r>
          </w:p>
        </w:tc>
        <w:tc>
          <w:tcPr>
            <w:tcW w:w="539" w:type="dxa"/>
          </w:tcPr>
          <w:p w14:paraId="057323F8" w14:textId="77777777" w:rsidR="00F4411E" w:rsidRDefault="00F4411E" w:rsidP="00627456">
            <w:r>
              <w:t>X</w:t>
            </w:r>
          </w:p>
        </w:tc>
        <w:tc>
          <w:tcPr>
            <w:tcW w:w="539" w:type="dxa"/>
          </w:tcPr>
          <w:p w14:paraId="2D378C67" w14:textId="77777777" w:rsidR="00F4411E" w:rsidRDefault="00F4411E" w:rsidP="00627456">
            <w:r>
              <w:t>X</w:t>
            </w:r>
          </w:p>
        </w:tc>
        <w:tc>
          <w:tcPr>
            <w:tcW w:w="539" w:type="dxa"/>
          </w:tcPr>
          <w:p w14:paraId="471224CF" w14:textId="77777777" w:rsidR="00F4411E" w:rsidRDefault="00F4411E" w:rsidP="00627456">
            <w:r>
              <w:t>X</w:t>
            </w:r>
          </w:p>
        </w:tc>
        <w:tc>
          <w:tcPr>
            <w:tcW w:w="539" w:type="dxa"/>
          </w:tcPr>
          <w:p w14:paraId="1E1AE76D" w14:textId="77777777" w:rsidR="00F4411E" w:rsidRDefault="00F4411E" w:rsidP="00627456">
            <w:r>
              <w:t>X</w:t>
            </w:r>
          </w:p>
        </w:tc>
        <w:tc>
          <w:tcPr>
            <w:tcW w:w="539" w:type="dxa"/>
            <w:tcBorders>
              <w:right w:val="double" w:sz="4" w:space="0" w:color="auto"/>
            </w:tcBorders>
          </w:tcPr>
          <w:p w14:paraId="092D0C5B" w14:textId="77777777" w:rsidR="00F4411E" w:rsidRPr="00A9610C" w:rsidRDefault="00F4411E" w:rsidP="00627456">
            <w:r>
              <w:t>X</w:t>
            </w:r>
          </w:p>
        </w:tc>
        <w:tc>
          <w:tcPr>
            <w:tcW w:w="2429" w:type="dxa"/>
            <w:tcBorders>
              <w:left w:val="double" w:sz="4" w:space="0" w:color="auto"/>
            </w:tcBorders>
          </w:tcPr>
          <w:p w14:paraId="203FA4AD" w14:textId="77777777" w:rsidR="00F4411E" w:rsidRPr="00A9610C" w:rsidRDefault="00F4411E" w:rsidP="00627456">
            <w:r w:rsidRPr="00A9610C">
              <w:t>0x00 (Null)</w:t>
            </w:r>
          </w:p>
        </w:tc>
        <w:tc>
          <w:tcPr>
            <w:tcW w:w="1221" w:type="dxa"/>
          </w:tcPr>
          <w:p w14:paraId="449D3B5E" w14:textId="77777777" w:rsidR="00F4411E" w:rsidRDefault="00F4411E" w:rsidP="00627456">
            <w:pPr>
              <w:jc w:val="center"/>
            </w:pPr>
            <w:r w:rsidRPr="006C3234">
              <w:t>Blank</w:t>
            </w:r>
          </w:p>
        </w:tc>
        <w:tc>
          <w:tcPr>
            <w:tcW w:w="1729" w:type="dxa"/>
          </w:tcPr>
          <w:p w14:paraId="5EFB59AA" w14:textId="77777777" w:rsidR="00F4411E" w:rsidRDefault="00F4411E" w:rsidP="00627456">
            <w:r>
              <w:t>0x0 (False)</w:t>
            </w:r>
          </w:p>
        </w:tc>
      </w:tr>
      <w:tr w:rsidR="00F4411E" w14:paraId="207EBBC5" w14:textId="77777777" w:rsidTr="00A05A87">
        <w:tc>
          <w:tcPr>
            <w:tcW w:w="2306" w:type="dxa"/>
            <w:vMerge/>
          </w:tcPr>
          <w:p w14:paraId="388E8C48" w14:textId="77777777" w:rsidR="00F4411E" w:rsidRDefault="00F4411E" w:rsidP="00627456"/>
        </w:tc>
        <w:tc>
          <w:tcPr>
            <w:tcW w:w="1584" w:type="dxa"/>
          </w:tcPr>
          <w:p w14:paraId="4FA8804B" w14:textId="77777777" w:rsidR="00F4411E" w:rsidRDefault="00F4411E" w:rsidP="00627456">
            <w:r>
              <w:t>0x5</w:t>
            </w:r>
          </w:p>
        </w:tc>
        <w:tc>
          <w:tcPr>
            <w:tcW w:w="1205" w:type="dxa"/>
          </w:tcPr>
          <w:p w14:paraId="0E4EAACB" w14:textId="77777777" w:rsidR="00F4411E" w:rsidRDefault="00F4411E" w:rsidP="00627456">
            <w:r>
              <w:t>X</w:t>
            </w:r>
          </w:p>
        </w:tc>
        <w:tc>
          <w:tcPr>
            <w:tcW w:w="539" w:type="dxa"/>
          </w:tcPr>
          <w:p w14:paraId="7AFAF6A6" w14:textId="77777777" w:rsidR="00F4411E" w:rsidRDefault="00F4411E" w:rsidP="00627456">
            <w:r>
              <w:t>X</w:t>
            </w:r>
          </w:p>
        </w:tc>
        <w:tc>
          <w:tcPr>
            <w:tcW w:w="539" w:type="dxa"/>
          </w:tcPr>
          <w:p w14:paraId="08D53465" w14:textId="77777777" w:rsidR="00F4411E" w:rsidRDefault="00F4411E" w:rsidP="00627456">
            <w:r>
              <w:t>X</w:t>
            </w:r>
          </w:p>
        </w:tc>
        <w:tc>
          <w:tcPr>
            <w:tcW w:w="539" w:type="dxa"/>
          </w:tcPr>
          <w:p w14:paraId="7647C45B" w14:textId="77777777" w:rsidR="00F4411E" w:rsidRDefault="00F4411E" w:rsidP="00627456">
            <w:r>
              <w:t>X</w:t>
            </w:r>
          </w:p>
        </w:tc>
        <w:tc>
          <w:tcPr>
            <w:tcW w:w="539" w:type="dxa"/>
          </w:tcPr>
          <w:p w14:paraId="3A44C3B5" w14:textId="77777777" w:rsidR="00F4411E" w:rsidRDefault="00F4411E" w:rsidP="00627456">
            <w:r>
              <w:t>X</w:t>
            </w:r>
          </w:p>
        </w:tc>
        <w:tc>
          <w:tcPr>
            <w:tcW w:w="539" w:type="dxa"/>
          </w:tcPr>
          <w:p w14:paraId="7B14B8EA" w14:textId="77777777" w:rsidR="00F4411E" w:rsidRDefault="00F4411E" w:rsidP="00627456">
            <w:r>
              <w:t>X</w:t>
            </w:r>
          </w:p>
        </w:tc>
        <w:tc>
          <w:tcPr>
            <w:tcW w:w="539" w:type="dxa"/>
            <w:tcBorders>
              <w:right w:val="double" w:sz="4" w:space="0" w:color="auto"/>
            </w:tcBorders>
          </w:tcPr>
          <w:p w14:paraId="6506D1C1" w14:textId="77777777" w:rsidR="00F4411E" w:rsidRPr="00A9610C" w:rsidRDefault="00F4411E" w:rsidP="00627456">
            <w:r>
              <w:t>X</w:t>
            </w:r>
          </w:p>
        </w:tc>
        <w:tc>
          <w:tcPr>
            <w:tcW w:w="2429" w:type="dxa"/>
            <w:tcBorders>
              <w:left w:val="double" w:sz="4" w:space="0" w:color="auto"/>
            </w:tcBorders>
            <w:shd w:val="clear" w:color="auto" w:fill="auto"/>
          </w:tcPr>
          <w:p w14:paraId="51A9D6EB" w14:textId="77777777" w:rsidR="00F4411E" w:rsidRPr="00A9610C" w:rsidRDefault="00F4411E" w:rsidP="00627456">
            <w:r w:rsidRPr="00A9610C">
              <w:t>0x00 (Null)</w:t>
            </w:r>
          </w:p>
        </w:tc>
        <w:tc>
          <w:tcPr>
            <w:tcW w:w="1221" w:type="dxa"/>
          </w:tcPr>
          <w:p w14:paraId="7BA6CE3C" w14:textId="77777777" w:rsidR="00F4411E" w:rsidRDefault="00F4411E" w:rsidP="00627456">
            <w:pPr>
              <w:jc w:val="center"/>
            </w:pPr>
            <w:r w:rsidRPr="006C3234">
              <w:t>Blank</w:t>
            </w:r>
          </w:p>
        </w:tc>
        <w:tc>
          <w:tcPr>
            <w:tcW w:w="1729" w:type="dxa"/>
          </w:tcPr>
          <w:p w14:paraId="4942BDF8" w14:textId="77777777" w:rsidR="00F4411E" w:rsidRDefault="00F4411E" w:rsidP="00627456">
            <w:r>
              <w:t>0x1 (True)</w:t>
            </w:r>
          </w:p>
        </w:tc>
      </w:tr>
      <w:tr w:rsidR="00F4411E" w14:paraId="2254C775" w14:textId="77777777" w:rsidTr="00A05A87">
        <w:tc>
          <w:tcPr>
            <w:tcW w:w="2306" w:type="dxa"/>
            <w:vMerge/>
          </w:tcPr>
          <w:p w14:paraId="38F644E4" w14:textId="77777777" w:rsidR="00F4411E" w:rsidRDefault="00F4411E" w:rsidP="00627456"/>
        </w:tc>
        <w:tc>
          <w:tcPr>
            <w:tcW w:w="1584" w:type="dxa"/>
          </w:tcPr>
          <w:p w14:paraId="5ABDADE0" w14:textId="77777777" w:rsidR="00F4411E" w:rsidRDefault="00F4411E" w:rsidP="00627456">
            <w:r>
              <w:t>0x6</w:t>
            </w:r>
          </w:p>
        </w:tc>
        <w:tc>
          <w:tcPr>
            <w:tcW w:w="1205" w:type="dxa"/>
          </w:tcPr>
          <w:p w14:paraId="39C45C6B" w14:textId="77777777" w:rsidR="00F4411E" w:rsidRDefault="00F4411E" w:rsidP="00627456">
            <w:r>
              <w:t>X</w:t>
            </w:r>
          </w:p>
        </w:tc>
        <w:tc>
          <w:tcPr>
            <w:tcW w:w="539" w:type="dxa"/>
          </w:tcPr>
          <w:p w14:paraId="3D1A39E1" w14:textId="77777777" w:rsidR="00F4411E" w:rsidRDefault="00F4411E" w:rsidP="00627456">
            <w:r>
              <w:t>X</w:t>
            </w:r>
          </w:p>
        </w:tc>
        <w:tc>
          <w:tcPr>
            <w:tcW w:w="539" w:type="dxa"/>
          </w:tcPr>
          <w:p w14:paraId="322B51BE" w14:textId="77777777" w:rsidR="00F4411E" w:rsidRDefault="00F4411E" w:rsidP="00627456">
            <w:r>
              <w:t>X</w:t>
            </w:r>
          </w:p>
        </w:tc>
        <w:tc>
          <w:tcPr>
            <w:tcW w:w="539" w:type="dxa"/>
          </w:tcPr>
          <w:p w14:paraId="42EBBA2B" w14:textId="77777777" w:rsidR="00F4411E" w:rsidRDefault="00F4411E" w:rsidP="00627456">
            <w:r>
              <w:t>X</w:t>
            </w:r>
          </w:p>
        </w:tc>
        <w:tc>
          <w:tcPr>
            <w:tcW w:w="539" w:type="dxa"/>
          </w:tcPr>
          <w:p w14:paraId="6851DCC9" w14:textId="77777777" w:rsidR="00F4411E" w:rsidRDefault="00F4411E" w:rsidP="00627456">
            <w:r>
              <w:t>X</w:t>
            </w:r>
          </w:p>
        </w:tc>
        <w:tc>
          <w:tcPr>
            <w:tcW w:w="539" w:type="dxa"/>
          </w:tcPr>
          <w:p w14:paraId="278FEAB4" w14:textId="77777777" w:rsidR="00F4411E" w:rsidRDefault="00F4411E" w:rsidP="00627456">
            <w:r>
              <w:t>X</w:t>
            </w:r>
          </w:p>
        </w:tc>
        <w:tc>
          <w:tcPr>
            <w:tcW w:w="539" w:type="dxa"/>
            <w:tcBorders>
              <w:right w:val="double" w:sz="4" w:space="0" w:color="auto"/>
            </w:tcBorders>
          </w:tcPr>
          <w:p w14:paraId="572BD381" w14:textId="77777777" w:rsidR="00F4411E" w:rsidRPr="00A9610C" w:rsidRDefault="00F4411E" w:rsidP="00627456">
            <w:r>
              <w:t>X</w:t>
            </w:r>
          </w:p>
        </w:tc>
        <w:tc>
          <w:tcPr>
            <w:tcW w:w="2429" w:type="dxa"/>
            <w:tcBorders>
              <w:left w:val="double" w:sz="4" w:space="0" w:color="auto"/>
            </w:tcBorders>
          </w:tcPr>
          <w:p w14:paraId="475DED14" w14:textId="77777777" w:rsidR="00F4411E" w:rsidRPr="00A9610C" w:rsidRDefault="00F4411E" w:rsidP="00627456">
            <w:r w:rsidRPr="00A9610C">
              <w:t>0x00 (Null)</w:t>
            </w:r>
          </w:p>
        </w:tc>
        <w:tc>
          <w:tcPr>
            <w:tcW w:w="1221" w:type="dxa"/>
          </w:tcPr>
          <w:p w14:paraId="795D03B6" w14:textId="77777777" w:rsidR="00F4411E" w:rsidRDefault="00F4411E" w:rsidP="00627456">
            <w:pPr>
              <w:jc w:val="center"/>
            </w:pPr>
            <w:r w:rsidRPr="006C3234">
              <w:t>Blank</w:t>
            </w:r>
          </w:p>
        </w:tc>
        <w:tc>
          <w:tcPr>
            <w:tcW w:w="1729" w:type="dxa"/>
          </w:tcPr>
          <w:p w14:paraId="00644918" w14:textId="77777777" w:rsidR="00F4411E" w:rsidRDefault="00F4411E" w:rsidP="00627456">
            <w:r>
              <w:t>0x0 (False)</w:t>
            </w:r>
          </w:p>
        </w:tc>
      </w:tr>
      <w:tr w:rsidR="00F4411E" w14:paraId="77E8C6D6" w14:textId="77777777" w:rsidTr="00A05A87">
        <w:tc>
          <w:tcPr>
            <w:tcW w:w="2306" w:type="dxa"/>
            <w:vMerge/>
          </w:tcPr>
          <w:p w14:paraId="29748DA7" w14:textId="77777777" w:rsidR="00F4411E" w:rsidRDefault="00F4411E" w:rsidP="00627456"/>
        </w:tc>
        <w:tc>
          <w:tcPr>
            <w:tcW w:w="1584" w:type="dxa"/>
          </w:tcPr>
          <w:p w14:paraId="776AFFBB" w14:textId="77777777" w:rsidR="00F4411E" w:rsidRDefault="00F4411E" w:rsidP="00627456">
            <w:r>
              <w:t>0x7</w:t>
            </w:r>
          </w:p>
        </w:tc>
        <w:tc>
          <w:tcPr>
            <w:tcW w:w="1205" w:type="dxa"/>
          </w:tcPr>
          <w:p w14:paraId="5EE18E63" w14:textId="77777777" w:rsidR="00F4411E" w:rsidRDefault="00F4411E" w:rsidP="00627456">
            <w:r>
              <w:t>X</w:t>
            </w:r>
          </w:p>
        </w:tc>
        <w:tc>
          <w:tcPr>
            <w:tcW w:w="539" w:type="dxa"/>
          </w:tcPr>
          <w:p w14:paraId="0E2043B6" w14:textId="77777777" w:rsidR="00F4411E" w:rsidRDefault="00F4411E" w:rsidP="00627456">
            <w:r>
              <w:t>X</w:t>
            </w:r>
          </w:p>
        </w:tc>
        <w:tc>
          <w:tcPr>
            <w:tcW w:w="539" w:type="dxa"/>
          </w:tcPr>
          <w:p w14:paraId="06D24522" w14:textId="77777777" w:rsidR="00F4411E" w:rsidRDefault="00F4411E" w:rsidP="00627456">
            <w:r>
              <w:t>X</w:t>
            </w:r>
          </w:p>
        </w:tc>
        <w:tc>
          <w:tcPr>
            <w:tcW w:w="539" w:type="dxa"/>
          </w:tcPr>
          <w:p w14:paraId="4BB2DCAD" w14:textId="77777777" w:rsidR="00F4411E" w:rsidRDefault="00F4411E" w:rsidP="00627456">
            <w:r>
              <w:t>X</w:t>
            </w:r>
          </w:p>
        </w:tc>
        <w:tc>
          <w:tcPr>
            <w:tcW w:w="539" w:type="dxa"/>
          </w:tcPr>
          <w:p w14:paraId="27C8C2F3" w14:textId="77777777" w:rsidR="00F4411E" w:rsidRDefault="00F4411E" w:rsidP="00627456">
            <w:r>
              <w:t>X</w:t>
            </w:r>
          </w:p>
        </w:tc>
        <w:tc>
          <w:tcPr>
            <w:tcW w:w="539" w:type="dxa"/>
          </w:tcPr>
          <w:p w14:paraId="5BEB9F8B" w14:textId="77777777" w:rsidR="00F4411E" w:rsidRDefault="00F4411E" w:rsidP="00627456">
            <w:r>
              <w:t>X</w:t>
            </w:r>
          </w:p>
        </w:tc>
        <w:tc>
          <w:tcPr>
            <w:tcW w:w="539" w:type="dxa"/>
            <w:tcBorders>
              <w:right w:val="double" w:sz="4" w:space="0" w:color="auto"/>
            </w:tcBorders>
          </w:tcPr>
          <w:p w14:paraId="79548B55" w14:textId="77777777" w:rsidR="00F4411E" w:rsidRPr="00A9610C" w:rsidRDefault="00F4411E" w:rsidP="00627456">
            <w:r>
              <w:t>X</w:t>
            </w:r>
          </w:p>
        </w:tc>
        <w:tc>
          <w:tcPr>
            <w:tcW w:w="2429" w:type="dxa"/>
            <w:tcBorders>
              <w:left w:val="double" w:sz="4" w:space="0" w:color="auto"/>
            </w:tcBorders>
          </w:tcPr>
          <w:p w14:paraId="3B72350A" w14:textId="77777777" w:rsidR="00F4411E" w:rsidRPr="00A9610C" w:rsidRDefault="00F4411E" w:rsidP="00627456">
            <w:r w:rsidRPr="00A9610C">
              <w:t>0x00 (Null)</w:t>
            </w:r>
          </w:p>
        </w:tc>
        <w:tc>
          <w:tcPr>
            <w:tcW w:w="1221" w:type="dxa"/>
          </w:tcPr>
          <w:p w14:paraId="27698F89" w14:textId="77777777" w:rsidR="00F4411E" w:rsidRDefault="00F4411E" w:rsidP="00627456">
            <w:pPr>
              <w:jc w:val="center"/>
            </w:pPr>
            <w:r w:rsidRPr="006C3234">
              <w:t>Blank</w:t>
            </w:r>
          </w:p>
        </w:tc>
        <w:tc>
          <w:tcPr>
            <w:tcW w:w="1729" w:type="dxa"/>
          </w:tcPr>
          <w:p w14:paraId="17B43883" w14:textId="77777777" w:rsidR="00F4411E" w:rsidRDefault="00F4411E" w:rsidP="00627456">
            <w:r>
              <w:t>0x0 (False)</w:t>
            </w:r>
          </w:p>
        </w:tc>
      </w:tr>
      <w:tr w:rsidR="00F4411E" w14:paraId="7A2AF610" w14:textId="77777777" w:rsidTr="00A05A87">
        <w:tc>
          <w:tcPr>
            <w:tcW w:w="2306" w:type="dxa"/>
            <w:vMerge/>
          </w:tcPr>
          <w:p w14:paraId="38210A5C" w14:textId="77777777" w:rsidR="00F4411E" w:rsidRDefault="00F4411E" w:rsidP="00627456"/>
        </w:tc>
        <w:tc>
          <w:tcPr>
            <w:tcW w:w="1584" w:type="dxa"/>
          </w:tcPr>
          <w:p w14:paraId="669746C2" w14:textId="77777777" w:rsidR="00F4411E" w:rsidRDefault="00F4411E" w:rsidP="00627456">
            <w:r>
              <w:t>0x8</w:t>
            </w:r>
          </w:p>
        </w:tc>
        <w:tc>
          <w:tcPr>
            <w:tcW w:w="1205" w:type="dxa"/>
          </w:tcPr>
          <w:p w14:paraId="54826A6D" w14:textId="77777777" w:rsidR="00F4411E" w:rsidRDefault="00F4411E" w:rsidP="00627456">
            <w:r>
              <w:t>X</w:t>
            </w:r>
          </w:p>
        </w:tc>
        <w:tc>
          <w:tcPr>
            <w:tcW w:w="539" w:type="dxa"/>
          </w:tcPr>
          <w:p w14:paraId="2A39AB4B" w14:textId="77777777" w:rsidR="00F4411E" w:rsidRDefault="00F4411E" w:rsidP="00627456">
            <w:r>
              <w:t>X</w:t>
            </w:r>
          </w:p>
        </w:tc>
        <w:tc>
          <w:tcPr>
            <w:tcW w:w="539" w:type="dxa"/>
          </w:tcPr>
          <w:p w14:paraId="016D31F8" w14:textId="77777777" w:rsidR="00F4411E" w:rsidRDefault="00F4411E" w:rsidP="00627456">
            <w:r>
              <w:t>X</w:t>
            </w:r>
          </w:p>
        </w:tc>
        <w:tc>
          <w:tcPr>
            <w:tcW w:w="539" w:type="dxa"/>
          </w:tcPr>
          <w:p w14:paraId="5522A2C7" w14:textId="77777777" w:rsidR="00F4411E" w:rsidRDefault="00F4411E" w:rsidP="00627456">
            <w:r>
              <w:t>X</w:t>
            </w:r>
          </w:p>
        </w:tc>
        <w:tc>
          <w:tcPr>
            <w:tcW w:w="539" w:type="dxa"/>
          </w:tcPr>
          <w:p w14:paraId="2CCB822A" w14:textId="77777777" w:rsidR="00F4411E" w:rsidRDefault="00F4411E" w:rsidP="00627456">
            <w:r>
              <w:t>X</w:t>
            </w:r>
          </w:p>
        </w:tc>
        <w:tc>
          <w:tcPr>
            <w:tcW w:w="539" w:type="dxa"/>
          </w:tcPr>
          <w:p w14:paraId="164D4A58" w14:textId="77777777" w:rsidR="00F4411E" w:rsidRDefault="00F4411E" w:rsidP="00627456">
            <w:r>
              <w:t>X</w:t>
            </w:r>
          </w:p>
        </w:tc>
        <w:tc>
          <w:tcPr>
            <w:tcW w:w="539" w:type="dxa"/>
            <w:tcBorders>
              <w:right w:val="double" w:sz="4" w:space="0" w:color="auto"/>
            </w:tcBorders>
          </w:tcPr>
          <w:p w14:paraId="2E29D794" w14:textId="77777777" w:rsidR="00F4411E" w:rsidRPr="00A9610C" w:rsidRDefault="00F4411E" w:rsidP="00627456">
            <w:r>
              <w:t>X</w:t>
            </w:r>
          </w:p>
        </w:tc>
        <w:tc>
          <w:tcPr>
            <w:tcW w:w="2429" w:type="dxa"/>
            <w:tcBorders>
              <w:left w:val="double" w:sz="4" w:space="0" w:color="auto"/>
            </w:tcBorders>
          </w:tcPr>
          <w:p w14:paraId="164018CB" w14:textId="77777777" w:rsidR="00F4411E" w:rsidRPr="00A9610C" w:rsidRDefault="00F4411E" w:rsidP="00627456">
            <w:r w:rsidRPr="00A9610C">
              <w:t>0x00 (Null)</w:t>
            </w:r>
          </w:p>
        </w:tc>
        <w:tc>
          <w:tcPr>
            <w:tcW w:w="1221" w:type="dxa"/>
          </w:tcPr>
          <w:p w14:paraId="3403D6EC" w14:textId="77777777" w:rsidR="00F4411E" w:rsidRDefault="00F4411E" w:rsidP="00627456">
            <w:pPr>
              <w:jc w:val="center"/>
            </w:pPr>
            <w:r w:rsidRPr="006C3234">
              <w:t>Blank</w:t>
            </w:r>
          </w:p>
        </w:tc>
        <w:tc>
          <w:tcPr>
            <w:tcW w:w="1729" w:type="dxa"/>
          </w:tcPr>
          <w:p w14:paraId="1258F7E6" w14:textId="77777777" w:rsidR="00F4411E" w:rsidRDefault="00F4411E" w:rsidP="00627456">
            <w:r>
              <w:t>0x0 (False)</w:t>
            </w:r>
          </w:p>
        </w:tc>
      </w:tr>
      <w:tr w:rsidR="00F4411E" w14:paraId="01C9A431" w14:textId="77777777" w:rsidTr="00A05A87">
        <w:tc>
          <w:tcPr>
            <w:tcW w:w="2306" w:type="dxa"/>
            <w:vMerge/>
          </w:tcPr>
          <w:p w14:paraId="5D2EB6E7" w14:textId="77777777" w:rsidR="00F4411E" w:rsidRDefault="00F4411E" w:rsidP="00627456"/>
        </w:tc>
        <w:tc>
          <w:tcPr>
            <w:tcW w:w="1584" w:type="dxa"/>
          </w:tcPr>
          <w:p w14:paraId="642B95C1" w14:textId="77777777" w:rsidR="00F4411E" w:rsidRDefault="00F4411E" w:rsidP="00627456">
            <w:r>
              <w:t>0x9</w:t>
            </w:r>
          </w:p>
        </w:tc>
        <w:tc>
          <w:tcPr>
            <w:tcW w:w="1205" w:type="dxa"/>
          </w:tcPr>
          <w:p w14:paraId="771D0525" w14:textId="77777777" w:rsidR="00F4411E" w:rsidRDefault="00F4411E" w:rsidP="00627456">
            <w:r>
              <w:t>X</w:t>
            </w:r>
          </w:p>
        </w:tc>
        <w:tc>
          <w:tcPr>
            <w:tcW w:w="539" w:type="dxa"/>
          </w:tcPr>
          <w:p w14:paraId="2F5B5C32" w14:textId="77777777" w:rsidR="00F4411E" w:rsidRDefault="00F4411E" w:rsidP="00627456">
            <w:r>
              <w:t>X</w:t>
            </w:r>
          </w:p>
        </w:tc>
        <w:tc>
          <w:tcPr>
            <w:tcW w:w="539" w:type="dxa"/>
          </w:tcPr>
          <w:p w14:paraId="5EECB876" w14:textId="77777777" w:rsidR="00F4411E" w:rsidRDefault="00F4411E" w:rsidP="00627456">
            <w:r>
              <w:t>X</w:t>
            </w:r>
          </w:p>
        </w:tc>
        <w:tc>
          <w:tcPr>
            <w:tcW w:w="539" w:type="dxa"/>
          </w:tcPr>
          <w:p w14:paraId="3A6D7FF4" w14:textId="77777777" w:rsidR="00F4411E" w:rsidRDefault="00F4411E" w:rsidP="00627456">
            <w:r>
              <w:t>X</w:t>
            </w:r>
          </w:p>
        </w:tc>
        <w:tc>
          <w:tcPr>
            <w:tcW w:w="539" w:type="dxa"/>
          </w:tcPr>
          <w:p w14:paraId="15D27B80" w14:textId="77777777" w:rsidR="00F4411E" w:rsidRDefault="00F4411E" w:rsidP="00627456">
            <w:r>
              <w:t>X</w:t>
            </w:r>
          </w:p>
        </w:tc>
        <w:tc>
          <w:tcPr>
            <w:tcW w:w="539" w:type="dxa"/>
          </w:tcPr>
          <w:p w14:paraId="46D89865" w14:textId="77777777" w:rsidR="00F4411E" w:rsidRDefault="00F4411E" w:rsidP="00627456">
            <w:r>
              <w:t>X</w:t>
            </w:r>
          </w:p>
        </w:tc>
        <w:tc>
          <w:tcPr>
            <w:tcW w:w="539" w:type="dxa"/>
            <w:tcBorders>
              <w:right w:val="double" w:sz="4" w:space="0" w:color="auto"/>
            </w:tcBorders>
          </w:tcPr>
          <w:p w14:paraId="7E5B2BAF" w14:textId="77777777" w:rsidR="00F4411E" w:rsidRPr="00A9610C" w:rsidRDefault="00F4411E" w:rsidP="00627456">
            <w:r>
              <w:t>X</w:t>
            </w:r>
          </w:p>
        </w:tc>
        <w:tc>
          <w:tcPr>
            <w:tcW w:w="2429" w:type="dxa"/>
            <w:tcBorders>
              <w:left w:val="double" w:sz="4" w:space="0" w:color="auto"/>
            </w:tcBorders>
          </w:tcPr>
          <w:p w14:paraId="0AA7E658" w14:textId="77777777" w:rsidR="00F4411E" w:rsidRPr="00A9610C" w:rsidRDefault="00F4411E" w:rsidP="00627456">
            <w:r w:rsidRPr="00A9610C">
              <w:t>0x00 (Null)</w:t>
            </w:r>
          </w:p>
        </w:tc>
        <w:tc>
          <w:tcPr>
            <w:tcW w:w="1221" w:type="dxa"/>
          </w:tcPr>
          <w:p w14:paraId="663C648E" w14:textId="77777777" w:rsidR="00F4411E" w:rsidRDefault="00F4411E" w:rsidP="00627456">
            <w:pPr>
              <w:jc w:val="center"/>
            </w:pPr>
            <w:r w:rsidRPr="006C3234">
              <w:t>Blank</w:t>
            </w:r>
          </w:p>
        </w:tc>
        <w:tc>
          <w:tcPr>
            <w:tcW w:w="1729" w:type="dxa"/>
          </w:tcPr>
          <w:p w14:paraId="35EA8A55" w14:textId="77777777" w:rsidR="00F4411E" w:rsidRDefault="00F4411E" w:rsidP="00627456">
            <w:r>
              <w:t>0x0 (False)</w:t>
            </w:r>
          </w:p>
        </w:tc>
      </w:tr>
      <w:tr w:rsidR="00F4411E" w14:paraId="6BF44143" w14:textId="77777777" w:rsidTr="00A05A87">
        <w:tc>
          <w:tcPr>
            <w:tcW w:w="2306" w:type="dxa"/>
            <w:vMerge/>
          </w:tcPr>
          <w:p w14:paraId="2FAC9FF4" w14:textId="77777777" w:rsidR="00F4411E" w:rsidRDefault="00F4411E" w:rsidP="00627456"/>
        </w:tc>
        <w:tc>
          <w:tcPr>
            <w:tcW w:w="1584" w:type="dxa"/>
          </w:tcPr>
          <w:p w14:paraId="0C81174F" w14:textId="77777777" w:rsidR="00F4411E" w:rsidRDefault="00F4411E" w:rsidP="00627456">
            <w:r>
              <w:t>0xA-0xF</w:t>
            </w:r>
          </w:p>
        </w:tc>
        <w:tc>
          <w:tcPr>
            <w:tcW w:w="1205" w:type="dxa"/>
          </w:tcPr>
          <w:p w14:paraId="4F67D6A3" w14:textId="77777777" w:rsidR="00F4411E" w:rsidRDefault="00F4411E" w:rsidP="00627456">
            <w:r>
              <w:t>X</w:t>
            </w:r>
          </w:p>
        </w:tc>
        <w:tc>
          <w:tcPr>
            <w:tcW w:w="539" w:type="dxa"/>
          </w:tcPr>
          <w:p w14:paraId="5DA21A1B" w14:textId="77777777" w:rsidR="00F4411E" w:rsidRDefault="00F4411E" w:rsidP="00627456">
            <w:r>
              <w:t>X</w:t>
            </w:r>
          </w:p>
        </w:tc>
        <w:tc>
          <w:tcPr>
            <w:tcW w:w="539" w:type="dxa"/>
          </w:tcPr>
          <w:p w14:paraId="2ED0776B" w14:textId="77777777" w:rsidR="00F4411E" w:rsidRDefault="00F4411E" w:rsidP="00627456">
            <w:r>
              <w:t>X</w:t>
            </w:r>
          </w:p>
        </w:tc>
        <w:tc>
          <w:tcPr>
            <w:tcW w:w="539" w:type="dxa"/>
          </w:tcPr>
          <w:p w14:paraId="0E821625" w14:textId="77777777" w:rsidR="00F4411E" w:rsidRDefault="00F4411E" w:rsidP="00627456">
            <w:r>
              <w:t>X</w:t>
            </w:r>
          </w:p>
        </w:tc>
        <w:tc>
          <w:tcPr>
            <w:tcW w:w="539" w:type="dxa"/>
          </w:tcPr>
          <w:p w14:paraId="2F984DDA" w14:textId="77777777" w:rsidR="00F4411E" w:rsidRDefault="00F4411E" w:rsidP="00627456">
            <w:r>
              <w:t>X</w:t>
            </w:r>
          </w:p>
        </w:tc>
        <w:tc>
          <w:tcPr>
            <w:tcW w:w="539" w:type="dxa"/>
          </w:tcPr>
          <w:p w14:paraId="00EF77D2" w14:textId="77777777" w:rsidR="00F4411E" w:rsidRDefault="00F4411E" w:rsidP="00627456">
            <w:r>
              <w:t>X</w:t>
            </w:r>
          </w:p>
        </w:tc>
        <w:tc>
          <w:tcPr>
            <w:tcW w:w="539" w:type="dxa"/>
            <w:tcBorders>
              <w:right w:val="double" w:sz="4" w:space="0" w:color="auto"/>
            </w:tcBorders>
          </w:tcPr>
          <w:p w14:paraId="7DD45BAC" w14:textId="77777777" w:rsidR="00F4411E" w:rsidRPr="00A9610C" w:rsidRDefault="00F4411E" w:rsidP="00627456">
            <w:r>
              <w:t>X</w:t>
            </w:r>
          </w:p>
        </w:tc>
        <w:tc>
          <w:tcPr>
            <w:tcW w:w="2429" w:type="dxa"/>
            <w:tcBorders>
              <w:left w:val="double" w:sz="4" w:space="0" w:color="auto"/>
            </w:tcBorders>
          </w:tcPr>
          <w:p w14:paraId="56CDD204" w14:textId="77777777" w:rsidR="00F4411E" w:rsidRPr="00A9610C" w:rsidRDefault="00F4411E" w:rsidP="00627456">
            <w:r w:rsidRPr="00A9610C">
              <w:t>0x00 (Null)</w:t>
            </w:r>
          </w:p>
        </w:tc>
        <w:tc>
          <w:tcPr>
            <w:tcW w:w="1221" w:type="dxa"/>
          </w:tcPr>
          <w:p w14:paraId="30FEC47D" w14:textId="77777777" w:rsidR="00F4411E" w:rsidRDefault="00F4411E" w:rsidP="00627456">
            <w:pPr>
              <w:jc w:val="center"/>
            </w:pPr>
            <w:r w:rsidRPr="006C3234">
              <w:t>Blank</w:t>
            </w:r>
          </w:p>
        </w:tc>
        <w:tc>
          <w:tcPr>
            <w:tcW w:w="1729" w:type="dxa"/>
          </w:tcPr>
          <w:p w14:paraId="38C4AB81" w14:textId="77777777" w:rsidR="00F4411E" w:rsidRDefault="00F4411E" w:rsidP="00627456">
            <w:r>
              <w:t>0x0 (False)</w:t>
            </w:r>
          </w:p>
        </w:tc>
      </w:tr>
      <w:tr w:rsidR="00F4411E" w14:paraId="1D33731D" w14:textId="77777777" w:rsidTr="00A05A87">
        <w:trPr>
          <w:cantSplit/>
        </w:trPr>
        <w:tc>
          <w:tcPr>
            <w:tcW w:w="2306" w:type="dxa"/>
            <w:vMerge w:val="restart"/>
          </w:tcPr>
          <w:p w14:paraId="14789989" w14:textId="77777777" w:rsidR="00F4411E" w:rsidRDefault="00F4411E" w:rsidP="00627456">
            <w:r>
              <w:t>0x1 (ADAS Control)</w:t>
            </w:r>
          </w:p>
        </w:tc>
        <w:tc>
          <w:tcPr>
            <w:tcW w:w="1584" w:type="dxa"/>
          </w:tcPr>
          <w:p w14:paraId="71A6C959" w14:textId="77777777" w:rsidR="00F4411E" w:rsidRDefault="00F4411E" w:rsidP="00627456">
            <w:r>
              <w:t>0x0</w:t>
            </w:r>
          </w:p>
        </w:tc>
        <w:tc>
          <w:tcPr>
            <w:tcW w:w="1205" w:type="dxa"/>
          </w:tcPr>
          <w:p w14:paraId="26875E75" w14:textId="77777777" w:rsidR="00F4411E" w:rsidRDefault="00F4411E" w:rsidP="00627456">
            <w:r>
              <w:t>X</w:t>
            </w:r>
          </w:p>
        </w:tc>
        <w:tc>
          <w:tcPr>
            <w:tcW w:w="539" w:type="dxa"/>
          </w:tcPr>
          <w:p w14:paraId="323F838C" w14:textId="77777777" w:rsidR="00F4411E" w:rsidRPr="00A9610C" w:rsidRDefault="00F4411E" w:rsidP="00627456">
            <w:r>
              <w:t>X</w:t>
            </w:r>
          </w:p>
        </w:tc>
        <w:tc>
          <w:tcPr>
            <w:tcW w:w="539" w:type="dxa"/>
          </w:tcPr>
          <w:p w14:paraId="49A671EB" w14:textId="77777777" w:rsidR="00F4411E" w:rsidRPr="00A9610C" w:rsidRDefault="00F4411E" w:rsidP="00627456">
            <w:r>
              <w:t>X</w:t>
            </w:r>
          </w:p>
        </w:tc>
        <w:tc>
          <w:tcPr>
            <w:tcW w:w="539" w:type="dxa"/>
          </w:tcPr>
          <w:p w14:paraId="116D18F8" w14:textId="77777777" w:rsidR="00F4411E" w:rsidRPr="00A9610C" w:rsidRDefault="00F4411E" w:rsidP="00627456">
            <w:r>
              <w:t>X</w:t>
            </w:r>
          </w:p>
        </w:tc>
        <w:tc>
          <w:tcPr>
            <w:tcW w:w="539" w:type="dxa"/>
          </w:tcPr>
          <w:p w14:paraId="21639858" w14:textId="77777777" w:rsidR="00F4411E" w:rsidRPr="00A9610C" w:rsidRDefault="00F4411E" w:rsidP="00627456">
            <w:r>
              <w:t>X</w:t>
            </w:r>
          </w:p>
        </w:tc>
        <w:tc>
          <w:tcPr>
            <w:tcW w:w="539" w:type="dxa"/>
          </w:tcPr>
          <w:p w14:paraId="04D82EEE" w14:textId="77777777" w:rsidR="00F4411E" w:rsidRPr="00A9610C" w:rsidRDefault="00F4411E" w:rsidP="00627456">
            <w:r>
              <w:t>X</w:t>
            </w:r>
          </w:p>
        </w:tc>
        <w:tc>
          <w:tcPr>
            <w:tcW w:w="539" w:type="dxa"/>
            <w:tcBorders>
              <w:right w:val="double" w:sz="4" w:space="0" w:color="auto"/>
            </w:tcBorders>
          </w:tcPr>
          <w:p w14:paraId="748D1475" w14:textId="77777777" w:rsidR="00F4411E" w:rsidRPr="00A9610C" w:rsidRDefault="00F4411E" w:rsidP="00627456">
            <w:r>
              <w:t>X</w:t>
            </w:r>
          </w:p>
        </w:tc>
        <w:tc>
          <w:tcPr>
            <w:tcW w:w="2429" w:type="dxa"/>
            <w:tcBorders>
              <w:left w:val="double" w:sz="4" w:space="0" w:color="auto"/>
            </w:tcBorders>
            <w:shd w:val="clear" w:color="auto" w:fill="auto"/>
          </w:tcPr>
          <w:p w14:paraId="6356CEF4" w14:textId="77777777" w:rsidR="00F4411E" w:rsidRPr="00A9610C" w:rsidRDefault="00F4411E" w:rsidP="00627456">
            <w:r w:rsidRPr="00A9610C">
              <w:t>0x</w:t>
            </w:r>
            <w:r>
              <w:t>1</w:t>
            </w:r>
            <w:r w:rsidRPr="00A9610C">
              <w:t>0 (Null)</w:t>
            </w:r>
          </w:p>
        </w:tc>
        <w:tc>
          <w:tcPr>
            <w:tcW w:w="1221" w:type="dxa"/>
            <w:vAlign w:val="center"/>
          </w:tcPr>
          <w:p w14:paraId="144E49A0" w14:textId="77777777" w:rsidR="00F4411E" w:rsidRDefault="00F4411E" w:rsidP="00627456">
            <w:pPr>
              <w:jc w:val="center"/>
            </w:pPr>
            <w:r w:rsidRPr="00D01780">
              <w:t>Blank</w:t>
            </w:r>
          </w:p>
        </w:tc>
        <w:tc>
          <w:tcPr>
            <w:tcW w:w="1729" w:type="dxa"/>
          </w:tcPr>
          <w:p w14:paraId="1A6B3095" w14:textId="77777777" w:rsidR="00F4411E" w:rsidRDefault="00F4411E" w:rsidP="00627456">
            <w:r>
              <w:t>0x0 (False)</w:t>
            </w:r>
          </w:p>
        </w:tc>
      </w:tr>
      <w:tr w:rsidR="00F4411E" w14:paraId="5A381E2C" w14:textId="77777777" w:rsidTr="00A05A87">
        <w:trPr>
          <w:cantSplit/>
        </w:trPr>
        <w:tc>
          <w:tcPr>
            <w:tcW w:w="2306" w:type="dxa"/>
            <w:vMerge/>
          </w:tcPr>
          <w:p w14:paraId="59D3CEBD" w14:textId="77777777" w:rsidR="00F4411E" w:rsidRDefault="00F4411E" w:rsidP="00627456"/>
        </w:tc>
        <w:tc>
          <w:tcPr>
            <w:tcW w:w="1584" w:type="dxa"/>
          </w:tcPr>
          <w:p w14:paraId="2DAF1322" w14:textId="77777777" w:rsidR="00F4411E" w:rsidRDefault="00F4411E" w:rsidP="00627456">
            <w:r>
              <w:t>0x1</w:t>
            </w:r>
          </w:p>
        </w:tc>
        <w:tc>
          <w:tcPr>
            <w:tcW w:w="1205" w:type="dxa"/>
          </w:tcPr>
          <w:p w14:paraId="307DDD76" w14:textId="77777777" w:rsidR="00F4411E" w:rsidRPr="00A9610C" w:rsidRDefault="00F4411E" w:rsidP="00627456">
            <w:r>
              <w:t>X</w:t>
            </w:r>
          </w:p>
        </w:tc>
        <w:tc>
          <w:tcPr>
            <w:tcW w:w="539" w:type="dxa"/>
          </w:tcPr>
          <w:p w14:paraId="67A5D719" w14:textId="77777777" w:rsidR="00F4411E" w:rsidRPr="00A9610C" w:rsidRDefault="00F4411E" w:rsidP="00627456">
            <w:r w:rsidRPr="00A9610C">
              <w:t>0x0</w:t>
            </w:r>
          </w:p>
        </w:tc>
        <w:tc>
          <w:tcPr>
            <w:tcW w:w="539" w:type="dxa"/>
          </w:tcPr>
          <w:p w14:paraId="6039D51D" w14:textId="77777777" w:rsidR="00F4411E" w:rsidRPr="00A9610C" w:rsidRDefault="00F4411E" w:rsidP="00627456">
            <w:r>
              <w:t>X</w:t>
            </w:r>
          </w:p>
        </w:tc>
        <w:tc>
          <w:tcPr>
            <w:tcW w:w="539" w:type="dxa"/>
          </w:tcPr>
          <w:p w14:paraId="25B19D1E" w14:textId="77777777" w:rsidR="00F4411E" w:rsidRPr="00A9610C" w:rsidRDefault="00F4411E" w:rsidP="00627456">
            <w:r>
              <w:t>X</w:t>
            </w:r>
          </w:p>
        </w:tc>
        <w:tc>
          <w:tcPr>
            <w:tcW w:w="539" w:type="dxa"/>
          </w:tcPr>
          <w:p w14:paraId="29E54ABC" w14:textId="77777777" w:rsidR="00F4411E" w:rsidRPr="00A9610C" w:rsidRDefault="00F4411E" w:rsidP="00627456">
            <w:r>
              <w:t>X</w:t>
            </w:r>
          </w:p>
        </w:tc>
        <w:tc>
          <w:tcPr>
            <w:tcW w:w="539" w:type="dxa"/>
          </w:tcPr>
          <w:p w14:paraId="5C70E909" w14:textId="77777777" w:rsidR="00F4411E" w:rsidRPr="00A9610C" w:rsidRDefault="00F4411E" w:rsidP="00627456">
            <w:r>
              <w:t>X</w:t>
            </w:r>
          </w:p>
        </w:tc>
        <w:tc>
          <w:tcPr>
            <w:tcW w:w="539" w:type="dxa"/>
            <w:tcBorders>
              <w:right w:val="double" w:sz="4" w:space="0" w:color="auto"/>
            </w:tcBorders>
          </w:tcPr>
          <w:p w14:paraId="72A8D6D5" w14:textId="77777777" w:rsidR="00F4411E" w:rsidRPr="00A9610C" w:rsidRDefault="00F4411E" w:rsidP="00627456">
            <w:r>
              <w:t>X</w:t>
            </w:r>
          </w:p>
        </w:tc>
        <w:tc>
          <w:tcPr>
            <w:tcW w:w="2429" w:type="dxa"/>
            <w:tcBorders>
              <w:left w:val="double" w:sz="4" w:space="0" w:color="auto"/>
            </w:tcBorders>
          </w:tcPr>
          <w:p w14:paraId="52469E0B" w14:textId="77777777" w:rsidR="00F4411E" w:rsidRPr="00A9610C" w:rsidRDefault="00F4411E" w:rsidP="00627456">
            <w:r w:rsidRPr="00A9610C">
              <w:t>0x10 (Null)</w:t>
            </w:r>
          </w:p>
        </w:tc>
        <w:tc>
          <w:tcPr>
            <w:tcW w:w="1221" w:type="dxa"/>
            <w:vAlign w:val="center"/>
          </w:tcPr>
          <w:p w14:paraId="7A29DECA" w14:textId="77777777" w:rsidR="00F4411E" w:rsidRDefault="00F4411E" w:rsidP="00627456">
            <w:pPr>
              <w:jc w:val="center"/>
            </w:pPr>
            <w:r w:rsidRPr="00D01780">
              <w:t>Blank</w:t>
            </w:r>
          </w:p>
        </w:tc>
        <w:tc>
          <w:tcPr>
            <w:tcW w:w="1729" w:type="dxa"/>
          </w:tcPr>
          <w:p w14:paraId="3354E092" w14:textId="77777777" w:rsidR="00F4411E" w:rsidRDefault="00F4411E" w:rsidP="00627456">
            <w:r>
              <w:t>0x0 (False)</w:t>
            </w:r>
          </w:p>
        </w:tc>
      </w:tr>
      <w:tr w:rsidR="00F4411E" w14:paraId="4BE425BD" w14:textId="77777777" w:rsidTr="00A05A87">
        <w:trPr>
          <w:cantSplit/>
        </w:trPr>
        <w:tc>
          <w:tcPr>
            <w:tcW w:w="2306" w:type="dxa"/>
            <w:vMerge/>
          </w:tcPr>
          <w:p w14:paraId="35EA75B9" w14:textId="77777777" w:rsidR="00F4411E" w:rsidRDefault="00F4411E" w:rsidP="00627456"/>
        </w:tc>
        <w:tc>
          <w:tcPr>
            <w:tcW w:w="1584" w:type="dxa"/>
          </w:tcPr>
          <w:p w14:paraId="7EB2F7B8" w14:textId="77777777" w:rsidR="00F4411E" w:rsidRDefault="00F4411E" w:rsidP="00627456">
            <w:r>
              <w:t>0x1</w:t>
            </w:r>
          </w:p>
        </w:tc>
        <w:tc>
          <w:tcPr>
            <w:tcW w:w="1205" w:type="dxa"/>
          </w:tcPr>
          <w:p w14:paraId="32D652EB" w14:textId="77777777" w:rsidR="00F4411E" w:rsidRPr="00A9610C" w:rsidRDefault="00F4411E" w:rsidP="00627456">
            <w:r>
              <w:t>X</w:t>
            </w:r>
          </w:p>
        </w:tc>
        <w:tc>
          <w:tcPr>
            <w:tcW w:w="539" w:type="dxa"/>
          </w:tcPr>
          <w:p w14:paraId="6337CBA0" w14:textId="77777777" w:rsidR="00F4411E" w:rsidRPr="00A9610C" w:rsidRDefault="00F4411E" w:rsidP="00627456">
            <w:r w:rsidRPr="00A9610C">
              <w:t>0x1</w:t>
            </w:r>
          </w:p>
        </w:tc>
        <w:tc>
          <w:tcPr>
            <w:tcW w:w="539" w:type="dxa"/>
          </w:tcPr>
          <w:p w14:paraId="6E8B9330" w14:textId="77777777" w:rsidR="00F4411E" w:rsidRPr="00A9610C" w:rsidRDefault="00F4411E" w:rsidP="00627456">
            <w:r>
              <w:t>X</w:t>
            </w:r>
          </w:p>
        </w:tc>
        <w:tc>
          <w:tcPr>
            <w:tcW w:w="539" w:type="dxa"/>
          </w:tcPr>
          <w:p w14:paraId="7B9A7F03" w14:textId="77777777" w:rsidR="00F4411E" w:rsidRPr="00A9610C" w:rsidRDefault="00F4411E" w:rsidP="00627456">
            <w:r>
              <w:t>X</w:t>
            </w:r>
          </w:p>
        </w:tc>
        <w:tc>
          <w:tcPr>
            <w:tcW w:w="539" w:type="dxa"/>
          </w:tcPr>
          <w:p w14:paraId="7107898D" w14:textId="77777777" w:rsidR="00F4411E" w:rsidRPr="00A9610C" w:rsidRDefault="00F4411E" w:rsidP="00627456">
            <w:r>
              <w:t>X</w:t>
            </w:r>
          </w:p>
        </w:tc>
        <w:tc>
          <w:tcPr>
            <w:tcW w:w="539" w:type="dxa"/>
          </w:tcPr>
          <w:p w14:paraId="4934E2FA" w14:textId="77777777" w:rsidR="00F4411E" w:rsidRPr="00A9610C" w:rsidRDefault="00F4411E" w:rsidP="00627456">
            <w:r>
              <w:t>X</w:t>
            </w:r>
          </w:p>
        </w:tc>
        <w:tc>
          <w:tcPr>
            <w:tcW w:w="539" w:type="dxa"/>
            <w:tcBorders>
              <w:right w:val="double" w:sz="4" w:space="0" w:color="auto"/>
            </w:tcBorders>
          </w:tcPr>
          <w:p w14:paraId="0CF47B4C" w14:textId="77777777" w:rsidR="00F4411E" w:rsidRPr="00A9610C" w:rsidRDefault="00F4411E" w:rsidP="00627456">
            <w:r>
              <w:t>X</w:t>
            </w:r>
          </w:p>
        </w:tc>
        <w:tc>
          <w:tcPr>
            <w:tcW w:w="2429" w:type="dxa"/>
            <w:tcBorders>
              <w:left w:val="double" w:sz="4" w:space="0" w:color="auto"/>
            </w:tcBorders>
          </w:tcPr>
          <w:p w14:paraId="1A2ACA5C" w14:textId="77777777" w:rsidR="00F4411E" w:rsidRPr="00A9610C" w:rsidRDefault="00F4411E" w:rsidP="00627456">
            <w:r w:rsidRPr="00A9610C">
              <w:t>0x11 (GAP+)</w:t>
            </w:r>
          </w:p>
        </w:tc>
        <w:tc>
          <w:tcPr>
            <w:tcW w:w="1221" w:type="dxa"/>
            <w:vAlign w:val="center"/>
          </w:tcPr>
          <w:p w14:paraId="76A1E44A" w14:textId="77777777" w:rsidR="00F4411E" w:rsidRDefault="00F4411E" w:rsidP="00627456">
            <w:pPr>
              <w:jc w:val="center"/>
            </w:pPr>
            <w:r>
              <w:object w:dxaOrig="540" w:dyaOrig="405" w14:anchorId="39D109E8">
                <v:shape id="_x0000_i1047" type="#_x0000_t75" style="width:50.25pt;height:36.75pt" o:ole="">
                  <v:imagedata r:id="rId51" o:title=""/>
                </v:shape>
                <o:OLEObject Type="Embed" ProgID="Visio.Drawing.15" ShapeID="_x0000_i1047" DrawAspect="Content" ObjectID="_1692189926" r:id="rId52"/>
              </w:object>
            </w:r>
          </w:p>
        </w:tc>
        <w:tc>
          <w:tcPr>
            <w:tcW w:w="1729" w:type="dxa"/>
          </w:tcPr>
          <w:p w14:paraId="3BBFE5EA" w14:textId="77777777" w:rsidR="00F4411E" w:rsidRDefault="00F4411E" w:rsidP="00627456">
            <w:r>
              <w:t>0x0 (False)</w:t>
            </w:r>
          </w:p>
        </w:tc>
      </w:tr>
      <w:tr w:rsidR="00F4411E" w14:paraId="5B278A43" w14:textId="77777777" w:rsidTr="00A05A87">
        <w:trPr>
          <w:cantSplit/>
        </w:trPr>
        <w:tc>
          <w:tcPr>
            <w:tcW w:w="2306" w:type="dxa"/>
            <w:vMerge/>
          </w:tcPr>
          <w:p w14:paraId="0A889470" w14:textId="77777777" w:rsidR="00F4411E" w:rsidRDefault="00F4411E" w:rsidP="00627456">
            <w:bookmarkStart w:id="10" w:name="_Hlk78807211"/>
          </w:p>
        </w:tc>
        <w:tc>
          <w:tcPr>
            <w:tcW w:w="1584" w:type="dxa"/>
          </w:tcPr>
          <w:p w14:paraId="34B338D2" w14:textId="77777777" w:rsidR="00F4411E" w:rsidRDefault="00F4411E" w:rsidP="00627456">
            <w:r>
              <w:t>0x2</w:t>
            </w:r>
          </w:p>
        </w:tc>
        <w:tc>
          <w:tcPr>
            <w:tcW w:w="1205" w:type="dxa"/>
          </w:tcPr>
          <w:p w14:paraId="5A97A99A" w14:textId="77777777" w:rsidR="00F4411E" w:rsidRDefault="00F4411E" w:rsidP="00627456">
            <w:r>
              <w:t>X</w:t>
            </w:r>
          </w:p>
        </w:tc>
        <w:tc>
          <w:tcPr>
            <w:tcW w:w="539" w:type="dxa"/>
          </w:tcPr>
          <w:p w14:paraId="07526692" w14:textId="77777777" w:rsidR="00F4411E" w:rsidRPr="00A9610C" w:rsidRDefault="00F4411E" w:rsidP="00627456">
            <w:r>
              <w:t>X</w:t>
            </w:r>
          </w:p>
        </w:tc>
        <w:tc>
          <w:tcPr>
            <w:tcW w:w="539" w:type="dxa"/>
          </w:tcPr>
          <w:p w14:paraId="7F35988C" w14:textId="77777777" w:rsidR="00F4411E" w:rsidRPr="00A9610C" w:rsidRDefault="00F4411E" w:rsidP="00627456">
            <w:r w:rsidRPr="00A9610C">
              <w:t>0x0</w:t>
            </w:r>
          </w:p>
        </w:tc>
        <w:tc>
          <w:tcPr>
            <w:tcW w:w="539" w:type="dxa"/>
          </w:tcPr>
          <w:p w14:paraId="462A24D3" w14:textId="77777777" w:rsidR="00F4411E" w:rsidRPr="00A9610C" w:rsidRDefault="00F4411E" w:rsidP="00627456">
            <w:r>
              <w:t>X</w:t>
            </w:r>
          </w:p>
        </w:tc>
        <w:tc>
          <w:tcPr>
            <w:tcW w:w="539" w:type="dxa"/>
          </w:tcPr>
          <w:p w14:paraId="59D39721" w14:textId="77777777" w:rsidR="00F4411E" w:rsidRPr="00A9610C" w:rsidRDefault="00F4411E" w:rsidP="00627456">
            <w:r>
              <w:t>X</w:t>
            </w:r>
          </w:p>
        </w:tc>
        <w:tc>
          <w:tcPr>
            <w:tcW w:w="539" w:type="dxa"/>
          </w:tcPr>
          <w:p w14:paraId="2559BD15" w14:textId="77777777" w:rsidR="00F4411E" w:rsidRPr="00A9610C" w:rsidRDefault="00F4411E" w:rsidP="00627456">
            <w:r>
              <w:t>X</w:t>
            </w:r>
          </w:p>
        </w:tc>
        <w:tc>
          <w:tcPr>
            <w:tcW w:w="539" w:type="dxa"/>
            <w:tcBorders>
              <w:right w:val="double" w:sz="4" w:space="0" w:color="auto"/>
            </w:tcBorders>
          </w:tcPr>
          <w:p w14:paraId="7EB79E46" w14:textId="77777777" w:rsidR="00F4411E" w:rsidRPr="00A9610C" w:rsidRDefault="00F4411E" w:rsidP="00627456">
            <w:r>
              <w:t>X</w:t>
            </w:r>
          </w:p>
        </w:tc>
        <w:tc>
          <w:tcPr>
            <w:tcW w:w="2429" w:type="dxa"/>
            <w:tcBorders>
              <w:left w:val="double" w:sz="4" w:space="0" w:color="auto"/>
            </w:tcBorders>
          </w:tcPr>
          <w:p w14:paraId="653FE6DA" w14:textId="77777777" w:rsidR="00F4411E" w:rsidRPr="00A9610C" w:rsidRDefault="00F4411E" w:rsidP="00627456">
            <w:r w:rsidRPr="00A9610C">
              <w:t>0x20 (Null)</w:t>
            </w:r>
          </w:p>
        </w:tc>
        <w:tc>
          <w:tcPr>
            <w:tcW w:w="1221" w:type="dxa"/>
            <w:vAlign w:val="center"/>
          </w:tcPr>
          <w:p w14:paraId="5F882A1C" w14:textId="77777777" w:rsidR="00F4411E" w:rsidRPr="00D01780" w:rsidRDefault="00F4411E" w:rsidP="00627456">
            <w:pPr>
              <w:jc w:val="center"/>
            </w:pPr>
            <w:r w:rsidRPr="00D01780">
              <w:t>Blank</w:t>
            </w:r>
          </w:p>
        </w:tc>
        <w:tc>
          <w:tcPr>
            <w:tcW w:w="1729" w:type="dxa"/>
          </w:tcPr>
          <w:p w14:paraId="05C46A1D" w14:textId="77777777" w:rsidR="00F4411E" w:rsidRDefault="00F4411E" w:rsidP="00627456">
            <w:r>
              <w:t>0x0 (False)</w:t>
            </w:r>
          </w:p>
        </w:tc>
      </w:tr>
      <w:tr w:rsidR="00F4411E" w14:paraId="477065B5" w14:textId="77777777" w:rsidTr="00A05A87">
        <w:trPr>
          <w:cantSplit/>
        </w:trPr>
        <w:tc>
          <w:tcPr>
            <w:tcW w:w="2306" w:type="dxa"/>
            <w:vMerge/>
          </w:tcPr>
          <w:p w14:paraId="16F0213B" w14:textId="77777777" w:rsidR="00F4411E" w:rsidRDefault="00F4411E" w:rsidP="00627456"/>
        </w:tc>
        <w:tc>
          <w:tcPr>
            <w:tcW w:w="1584" w:type="dxa"/>
          </w:tcPr>
          <w:p w14:paraId="153795B3" w14:textId="77777777" w:rsidR="00F4411E" w:rsidRDefault="00F4411E" w:rsidP="00627456">
            <w:r>
              <w:t>0x2</w:t>
            </w:r>
          </w:p>
        </w:tc>
        <w:tc>
          <w:tcPr>
            <w:tcW w:w="1205" w:type="dxa"/>
          </w:tcPr>
          <w:p w14:paraId="1076AF86" w14:textId="77777777" w:rsidR="00F4411E" w:rsidRDefault="00F4411E" w:rsidP="00627456">
            <w:r>
              <w:t>X</w:t>
            </w:r>
          </w:p>
        </w:tc>
        <w:tc>
          <w:tcPr>
            <w:tcW w:w="539" w:type="dxa"/>
            <w:shd w:val="clear" w:color="auto" w:fill="auto"/>
          </w:tcPr>
          <w:p w14:paraId="343863B3" w14:textId="77777777" w:rsidR="00F4411E" w:rsidRPr="00A9610C" w:rsidRDefault="00F4411E" w:rsidP="00627456">
            <w:r>
              <w:t>X</w:t>
            </w:r>
          </w:p>
        </w:tc>
        <w:tc>
          <w:tcPr>
            <w:tcW w:w="539" w:type="dxa"/>
            <w:shd w:val="clear" w:color="auto" w:fill="auto"/>
          </w:tcPr>
          <w:p w14:paraId="72559075" w14:textId="77777777" w:rsidR="00F4411E" w:rsidRPr="00A9610C" w:rsidRDefault="00F4411E" w:rsidP="00627456">
            <w:r w:rsidRPr="00A9610C">
              <w:t>0x1</w:t>
            </w:r>
          </w:p>
        </w:tc>
        <w:tc>
          <w:tcPr>
            <w:tcW w:w="539" w:type="dxa"/>
            <w:shd w:val="clear" w:color="auto" w:fill="auto"/>
          </w:tcPr>
          <w:p w14:paraId="5793CED1" w14:textId="77777777" w:rsidR="00F4411E" w:rsidRPr="00A9610C" w:rsidRDefault="00F4411E" w:rsidP="00627456">
            <w:r>
              <w:t>X</w:t>
            </w:r>
          </w:p>
        </w:tc>
        <w:tc>
          <w:tcPr>
            <w:tcW w:w="539" w:type="dxa"/>
            <w:shd w:val="clear" w:color="auto" w:fill="auto"/>
          </w:tcPr>
          <w:p w14:paraId="5C71FA92" w14:textId="77777777" w:rsidR="00F4411E" w:rsidRPr="00A9610C" w:rsidRDefault="00F4411E" w:rsidP="00627456">
            <w:r>
              <w:t>X</w:t>
            </w:r>
          </w:p>
        </w:tc>
        <w:tc>
          <w:tcPr>
            <w:tcW w:w="539" w:type="dxa"/>
            <w:shd w:val="clear" w:color="auto" w:fill="auto"/>
          </w:tcPr>
          <w:p w14:paraId="1BA69A4B" w14:textId="77777777" w:rsidR="00F4411E" w:rsidRPr="00A9610C" w:rsidRDefault="00F4411E" w:rsidP="00627456">
            <w:r>
              <w:t>X</w:t>
            </w:r>
          </w:p>
        </w:tc>
        <w:tc>
          <w:tcPr>
            <w:tcW w:w="539" w:type="dxa"/>
            <w:tcBorders>
              <w:right w:val="double" w:sz="4" w:space="0" w:color="auto"/>
            </w:tcBorders>
            <w:shd w:val="clear" w:color="auto" w:fill="auto"/>
          </w:tcPr>
          <w:p w14:paraId="6179EE42" w14:textId="77777777" w:rsidR="00F4411E" w:rsidRPr="00A9610C" w:rsidRDefault="00F4411E" w:rsidP="00627456">
            <w:r>
              <w:t>X</w:t>
            </w:r>
          </w:p>
        </w:tc>
        <w:tc>
          <w:tcPr>
            <w:tcW w:w="2429" w:type="dxa"/>
            <w:tcBorders>
              <w:left w:val="double" w:sz="4" w:space="0" w:color="auto"/>
            </w:tcBorders>
          </w:tcPr>
          <w:p w14:paraId="1DB650F7" w14:textId="77777777" w:rsidR="00F4411E" w:rsidRPr="00A9610C" w:rsidRDefault="00F4411E" w:rsidP="00627456">
            <w:r w:rsidRPr="00A9610C">
              <w:t>0x21 (Set</w:t>
            </w:r>
            <w:r>
              <w:t>+</w:t>
            </w:r>
            <w:r w:rsidRPr="00A9610C">
              <w:t>)</w:t>
            </w:r>
          </w:p>
        </w:tc>
        <w:tc>
          <w:tcPr>
            <w:tcW w:w="1221" w:type="dxa"/>
            <w:vAlign w:val="center"/>
          </w:tcPr>
          <w:p w14:paraId="764CD849" w14:textId="77777777" w:rsidR="00F4411E" w:rsidRDefault="00F4411E" w:rsidP="00627456">
            <w:pPr>
              <w:jc w:val="center"/>
            </w:pPr>
            <w:r>
              <w:object w:dxaOrig="540" w:dyaOrig="405" w14:anchorId="2375D3D6">
                <v:shape id="_x0000_i1048" type="#_x0000_t75" style="width:50.25pt;height:36.75pt" o:ole="">
                  <v:imagedata r:id="rId53" o:title=""/>
                </v:shape>
                <o:OLEObject Type="Embed" ProgID="Visio.Drawing.15" ShapeID="_x0000_i1048" DrawAspect="Content" ObjectID="_1692189927" r:id="rId54"/>
              </w:object>
            </w:r>
          </w:p>
        </w:tc>
        <w:tc>
          <w:tcPr>
            <w:tcW w:w="1729" w:type="dxa"/>
          </w:tcPr>
          <w:p w14:paraId="7D127070" w14:textId="77777777" w:rsidR="00F4411E" w:rsidRDefault="00F4411E" w:rsidP="00627456">
            <w:r>
              <w:t>0x0 (False)</w:t>
            </w:r>
          </w:p>
        </w:tc>
      </w:tr>
      <w:tr w:rsidR="00F4411E" w14:paraId="5AFDD60D" w14:textId="77777777" w:rsidTr="00A05A87">
        <w:trPr>
          <w:cantSplit/>
        </w:trPr>
        <w:tc>
          <w:tcPr>
            <w:tcW w:w="2306" w:type="dxa"/>
            <w:vMerge/>
          </w:tcPr>
          <w:p w14:paraId="3DFAB5AF" w14:textId="77777777" w:rsidR="00F4411E" w:rsidRDefault="00F4411E" w:rsidP="00627456"/>
        </w:tc>
        <w:tc>
          <w:tcPr>
            <w:tcW w:w="1584" w:type="dxa"/>
          </w:tcPr>
          <w:p w14:paraId="5618C7C0" w14:textId="77777777" w:rsidR="00F4411E" w:rsidRDefault="00F4411E" w:rsidP="00627456">
            <w:r>
              <w:t>0x2</w:t>
            </w:r>
          </w:p>
        </w:tc>
        <w:tc>
          <w:tcPr>
            <w:tcW w:w="1205" w:type="dxa"/>
          </w:tcPr>
          <w:p w14:paraId="0FB3EE0A" w14:textId="77777777" w:rsidR="00F4411E" w:rsidRDefault="00F4411E" w:rsidP="00627456">
            <w:r>
              <w:t>X</w:t>
            </w:r>
          </w:p>
        </w:tc>
        <w:tc>
          <w:tcPr>
            <w:tcW w:w="539" w:type="dxa"/>
            <w:shd w:val="clear" w:color="auto" w:fill="auto"/>
          </w:tcPr>
          <w:p w14:paraId="04BFAE95" w14:textId="77777777" w:rsidR="00F4411E" w:rsidRPr="00A9610C" w:rsidRDefault="00F4411E" w:rsidP="00627456">
            <w:r>
              <w:t>X</w:t>
            </w:r>
          </w:p>
        </w:tc>
        <w:tc>
          <w:tcPr>
            <w:tcW w:w="539" w:type="dxa"/>
            <w:shd w:val="clear" w:color="auto" w:fill="auto"/>
          </w:tcPr>
          <w:p w14:paraId="48993F67" w14:textId="77777777" w:rsidR="00F4411E" w:rsidRPr="00A9610C" w:rsidRDefault="00F4411E" w:rsidP="00627456">
            <w:r w:rsidRPr="00A9610C">
              <w:t>0x2</w:t>
            </w:r>
          </w:p>
        </w:tc>
        <w:tc>
          <w:tcPr>
            <w:tcW w:w="539" w:type="dxa"/>
            <w:shd w:val="clear" w:color="auto" w:fill="auto"/>
          </w:tcPr>
          <w:p w14:paraId="3A2231E1" w14:textId="77777777" w:rsidR="00F4411E" w:rsidRPr="00A9610C" w:rsidRDefault="00F4411E" w:rsidP="00627456">
            <w:r>
              <w:t>X</w:t>
            </w:r>
          </w:p>
        </w:tc>
        <w:tc>
          <w:tcPr>
            <w:tcW w:w="539" w:type="dxa"/>
            <w:shd w:val="clear" w:color="auto" w:fill="auto"/>
          </w:tcPr>
          <w:p w14:paraId="4CE047F3" w14:textId="77777777" w:rsidR="00F4411E" w:rsidRPr="00A9610C" w:rsidRDefault="00F4411E" w:rsidP="00627456">
            <w:r>
              <w:t>X</w:t>
            </w:r>
          </w:p>
        </w:tc>
        <w:tc>
          <w:tcPr>
            <w:tcW w:w="539" w:type="dxa"/>
            <w:shd w:val="clear" w:color="auto" w:fill="auto"/>
          </w:tcPr>
          <w:p w14:paraId="53350C7E" w14:textId="77777777" w:rsidR="00F4411E" w:rsidRPr="00A9610C" w:rsidRDefault="00F4411E" w:rsidP="00627456">
            <w:r>
              <w:t>X</w:t>
            </w:r>
          </w:p>
        </w:tc>
        <w:tc>
          <w:tcPr>
            <w:tcW w:w="539" w:type="dxa"/>
            <w:tcBorders>
              <w:right w:val="double" w:sz="4" w:space="0" w:color="auto"/>
            </w:tcBorders>
            <w:shd w:val="clear" w:color="auto" w:fill="auto"/>
          </w:tcPr>
          <w:p w14:paraId="352D2819" w14:textId="77777777" w:rsidR="00F4411E" w:rsidRPr="00A9610C" w:rsidRDefault="00F4411E" w:rsidP="00627456">
            <w:r>
              <w:t>X</w:t>
            </w:r>
          </w:p>
        </w:tc>
        <w:tc>
          <w:tcPr>
            <w:tcW w:w="2429" w:type="dxa"/>
            <w:tcBorders>
              <w:left w:val="double" w:sz="4" w:space="0" w:color="auto"/>
            </w:tcBorders>
          </w:tcPr>
          <w:p w14:paraId="20681742" w14:textId="77777777" w:rsidR="00F4411E" w:rsidRPr="00A9610C" w:rsidRDefault="00F4411E" w:rsidP="00627456">
            <w:r w:rsidRPr="00A9610C">
              <w:t>0x22 (Set)</w:t>
            </w:r>
          </w:p>
        </w:tc>
        <w:bookmarkStart w:id="11" w:name="_Hlk78808723"/>
        <w:tc>
          <w:tcPr>
            <w:tcW w:w="1221" w:type="dxa"/>
            <w:vAlign w:val="center"/>
          </w:tcPr>
          <w:p w14:paraId="54510017" w14:textId="77777777" w:rsidR="00F4411E" w:rsidRDefault="00F4411E" w:rsidP="00627456">
            <w:pPr>
              <w:jc w:val="center"/>
            </w:pPr>
            <w:r>
              <w:object w:dxaOrig="540" w:dyaOrig="405" w14:anchorId="7A4C8850">
                <v:shape id="_x0000_i1049" type="#_x0000_t75" style="width:50.25pt;height:36.75pt" o:ole="">
                  <v:imagedata r:id="rId55" o:title=""/>
                </v:shape>
                <o:OLEObject Type="Embed" ProgID="Visio.Drawing.15" ShapeID="_x0000_i1049" DrawAspect="Content" ObjectID="_1692189928" r:id="rId56"/>
              </w:object>
            </w:r>
            <w:bookmarkEnd w:id="11"/>
          </w:p>
        </w:tc>
        <w:tc>
          <w:tcPr>
            <w:tcW w:w="1729" w:type="dxa"/>
          </w:tcPr>
          <w:p w14:paraId="427D4646" w14:textId="77777777" w:rsidR="00F4411E" w:rsidRDefault="00F4411E" w:rsidP="00627456">
            <w:r>
              <w:t>0x0 (False)</w:t>
            </w:r>
          </w:p>
        </w:tc>
      </w:tr>
      <w:tr w:rsidR="00F4411E" w14:paraId="0448CAA1" w14:textId="77777777" w:rsidTr="00A05A87">
        <w:trPr>
          <w:cantSplit/>
        </w:trPr>
        <w:tc>
          <w:tcPr>
            <w:tcW w:w="2306" w:type="dxa"/>
            <w:vMerge/>
          </w:tcPr>
          <w:p w14:paraId="57099CC5" w14:textId="77777777" w:rsidR="00F4411E" w:rsidRDefault="00F4411E" w:rsidP="00627456"/>
        </w:tc>
        <w:tc>
          <w:tcPr>
            <w:tcW w:w="1584" w:type="dxa"/>
          </w:tcPr>
          <w:p w14:paraId="26D0088F" w14:textId="77777777" w:rsidR="00F4411E" w:rsidRDefault="00F4411E" w:rsidP="00627456">
            <w:r>
              <w:t>0x3</w:t>
            </w:r>
          </w:p>
        </w:tc>
        <w:tc>
          <w:tcPr>
            <w:tcW w:w="1205" w:type="dxa"/>
          </w:tcPr>
          <w:p w14:paraId="15E52B5F" w14:textId="77777777" w:rsidR="00F4411E" w:rsidRDefault="00F4411E" w:rsidP="00627456">
            <w:r>
              <w:t>X</w:t>
            </w:r>
          </w:p>
        </w:tc>
        <w:tc>
          <w:tcPr>
            <w:tcW w:w="539" w:type="dxa"/>
          </w:tcPr>
          <w:p w14:paraId="13BD91B0" w14:textId="77777777" w:rsidR="00F4411E" w:rsidRPr="00A9610C" w:rsidRDefault="00F4411E" w:rsidP="00627456">
            <w:r>
              <w:t>X</w:t>
            </w:r>
          </w:p>
        </w:tc>
        <w:tc>
          <w:tcPr>
            <w:tcW w:w="539" w:type="dxa"/>
          </w:tcPr>
          <w:p w14:paraId="6A8ACCED" w14:textId="77777777" w:rsidR="00F4411E" w:rsidRPr="00A9610C" w:rsidRDefault="00F4411E" w:rsidP="00627456">
            <w:r>
              <w:t>X</w:t>
            </w:r>
          </w:p>
        </w:tc>
        <w:tc>
          <w:tcPr>
            <w:tcW w:w="539" w:type="dxa"/>
          </w:tcPr>
          <w:p w14:paraId="69E47E94" w14:textId="77777777" w:rsidR="00F4411E" w:rsidRPr="00A9610C" w:rsidRDefault="00F4411E" w:rsidP="00627456">
            <w:r>
              <w:t>X</w:t>
            </w:r>
          </w:p>
        </w:tc>
        <w:tc>
          <w:tcPr>
            <w:tcW w:w="539" w:type="dxa"/>
          </w:tcPr>
          <w:p w14:paraId="7DD8F5D6" w14:textId="77777777" w:rsidR="00F4411E" w:rsidRPr="00A9610C" w:rsidRDefault="00F4411E" w:rsidP="00627456">
            <w:r>
              <w:t>X</w:t>
            </w:r>
          </w:p>
        </w:tc>
        <w:tc>
          <w:tcPr>
            <w:tcW w:w="539" w:type="dxa"/>
          </w:tcPr>
          <w:p w14:paraId="075C1F89" w14:textId="77777777" w:rsidR="00F4411E" w:rsidRPr="00A9610C" w:rsidRDefault="00F4411E" w:rsidP="00627456">
            <w:r>
              <w:t>X</w:t>
            </w:r>
          </w:p>
        </w:tc>
        <w:tc>
          <w:tcPr>
            <w:tcW w:w="539" w:type="dxa"/>
            <w:tcBorders>
              <w:right w:val="double" w:sz="4" w:space="0" w:color="auto"/>
            </w:tcBorders>
          </w:tcPr>
          <w:p w14:paraId="743289EE" w14:textId="77777777" w:rsidR="00F4411E" w:rsidRPr="00A9610C" w:rsidRDefault="00F4411E" w:rsidP="00627456">
            <w:r>
              <w:t>X</w:t>
            </w:r>
          </w:p>
        </w:tc>
        <w:tc>
          <w:tcPr>
            <w:tcW w:w="2429" w:type="dxa"/>
            <w:tcBorders>
              <w:left w:val="double" w:sz="4" w:space="0" w:color="auto"/>
            </w:tcBorders>
          </w:tcPr>
          <w:p w14:paraId="51E27462" w14:textId="77777777" w:rsidR="00F4411E" w:rsidRPr="00A9610C" w:rsidRDefault="00F4411E" w:rsidP="00627456">
            <w:r w:rsidRPr="00A9610C">
              <w:t xml:space="preserve">0x30 (ACC </w:t>
            </w:r>
            <w:proofErr w:type="gramStart"/>
            <w:r w:rsidRPr="00A9610C">
              <w:t>On</w:t>
            </w:r>
            <w:proofErr w:type="gramEnd"/>
            <w:r w:rsidRPr="00A9610C">
              <w:t>/Off Toggle)</w:t>
            </w:r>
          </w:p>
        </w:tc>
        <w:tc>
          <w:tcPr>
            <w:tcW w:w="1221" w:type="dxa"/>
            <w:vAlign w:val="center"/>
          </w:tcPr>
          <w:p w14:paraId="7797B66E" w14:textId="77777777" w:rsidR="00F4411E" w:rsidRDefault="00F4411E" w:rsidP="00627456">
            <w:pPr>
              <w:jc w:val="center"/>
            </w:pPr>
            <w:r>
              <w:object w:dxaOrig="405" w:dyaOrig="405" w14:anchorId="65166184">
                <v:shape id="_x0000_i1050" type="#_x0000_t75" style="width:42.75pt;height:42.75pt" o:ole="">
                  <v:imagedata r:id="rId57" o:title=""/>
                </v:shape>
                <o:OLEObject Type="Embed" ProgID="Visio.Drawing.15" ShapeID="_x0000_i1050" DrawAspect="Content" ObjectID="_1692189929" r:id="rId58"/>
              </w:object>
            </w:r>
          </w:p>
        </w:tc>
        <w:tc>
          <w:tcPr>
            <w:tcW w:w="1729" w:type="dxa"/>
          </w:tcPr>
          <w:p w14:paraId="123E8A35" w14:textId="77777777" w:rsidR="00F4411E" w:rsidRDefault="00F4411E" w:rsidP="00627456">
            <w:r>
              <w:t>0x1 (True)</w:t>
            </w:r>
          </w:p>
        </w:tc>
      </w:tr>
      <w:tr w:rsidR="00F4411E" w14:paraId="6161A2A2" w14:textId="77777777" w:rsidTr="00A05A87">
        <w:trPr>
          <w:cantSplit/>
        </w:trPr>
        <w:tc>
          <w:tcPr>
            <w:tcW w:w="2306" w:type="dxa"/>
            <w:vMerge/>
          </w:tcPr>
          <w:p w14:paraId="77923EE1" w14:textId="77777777" w:rsidR="00F4411E" w:rsidRDefault="00F4411E" w:rsidP="00627456"/>
        </w:tc>
        <w:tc>
          <w:tcPr>
            <w:tcW w:w="1584" w:type="dxa"/>
          </w:tcPr>
          <w:p w14:paraId="40832703" w14:textId="77777777" w:rsidR="00F4411E" w:rsidRDefault="00F4411E" w:rsidP="00627456">
            <w:r>
              <w:t>0x4</w:t>
            </w:r>
          </w:p>
        </w:tc>
        <w:tc>
          <w:tcPr>
            <w:tcW w:w="1205" w:type="dxa"/>
          </w:tcPr>
          <w:p w14:paraId="027C7FE0" w14:textId="77777777" w:rsidR="00F4411E" w:rsidRDefault="00F4411E" w:rsidP="00627456">
            <w:r>
              <w:t>X</w:t>
            </w:r>
          </w:p>
        </w:tc>
        <w:tc>
          <w:tcPr>
            <w:tcW w:w="539" w:type="dxa"/>
          </w:tcPr>
          <w:p w14:paraId="7D42696C" w14:textId="77777777" w:rsidR="00F4411E" w:rsidRPr="00A9610C" w:rsidRDefault="00F4411E" w:rsidP="00627456">
            <w:r>
              <w:t>X</w:t>
            </w:r>
          </w:p>
        </w:tc>
        <w:tc>
          <w:tcPr>
            <w:tcW w:w="539" w:type="dxa"/>
          </w:tcPr>
          <w:p w14:paraId="77D34527" w14:textId="77777777" w:rsidR="00F4411E" w:rsidRPr="00A9610C" w:rsidRDefault="00F4411E" w:rsidP="00627456">
            <w:r>
              <w:t>X</w:t>
            </w:r>
          </w:p>
        </w:tc>
        <w:tc>
          <w:tcPr>
            <w:tcW w:w="539" w:type="dxa"/>
          </w:tcPr>
          <w:p w14:paraId="7F10CFBE" w14:textId="77777777" w:rsidR="00F4411E" w:rsidRPr="00A9610C" w:rsidRDefault="00F4411E" w:rsidP="00627456">
            <w:r w:rsidRPr="00A9610C">
              <w:t>0x0</w:t>
            </w:r>
          </w:p>
        </w:tc>
        <w:tc>
          <w:tcPr>
            <w:tcW w:w="539" w:type="dxa"/>
          </w:tcPr>
          <w:p w14:paraId="42FE9F7D" w14:textId="77777777" w:rsidR="00F4411E" w:rsidRPr="00A9610C" w:rsidRDefault="00F4411E" w:rsidP="00627456">
            <w:r>
              <w:t>X</w:t>
            </w:r>
          </w:p>
        </w:tc>
        <w:tc>
          <w:tcPr>
            <w:tcW w:w="539" w:type="dxa"/>
          </w:tcPr>
          <w:p w14:paraId="3D3954CE" w14:textId="77777777" w:rsidR="00F4411E" w:rsidRPr="00A9610C" w:rsidRDefault="00F4411E" w:rsidP="00627456">
            <w:r>
              <w:t>X</w:t>
            </w:r>
          </w:p>
        </w:tc>
        <w:tc>
          <w:tcPr>
            <w:tcW w:w="539" w:type="dxa"/>
            <w:tcBorders>
              <w:right w:val="double" w:sz="4" w:space="0" w:color="auto"/>
            </w:tcBorders>
          </w:tcPr>
          <w:p w14:paraId="5B7726DF" w14:textId="77777777" w:rsidR="00F4411E" w:rsidRPr="00A9610C" w:rsidRDefault="00F4411E" w:rsidP="00627456">
            <w:r>
              <w:t>X</w:t>
            </w:r>
          </w:p>
        </w:tc>
        <w:tc>
          <w:tcPr>
            <w:tcW w:w="2429" w:type="dxa"/>
            <w:tcBorders>
              <w:left w:val="double" w:sz="4" w:space="0" w:color="auto"/>
            </w:tcBorders>
          </w:tcPr>
          <w:p w14:paraId="051B1028" w14:textId="77777777" w:rsidR="00F4411E" w:rsidRPr="00A9610C" w:rsidRDefault="00F4411E" w:rsidP="00627456">
            <w:r w:rsidRPr="00A9610C">
              <w:t>0x40 (Null)</w:t>
            </w:r>
          </w:p>
        </w:tc>
        <w:tc>
          <w:tcPr>
            <w:tcW w:w="1221" w:type="dxa"/>
            <w:vAlign w:val="center"/>
          </w:tcPr>
          <w:p w14:paraId="7A478B85" w14:textId="77777777" w:rsidR="00F4411E" w:rsidRDefault="00F4411E" w:rsidP="00627456">
            <w:pPr>
              <w:jc w:val="center"/>
            </w:pPr>
            <w:r>
              <w:t>Blank</w:t>
            </w:r>
          </w:p>
        </w:tc>
        <w:tc>
          <w:tcPr>
            <w:tcW w:w="1729" w:type="dxa"/>
          </w:tcPr>
          <w:p w14:paraId="25C067FA" w14:textId="77777777" w:rsidR="00F4411E" w:rsidRDefault="00F4411E" w:rsidP="00627456">
            <w:r>
              <w:t>0x0 (False)</w:t>
            </w:r>
          </w:p>
        </w:tc>
      </w:tr>
      <w:tr w:rsidR="00F4411E" w14:paraId="7B750A97" w14:textId="77777777" w:rsidTr="00A05A87">
        <w:trPr>
          <w:cantSplit/>
        </w:trPr>
        <w:tc>
          <w:tcPr>
            <w:tcW w:w="2306" w:type="dxa"/>
            <w:vMerge/>
          </w:tcPr>
          <w:p w14:paraId="79A8FF42" w14:textId="77777777" w:rsidR="00F4411E" w:rsidRDefault="00F4411E" w:rsidP="00627456"/>
        </w:tc>
        <w:tc>
          <w:tcPr>
            <w:tcW w:w="1584" w:type="dxa"/>
          </w:tcPr>
          <w:p w14:paraId="63558215" w14:textId="77777777" w:rsidR="00F4411E" w:rsidRDefault="00F4411E" w:rsidP="00627456">
            <w:r>
              <w:t>0x4</w:t>
            </w:r>
          </w:p>
        </w:tc>
        <w:tc>
          <w:tcPr>
            <w:tcW w:w="1205" w:type="dxa"/>
          </w:tcPr>
          <w:p w14:paraId="626C4A40" w14:textId="77777777" w:rsidR="00F4411E" w:rsidRDefault="00F4411E" w:rsidP="00627456">
            <w:r>
              <w:t>X</w:t>
            </w:r>
          </w:p>
        </w:tc>
        <w:tc>
          <w:tcPr>
            <w:tcW w:w="539" w:type="dxa"/>
          </w:tcPr>
          <w:p w14:paraId="6F69654B" w14:textId="77777777" w:rsidR="00F4411E" w:rsidRPr="00A9610C" w:rsidRDefault="00F4411E" w:rsidP="00627456">
            <w:r>
              <w:t>X</w:t>
            </w:r>
          </w:p>
        </w:tc>
        <w:tc>
          <w:tcPr>
            <w:tcW w:w="539" w:type="dxa"/>
          </w:tcPr>
          <w:p w14:paraId="395FEB9A" w14:textId="77777777" w:rsidR="00F4411E" w:rsidRPr="00A9610C" w:rsidRDefault="00F4411E" w:rsidP="00627456">
            <w:r>
              <w:t>X</w:t>
            </w:r>
          </w:p>
        </w:tc>
        <w:tc>
          <w:tcPr>
            <w:tcW w:w="539" w:type="dxa"/>
          </w:tcPr>
          <w:p w14:paraId="2FDE4871" w14:textId="77777777" w:rsidR="00F4411E" w:rsidRPr="00A9610C" w:rsidRDefault="00F4411E" w:rsidP="00627456">
            <w:r w:rsidRPr="00A9610C">
              <w:t>0x1</w:t>
            </w:r>
          </w:p>
        </w:tc>
        <w:tc>
          <w:tcPr>
            <w:tcW w:w="539" w:type="dxa"/>
          </w:tcPr>
          <w:p w14:paraId="7D8DD430" w14:textId="77777777" w:rsidR="00F4411E" w:rsidRPr="00A9610C" w:rsidRDefault="00F4411E" w:rsidP="00627456">
            <w:r>
              <w:t>X</w:t>
            </w:r>
          </w:p>
        </w:tc>
        <w:tc>
          <w:tcPr>
            <w:tcW w:w="539" w:type="dxa"/>
          </w:tcPr>
          <w:p w14:paraId="45123E08" w14:textId="77777777" w:rsidR="00F4411E" w:rsidRPr="00A9610C" w:rsidRDefault="00F4411E" w:rsidP="00627456">
            <w:r>
              <w:t>X</w:t>
            </w:r>
          </w:p>
        </w:tc>
        <w:tc>
          <w:tcPr>
            <w:tcW w:w="539" w:type="dxa"/>
            <w:tcBorders>
              <w:right w:val="double" w:sz="4" w:space="0" w:color="auto"/>
            </w:tcBorders>
          </w:tcPr>
          <w:p w14:paraId="67E297D7" w14:textId="77777777" w:rsidR="00F4411E" w:rsidRPr="00A9610C" w:rsidRDefault="00F4411E" w:rsidP="00627456">
            <w:r>
              <w:t>X</w:t>
            </w:r>
          </w:p>
        </w:tc>
        <w:tc>
          <w:tcPr>
            <w:tcW w:w="2429" w:type="dxa"/>
            <w:tcBorders>
              <w:left w:val="double" w:sz="4" w:space="0" w:color="auto"/>
            </w:tcBorders>
          </w:tcPr>
          <w:p w14:paraId="7AE7F243" w14:textId="77777777" w:rsidR="00F4411E" w:rsidRPr="00A9610C" w:rsidRDefault="00F4411E" w:rsidP="00627456">
            <w:r w:rsidRPr="00A9610C">
              <w:t>0x41 (Gap Adjust)</w:t>
            </w:r>
          </w:p>
        </w:tc>
        <w:tc>
          <w:tcPr>
            <w:tcW w:w="1221" w:type="dxa"/>
            <w:vAlign w:val="center"/>
          </w:tcPr>
          <w:p w14:paraId="2F45E868" w14:textId="77777777" w:rsidR="00F4411E" w:rsidRDefault="00F4411E" w:rsidP="00627456">
            <w:pPr>
              <w:jc w:val="center"/>
            </w:pPr>
            <w:r>
              <w:object w:dxaOrig="405" w:dyaOrig="405" w14:anchorId="26A7F9EB">
                <v:shape id="_x0000_i1051" type="#_x0000_t75" style="width:36.75pt;height:36.75pt" o:ole="">
                  <v:imagedata r:id="rId59" o:title=""/>
                </v:shape>
                <o:OLEObject Type="Embed" ProgID="Visio.Drawing.15" ShapeID="_x0000_i1051" DrawAspect="Content" ObjectID="_1692189930" r:id="rId60"/>
              </w:object>
            </w:r>
          </w:p>
        </w:tc>
        <w:tc>
          <w:tcPr>
            <w:tcW w:w="1729" w:type="dxa"/>
          </w:tcPr>
          <w:p w14:paraId="27F19F32" w14:textId="77777777" w:rsidR="00F4411E" w:rsidRDefault="00F4411E" w:rsidP="00627456">
            <w:r>
              <w:t>0x0 (False)</w:t>
            </w:r>
          </w:p>
        </w:tc>
      </w:tr>
      <w:tr w:rsidR="00F4411E" w14:paraId="0763872B" w14:textId="77777777" w:rsidTr="00A05A87">
        <w:trPr>
          <w:cantSplit/>
        </w:trPr>
        <w:tc>
          <w:tcPr>
            <w:tcW w:w="2306" w:type="dxa"/>
            <w:vMerge/>
          </w:tcPr>
          <w:p w14:paraId="5424435B" w14:textId="77777777" w:rsidR="00F4411E" w:rsidRDefault="00F4411E" w:rsidP="00627456"/>
        </w:tc>
        <w:tc>
          <w:tcPr>
            <w:tcW w:w="1584" w:type="dxa"/>
          </w:tcPr>
          <w:p w14:paraId="0E38E7AF" w14:textId="77777777" w:rsidR="00F4411E" w:rsidRDefault="00F4411E" w:rsidP="00627456">
            <w:r>
              <w:t>0x5</w:t>
            </w:r>
          </w:p>
        </w:tc>
        <w:tc>
          <w:tcPr>
            <w:tcW w:w="1205" w:type="dxa"/>
          </w:tcPr>
          <w:p w14:paraId="381CCE16" w14:textId="77777777" w:rsidR="00F4411E" w:rsidRDefault="00F4411E" w:rsidP="00627456">
            <w:r>
              <w:t>X</w:t>
            </w:r>
          </w:p>
        </w:tc>
        <w:tc>
          <w:tcPr>
            <w:tcW w:w="539" w:type="dxa"/>
          </w:tcPr>
          <w:p w14:paraId="441AED98" w14:textId="77777777" w:rsidR="00F4411E" w:rsidRPr="00A9610C" w:rsidRDefault="00F4411E" w:rsidP="00627456">
            <w:r>
              <w:t>X</w:t>
            </w:r>
          </w:p>
        </w:tc>
        <w:tc>
          <w:tcPr>
            <w:tcW w:w="539" w:type="dxa"/>
          </w:tcPr>
          <w:p w14:paraId="5819C49F" w14:textId="77777777" w:rsidR="00F4411E" w:rsidRPr="00A9610C" w:rsidRDefault="00F4411E" w:rsidP="00627456">
            <w:r>
              <w:t>X</w:t>
            </w:r>
          </w:p>
        </w:tc>
        <w:tc>
          <w:tcPr>
            <w:tcW w:w="539" w:type="dxa"/>
          </w:tcPr>
          <w:p w14:paraId="6F98F0E2" w14:textId="77777777" w:rsidR="00F4411E" w:rsidRPr="00A9610C" w:rsidRDefault="00F4411E" w:rsidP="00627456">
            <w:r>
              <w:t>X</w:t>
            </w:r>
          </w:p>
        </w:tc>
        <w:tc>
          <w:tcPr>
            <w:tcW w:w="539" w:type="dxa"/>
          </w:tcPr>
          <w:p w14:paraId="595E083C" w14:textId="77777777" w:rsidR="00F4411E" w:rsidRPr="00A9610C" w:rsidRDefault="00F4411E" w:rsidP="00627456">
            <w:r w:rsidRPr="00A9610C">
              <w:t>0x0</w:t>
            </w:r>
          </w:p>
        </w:tc>
        <w:tc>
          <w:tcPr>
            <w:tcW w:w="539" w:type="dxa"/>
          </w:tcPr>
          <w:p w14:paraId="076EC2A3" w14:textId="77777777" w:rsidR="00F4411E" w:rsidRPr="00A9610C" w:rsidRDefault="00F4411E" w:rsidP="00627456">
            <w:r>
              <w:t>X</w:t>
            </w:r>
          </w:p>
        </w:tc>
        <w:tc>
          <w:tcPr>
            <w:tcW w:w="539" w:type="dxa"/>
            <w:tcBorders>
              <w:right w:val="double" w:sz="4" w:space="0" w:color="auto"/>
            </w:tcBorders>
          </w:tcPr>
          <w:p w14:paraId="3F2D9CB7" w14:textId="77777777" w:rsidR="00F4411E" w:rsidRPr="00A9610C" w:rsidRDefault="00F4411E" w:rsidP="00627456">
            <w:r>
              <w:t>X</w:t>
            </w:r>
          </w:p>
        </w:tc>
        <w:tc>
          <w:tcPr>
            <w:tcW w:w="2429" w:type="dxa"/>
            <w:tcBorders>
              <w:left w:val="double" w:sz="4" w:space="0" w:color="auto"/>
            </w:tcBorders>
          </w:tcPr>
          <w:p w14:paraId="53E1E67B" w14:textId="77777777" w:rsidR="00F4411E" w:rsidRPr="00A9610C" w:rsidRDefault="00F4411E" w:rsidP="00627456">
            <w:r w:rsidRPr="00A9610C">
              <w:t>0x50 (Null)</w:t>
            </w:r>
          </w:p>
        </w:tc>
        <w:tc>
          <w:tcPr>
            <w:tcW w:w="1221" w:type="dxa"/>
            <w:vAlign w:val="center"/>
          </w:tcPr>
          <w:p w14:paraId="1C53D9E6" w14:textId="77777777" w:rsidR="00F4411E" w:rsidRPr="00DA1D8E" w:rsidRDefault="00F4411E" w:rsidP="00627456">
            <w:pPr>
              <w:jc w:val="center"/>
              <w:rPr>
                <w:rFonts w:ascii="Ford Antenna Cond Medium" w:hAnsi="Ford Antenna Cond Medium" w:cs="Ford Antenna Cond Medium"/>
                <w:color w:val="000000"/>
                <w:sz w:val="16"/>
                <w:szCs w:val="16"/>
              </w:rPr>
            </w:pPr>
            <w:r w:rsidRPr="00D01780">
              <w:t>Blank</w:t>
            </w:r>
          </w:p>
        </w:tc>
        <w:tc>
          <w:tcPr>
            <w:tcW w:w="1729" w:type="dxa"/>
          </w:tcPr>
          <w:p w14:paraId="57DAFE88" w14:textId="77777777" w:rsidR="00F4411E" w:rsidRDefault="00F4411E" w:rsidP="00627456">
            <w:r>
              <w:t>0x1 (True)</w:t>
            </w:r>
          </w:p>
        </w:tc>
      </w:tr>
      <w:tr w:rsidR="00F4411E" w14:paraId="4DD0BD71" w14:textId="77777777" w:rsidTr="00A05A87">
        <w:trPr>
          <w:cantSplit/>
        </w:trPr>
        <w:tc>
          <w:tcPr>
            <w:tcW w:w="2306" w:type="dxa"/>
            <w:vMerge/>
          </w:tcPr>
          <w:p w14:paraId="10453558" w14:textId="77777777" w:rsidR="00F4411E" w:rsidRDefault="00F4411E" w:rsidP="00627456"/>
        </w:tc>
        <w:tc>
          <w:tcPr>
            <w:tcW w:w="1584" w:type="dxa"/>
          </w:tcPr>
          <w:p w14:paraId="4A1C37B3" w14:textId="77777777" w:rsidR="00F4411E" w:rsidRDefault="00F4411E" w:rsidP="00627456">
            <w:r>
              <w:t>0x5</w:t>
            </w:r>
          </w:p>
        </w:tc>
        <w:tc>
          <w:tcPr>
            <w:tcW w:w="1205" w:type="dxa"/>
          </w:tcPr>
          <w:p w14:paraId="3791B9DA" w14:textId="77777777" w:rsidR="00F4411E" w:rsidRDefault="00F4411E" w:rsidP="00627456">
            <w:r>
              <w:t>X</w:t>
            </w:r>
          </w:p>
        </w:tc>
        <w:tc>
          <w:tcPr>
            <w:tcW w:w="539" w:type="dxa"/>
          </w:tcPr>
          <w:p w14:paraId="6C93A248" w14:textId="77777777" w:rsidR="00F4411E" w:rsidRPr="00A9610C" w:rsidRDefault="00F4411E" w:rsidP="00627456">
            <w:r>
              <w:t>X</w:t>
            </w:r>
          </w:p>
        </w:tc>
        <w:tc>
          <w:tcPr>
            <w:tcW w:w="539" w:type="dxa"/>
          </w:tcPr>
          <w:p w14:paraId="76C585EF" w14:textId="77777777" w:rsidR="00F4411E" w:rsidRPr="00A9610C" w:rsidRDefault="00F4411E" w:rsidP="00627456">
            <w:r>
              <w:t>X</w:t>
            </w:r>
          </w:p>
        </w:tc>
        <w:tc>
          <w:tcPr>
            <w:tcW w:w="539" w:type="dxa"/>
          </w:tcPr>
          <w:p w14:paraId="12B023AE" w14:textId="77777777" w:rsidR="00F4411E" w:rsidRPr="00A9610C" w:rsidRDefault="00F4411E" w:rsidP="00627456">
            <w:r>
              <w:t>X</w:t>
            </w:r>
          </w:p>
        </w:tc>
        <w:tc>
          <w:tcPr>
            <w:tcW w:w="539" w:type="dxa"/>
          </w:tcPr>
          <w:p w14:paraId="0A557573" w14:textId="77777777" w:rsidR="00F4411E" w:rsidRPr="00A9610C" w:rsidRDefault="00F4411E" w:rsidP="00627456">
            <w:r w:rsidRPr="00A9610C">
              <w:t>0x1</w:t>
            </w:r>
          </w:p>
        </w:tc>
        <w:tc>
          <w:tcPr>
            <w:tcW w:w="539" w:type="dxa"/>
          </w:tcPr>
          <w:p w14:paraId="0B8768D7" w14:textId="77777777" w:rsidR="00F4411E" w:rsidRPr="00A9610C" w:rsidRDefault="00F4411E" w:rsidP="00627456">
            <w:r>
              <w:t>X</w:t>
            </w:r>
          </w:p>
        </w:tc>
        <w:tc>
          <w:tcPr>
            <w:tcW w:w="539" w:type="dxa"/>
            <w:tcBorders>
              <w:right w:val="double" w:sz="4" w:space="0" w:color="auto"/>
            </w:tcBorders>
          </w:tcPr>
          <w:p w14:paraId="64CDAC16" w14:textId="77777777" w:rsidR="00F4411E" w:rsidRPr="00A9610C" w:rsidRDefault="00F4411E" w:rsidP="00627456">
            <w:r>
              <w:t>X</w:t>
            </w:r>
          </w:p>
        </w:tc>
        <w:tc>
          <w:tcPr>
            <w:tcW w:w="2429" w:type="dxa"/>
            <w:tcBorders>
              <w:left w:val="double" w:sz="4" w:space="0" w:color="auto"/>
            </w:tcBorders>
          </w:tcPr>
          <w:p w14:paraId="414FB9BC" w14:textId="77777777" w:rsidR="00F4411E" w:rsidRPr="00A9610C" w:rsidRDefault="00F4411E" w:rsidP="00627456">
            <w:r w:rsidRPr="00A9610C">
              <w:t>0x51 (Cancel)</w:t>
            </w:r>
          </w:p>
        </w:tc>
        <w:tc>
          <w:tcPr>
            <w:tcW w:w="1221" w:type="dxa"/>
            <w:vAlign w:val="center"/>
          </w:tcPr>
          <w:p w14:paraId="2A9530CC" w14:textId="77777777" w:rsidR="00F4411E" w:rsidRDefault="00F4411E" w:rsidP="00627456">
            <w:pPr>
              <w:jc w:val="center"/>
            </w:pPr>
            <w:r>
              <w:object w:dxaOrig="540" w:dyaOrig="405" w14:anchorId="152B749B">
                <v:shape id="_x0000_i1052" type="#_x0000_t75" style="width:50.25pt;height:36.75pt" o:ole="">
                  <v:imagedata r:id="rId61" o:title=""/>
                </v:shape>
                <o:OLEObject Type="Embed" ProgID="Visio.Drawing.15" ShapeID="_x0000_i1052" DrawAspect="Content" ObjectID="_1692189931" r:id="rId62"/>
              </w:object>
            </w:r>
          </w:p>
        </w:tc>
        <w:tc>
          <w:tcPr>
            <w:tcW w:w="1729" w:type="dxa"/>
          </w:tcPr>
          <w:p w14:paraId="387DD13C" w14:textId="77777777" w:rsidR="00F4411E" w:rsidRDefault="00F4411E" w:rsidP="00627456">
            <w:r>
              <w:t>0x1 (True)</w:t>
            </w:r>
          </w:p>
        </w:tc>
      </w:tr>
      <w:tr w:rsidR="00F4411E" w14:paraId="2B9BCA2A" w14:textId="77777777" w:rsidTr="00A05A87">
        <w:trPr>
          <w:cantSplit/>
        </w:trPr>
        <w:tc>
          <w:tcPr>
            <w:tcW w:w="2306" w:type="dxa"/>
            <w:vMerge/>
          </w:tcPr>
          <w:p w14:paraId="5C007F4D" w14:textId="77777777" w:rsidR="00F4411E" w:rsidRDefault="00F4411E" w:rsidP="00627456"/>
        </w:tc>
        <w:tc>
          <w:tcPr>
            <w:tcW w:w="1584" w:type="dxa"/>
          </w:tcPr>
          <w:p w14:paraId="1A20925A" w14:textId="77777777" w:rsidR="00F4411E" w:rsidRDefault="00F4411E" w:rsidP="00627456">
            <w:r>
              <w:t>0x5</w:t>
            </w:r>
          </w:p>
        </w:tc>
        <w:tc>
          <w:tcPr>
            <w:tcW w:w="1205" w:type="dxa"/>
          </w:tcPr>
          <w:p w14:paraId="6E9B5751" w14:textId="77777777" w:rsidR="00F4411E" w:rsidRDefault="00F4411E" w:rsidP="00627456">
            <w:r>
              <w:t>X</w:t>
            </w:r>
          </w:p>
        </w:tc>
        <w:tc>
          <w:tcPr>
            <w:tcW w:w="539" w:type="dxa"/>
          </w:tcPr>
          <w:p w14:paraId="5871A959" w14:textId="77777777" w:rsidR="00F4411E" w:rsidRPr="00A9610C" w:rsidRDefault="00F4411E" w:rsidP="00627456">
            <w:r>
              <w:t>X</w:t>
            </w:r>
          </w:p>
        </w:tc>
        <w:tc>
          <w:tcPr>
            <w:tcW w:w="539" w:type="dxa"/>
          </w:tcPr>
          <w:p w14:paraId="1B7A9CF7" w14:textId="77777777" w:rsidR="00F4411E" w:rsidRPr="00A9610C" w:rsidRDefault="00F4411E" w:rsidP="00627456">
            <w:r>
              <w:t>X</w:t>
            </w:r>
          </w:p>
        </w:tc>
        <w:tc>
          <w:tcPr>
            <w:tcW w:w="539" w:type="dxa"/>
          </w:tcPr>
          <w:p w14:paraId="49E47D35" w14:textId="77777777" w:rsidR="00F4411E" w:rsidRPr="00A9610C" w:rsidRDefault="00F4411E" w:rsidP="00627456">
            <w:r>
              <w:t>X</w:t>
            </w:r>
          </w:p>
        </w:tc>
        <w:tc>
          <w:tcPr>
            <w:tcW w:w="539" w:type="dxa"/>
          </w:tcPr>
          <w:p w14:paraId="5DA42D0C" w14:textId="77777777" w:rsidR="00F4411E" w:rsidRPr="00A9610C" w:rsidRDefault="00F4411E" w:rsidP="00627456">
            <w:r w:rsidRPr="00A9610C">
              <w:t>0x2</w:t>
            </w:r>
          </w:p>
        </w:tc>
        <w:tc>
          <w:tcPr>
            <w:tcW w:w="539" w:type="dxa"/>
          </w:tcPr>
          <w:p w14:paraId="7E611A8B" w14:textId="77777777" w:rsidR="00F4411E" w:rsidRPr="00A9610C" w:rsidRDefault="00F4411E" w:rsidP="00627456">
            <w:r>
              <w:t>X</w:t>
            </w:r>
          </w:p>
        </w:tc>
        <w:tc>
          <w:tcPr>
            <w:tcW w:w="539" w:type="dxa"/>
            <w:tcBorders>
              <w:right w:val="double" w:sz="4" w:space="0" w:color="auto"/>
            </w:tcBorders>
          </w:tcPr>
          <w:p w14:paraId="6E4449FE" w14:textId="77777777" w:rsidR="00F4411E" w:rsidRPr="00A9610C" w:rsidRDefault="00F4411E" w:rsidP="00627456">
            <w:r>
              <w:t>X</w:t>
            </w:r>
          </w:p>
        </w:tc>
        <w:tc>
          <w:tcPr>
            <w:tcW w:w="2429" w:type="dxa"/>
            <w:tcBorders>
              <w:left w:val="double" w:sz="4" w:space="0" w:color="auto"/>
            </w:tcBorders>
          </w:tcPr>
          <w:p w14:paraId="4CD78D15" w14:textId="77777777" w:rsidR="00F4411E" w:rsidRPr="00A9610C" w:rsidRDefault="00F4411E" w:rsidP="00627456">
            <w:r w:rsidRPr="00A9610C">
              <w:t>0x52 (Resume)</w:t>
            </w:r>
          </w:p>
        </w:tc>
        <w:tc>
          <w:tcPr>
            <w:tcW w:w="1221" w:type="dxa"/>
            <w:vAlign w:val="center"/>
          </w:tcPr>
          <w:p w14:paraId="044C498E" w14:textId="77777777" w:rsidR="00F4411E" w:rsidRDefault="00F4411E" w:rsidP="00627456">
            <w:pPr>
              <w:jc w:val="center"/>
            </w:pPr>
            <w:r>
              <w:object w:dxaOrig="540" w:dyaOrig="405" w14:anchorId="3F2515AE">
                <v:shape id="_x0000_i1053" type="#_x0000_t75" style="width:50.25pt;height:36.75pt" o:ole="">
                  <v:imagedata r:id="rId63" o:title=""/>
                </v:shape>
                <o:OLEObject Type="Embed" ProgID="Visio.Drawing.15" ShapeID="_x0000_i1053" DrawAspect="Content" ObjectID="_1692189932" r:id="rId64"/>
              </w:object>
            </w:r>
          </w:p>
        </w:tc>
        <w:tc>
          <w:tcPr>
            <w:tcW w:w="1729" w:type="dxa"/>
          </w:tcPr>
          <w:p w14:paraId="7DAE87C7" w14:textId="77777777" w:rsidR="00F4411E" w:rsidRDefault="00F4411E" w:rsidP="00627456">
            <w:r>
              <w:t>0x1 (True)</w:t>
            </w:r>
          </w:p>
        </w:tc>
      </w:tr>
      <w:tr w:rsidR="00F4411E" w14:paraId="680135E5" w14:textId="77777777" w:rsidTr="00A05A87">
        <w:trPr>
          <w:cantSplit/>
        </w:trPr>
        <w:tc>
          <w:tcPr>
            <w:tcW w:w="2306" w:type="dxa"/>
            <w:vMerge/>
          </w:tcPr>
          <w:p w14:paraId="12A78441" w14:textId="77777777" w:rsidR="00F4411E" w:rsidRDefault="00F4411E" w:rsidP="00627456"/>
        </w:tc>
        <w:tc>
          <w:tcPr>
            <w:tcW w:w="1584" w:type="dxa"/>
          </w:tcPr>
          <w:p w14:paraId="3F8960AB" w14:textId="77777777" w:rsidR="00F4411E" w:rsidRDefault="00F4411E" w:rsidP="00627456">
            <w:r>
              <w:t>0x6</w:t>
            </w:r>
          </w:p>
        </w:tc>
        <w:tc>
          <w:tcPr>
            <w:tcW w:w="1205" w:type="dxa"/>
            <w:shd w:val="clear" w:color="auto" w:fill="auto"/>
          </w:tcPr>
          <w:p w14:paraId="144E5CA9" w14:textId="77777777" w:rsidR="00F4411E" w:rsidRDefault="00F4411E" w:rsidP="00627456">
            <w:r>
              <w:t>0x0</w:t>
            </w:r>
          </w:p>
        </w:tc>
        <w:tc>
          <w:tcPr>
            <w:tcW w:w="539" w:type="dxa"/>
          </w:tcPr>
          <w:p w14:paraId="1D457F63" w14:textId="77777777" w:rsidR="00F4411E" w:rsidRPr="00A9610C" w:rsidRDefault="00F4411E" w:rsidP="00627456">
            <w:r>
              <w:t>X</w:t>
            </w:r>
          </w:p>
        </w:tc>
        <w:tc>
          <w:tcPr>
            <w:tcW w:w="539" w:type="dxa"/>
          </w:tcPr>
          <w:p w14:paraId="0E34B117" w14:textId="77777777" w:rsidR="00F4411E" w:rsidRPr="00A9610C" w:rsidRDefault="00F4411E" w:rsidP="00627456">
            <w:r>
              <w:t>X</w:t>
            </w:r>
          </w:p>
        </w:tc>
        <w:tc>
          <w:tcPr>
            <w:tcW w:w="539" w:type="dxa"/>
          </w:tcPr>
          <w:p w14:paraId="167A74B5" w14:textId="77777777" w:rsidR="00F4411E" w:rsidRPr="00A9610C" w:rsidRDefault="00F4411E" w:rsidP="00627456">
            <w:r>
              <w:t>X</w:t>
            </w:r>
          </w:p>
        </w:tc>
        <w:tc>
          <w:tcPr>
            <w:tcW w:w="539" w:type="dxa"/>
          </w:tcPr>
          <w:p w14:paraId="72DC03D1" w14:textId="77777777" w:rsidR="00F4411E" w:rsidRPr="00A9610C" w:rsidRDefault="00F4411E" w:rsidP="00627456">
            <w:r>
              <w:t>X</w:t>
            </w:r>
          </w:p>
        </w:tc>
        <w:tc>
          <w:tcPr>
            <w:tcW w:w="539" w:type="dxa"/>
          </w:tcPr>
          <w:p w14:paraId="7D8B4E60" w14:textId="77777777" w:rsidR="00F4411E" w:rsidRPr="00A9610C" w:rsidRDefault="00F4411E" w:rsidP="00627456">
            <w:r>
              <w:t>X</w:t>
            </w:r>
          </w:p>
        </w:tc>
        <w:tc>
          <w:tcPr>
            <w:tcW w:w="539" w:type="dxa"/>
            <w:tcBorders>
              <w:right w:val="double" w:sz="4" w:space="0" w:color="auto"/>
            </w:tcBorders>
          </w:tcPr>
          <w:p w14:paraId="644AB6FA" w14:textId="77777777" w:rsidR="00F4411E" w:rsidRPr="00A9610C" w:rsidRDefault="00F4411E" w:rsidP="00627456">
            <w:r>
              <w:t>X</w:t>
            </w:r>
          </w:p>
        </w:tc>
        <w:tc>
          <w:tcPr>
            <w:tcW w:w="2429" w:type="dxa"/>
            <w:tcBorders>
              <w:left w:val="double" w:sz="4" w:space="0" w:color="auto"/>
            </w:tcBorders>
          </w:tcPr>
          <w:p w14:paraId="215A89A3" w14:textId="77777777" w:rsidR="00F4411E" w:rsidRPr="00A9610C" w:rsidRDefault="00F4411E" w:rsidP="00627456">
            <w:r>
              <w:t>0x60 (Null)</w:t>
            </w:r>
          </w:p>
        </w:tc>
        <w:tc>
          <w:tcPr>
            <w:tcW w:w="1221" w:type="dxa"/>
            <w:vAlign w:val="center"/>
          </w:tcPr>
          <w:p w14:paraId="295EEC83" w14:textId="77777777" w:rsidR="00F4411E" w:rsidRDefault="00F4411E" w:rsidP="00627456">
            <w:pPr>
              <w:jc w:val="center"/>
            </w:pPr>
            <w:r w:rsidRPr="00D01780">
              <w:t>Blank</w:t>
            </w:r>
          </w:p>
        </w:tc>
        <w:tc>
          <w:tcPr>
            <w:tcW w:w="1729" w:type="dxa"/>
          </w:tcPr>
          <w:p w14:paraId="39A41D34" w14:textId="77777777" w:rsidR="00F4411E" w:rsidRDefault="00F4411E" w:rsidP="00627456">
            <w:r>
              <w:t>0x0 (False)</w:t>
            </w:r>
          </w:p>
        </w:tc>
      </w:tr>
      <w:tr w:rsidR="00F4411E" w14:paraId="5C4312E9" w14:textId="77777777" w:rsidTr="00A05A87">
        <w:trPr>
          <w:cantSplit/>
        </w:trPr>
        <w:tc>
          <w:tcPr>
            <w:tcW w:w="2306" w:type="dxa"/>
            <w:vMerge/>
          </w:tcPr>
          <w:p w14:paraId="117D8283" w14:textId="77777777" w:rsidR="00F4411E" w:rsidRDefault="00F4411E" w:rsidP="00627456"/>
        </w:tc>
        <w:tc>
          <w:tcPr>
            <w:tcW w:w="1584" w:type="dxa"/>
          </w:tcPr>
          <w:p w14:paraId="170499C8" w14:textId="77777777" w:rsidR="00F4411E" w:rsidRDefault="00F4411E" w:rsidP="00627456">
            <w:r>
              <w:t>0x6</w:t>
            </w:r>
          </w:p>
        </w:tc>
        <w:tc>
          <w:tcPr>
            <w:tcW w:w="1205" w:type="dxa"/>
            <w:shd w:val="clear" w:color="auto" w:fill="auto"/>
          </w:tcPr>
          <w:p w14:paraId="268C5E5B" w14:textId="77777777" w:rsidR="00F4411E" w:rsidRDefault="00F4411E" w:rsidP="00627456">
            <w:r>
              <w:t>0x1</w:t>
            </w:r>
          </w:p>
        </w:tc>
        <w:tc>
          <w:tcPr>
            <w:tcW w:w="539" w:type="dxa"/>
          </w:tcPr>
          <w:p w14:paraId="720C9495" w14:textId="77777777" w:rsidR="00F4411E" w:rsidRDefault="00F4411E" w:rsidP="00627456">
            <w:r>
              <w:t>X</w:t>
            </w:r>
          </w:p>
        </w:tc>
        <w:tc>
          <w:tcPr>
            <w:tcW w:w="539" w:type="dxa"/>
          </w:tcPr>
          <w:p w14:paraId="67AD1BED" w14:textId="77777777" w:rsidR="00F4411E" w:rsidRDefault="00F4411E" w:rsidP="00627456">
            <w:r>
              <w:t>X</w:t>
            </w:r>
          </w:p>
        </w:tc>
        <w:tc>
          <w:tcPr>
            <w:tcW w:w="539" w:type="dxa"/>
          </w:tcPr>
          <w:p w14:paraId="7715406A" w14:textId="77777777" w:rsidR="00F4411E" w:rsidRDefault="00F4411E" w:rsidP="00627456">
            <w:r>
              <w:t>X</w:t>
            </w:r>
          </w:p>
        </w:tc>
        <w:tc>
          <w:tcPr>
            <w:tcW w:w="539" w:type="dxa"/>
          </w:tcPr>
          <w:p w14:paraId="0555233D" w14:textId="77777777" w:rsidR="00F4411E" w:rsidRDefault="00F4411E" w:rsidP="00627456">
            <w:r>
              <w:t>X</w:t>
            </w:r>
          </w:p>
        </w:tc>
        <w:tc>
          <w:tcPr>
            <w:tcW w:w="539" w:type="dxa"/>
          </w:tcPr>
          <w:p w14:paraId="2E359109" w14:textId="77777777" w:rsidR="00F4411E" w:rsidRDefault="00F4411E" w:rsidP="00627456">
            <w:r>
              <w:t>X</w:t>
            </w:r>
          </w:p>
        </w:tc>
        <w:tc>
          <w:tcPr>
            <w:tcW w:w="539" w:type="dxa"/>
            <w:tcBorders>
              <w:right w:val="double" w:sz="4" w:space="0" w:color="auto"/>
            </w:tcBorders>
          </w:tcPr>
          <w:p w14:paraId="5809D0BF" w14:textId="77777777" w:rsidR="00F4411E" w:rsidRDefault="00F4411E" w:rsidP="00627456">
            <w:r>
              <w:t>X</w:t>
            </w:r>
          </w:p>
        </w:tc>
        <w:tc>
          <w:tcPr>
            <w:tcW w:w="2429" w:type="dxa"/>
            <w:tcBorders>
              <w:left w:val="double" w:sz="4" w:space="0" w:color="auto"/>
            </w:tcBorders>
          </w:tcPr>
          <w:p w14:paraId="0B9A1E5C" w14:textId="77777777" w:rsidR="00F4411E" w:rsidRPr="00A9610C" w:rsidRDefault="00F4411E" w:rsidP="00627456">
            <w:r>
              <w:t>0x61 (Speed Limiter)</w:t>
            </w:r>
          </w:p>
        </w:tc>
        <w:tc>
          <w:tcPr>
            <w:tcW w:w="1221" w:type="dxa"/>
            <w:vAlign w:val="center"/>
          </w:tcPr>
          <w:p w14:paraId="328B6346" w14:textId="77777777" w:rsidR="00F4411E" w:rsidRDefault="00F4411E" w:rsidP="00627456">
            <w:pPr>
              <w:jc w:val="center"/>
            </w:pPr>
            <w:r>
              <w:object w:dxaOrig="405" w:dyaOrig="405" w14:anchorId="0CBD96F8">
                <v:shape id="_x0000_i1054" type="#_x0000_t75" style="width:36.75pt;height:36.75pt" o:ole="">
                  <v:imagedata r:id="rId65" o:title=""/>
                </v:shape>
                <o:OLEObject Type="Embed" ProgID="Visio.Drawing.15" ShapeID="_x0000_i1054" DrawAspect="Content" ObjectID="_1692189933" r:id="rId66"/>
              </w:object>
            </w:r>
          </w:p>
        </w:tc>
        <w:tc>
          <w:tcPr>
            <w:tcW w:w="1729" w:type="dxa"/>
          </w:tcPr>
          <w:p w14:paraId="286C4295" w14:textId="77777777" w:rsidR="00F4411E" w:rsidRDefault="00F4411E" w:rsidP="00627456">
            <w:r>
              <w:t>0x0 (False)</w:t>
            </w:r>
          </w:p>
        </w:tc>
      </w:tr>
      <w:tr w:rsidR="00F4411E" w14:paraId="5D140DDD" w14:textId="77777777" w:rsidTr="00A05A87">
        <w:trPr>
          <w:cantSplit/>
        </w:trPr>
        <w:tc>
          <w:tcPr>
            <w:tcW w:w="2306" w:type="dxa"/>
            <w:vMerge/>
          </w:tcPr>
          <w:p w14:paraId="14396B1C" w14:textId="77777777" w:rsidR="00F4411E" w:rsidRDefault="00F4411E" w:rsidP="00627456"/>
        </w:tc>
        <w:tc>
          <w:tcPr>
            <w:tcW w:w="1584" w:type="dxa"/>
          </w:tcPr>
          <w:p w14:paraId="79CECB50" w14:textId="77777777" w:rsidR="00F4411E" w:rsidRDefault="00F4411E" w:rsidP="00627456">
            <w:r>
              <w:t>0x7</w:t>
            </w:r>
          </w:p>
        </w:tc>
        <w:tc>
          <w:tcPr>
            <w:tcW w:w="1205" w:type="dxa"/>
          </w:tcPr>
          <w:p w14:paraId="0D5ABA78" w14:textId="77777777" w:rsidR="00F4411E" w:rsidRDefault="00F4411E" w:rsidP="00627456">
            <w:r>
              <w:t>X</w:t>
            </w:r>
          </w:p>
        </w:tc>
        <w:tc>
          <w:tcPr>
            <w:tcW w:w="539" w:type="dxa"/>
          </w:tcPr>
          <w:p w14:paraId="6CB0518D" w14:textId="77777777" w:rsidR="00F4411E" w:rsidRPr="00A9610C" w:rsidRDefault="00F4411E" w:rsidP="00627456">
            <w:r>
              <w:t>X</w:t>
            </w:r>
          </w:p>
        </w:tc>
        <w:tc>
          <w:tcPr>
            <w:tcW w:w="539" w:type="dxa"/>
          </w:tcPr>
          <w:p w14:paraId="433584C2" w14:textId="77777777" w:rsidR="00F4411E" w:rsidRPr="00A9610C" w:rsidRDefault="00F4411E" w:rsidP="00627456">
            <w:r>
              <w:t>X</w:t>
            </w:r>
          </w:p>
        </w:tc>
        <w:tc>
          <w:tcPr>
            <w:tcW w:w="539" w:type="dxa"/>
          </w:tcPr>
          <w:p w14:paraId="7732EE19" w14:textId="77777777" w:rsidR="00F4411E" w:rsidRPr="00A9610C" w:rsidRDefault="00F4411E" w:rsidP="00627456">
            <w:r>
              <w:t>X</w:t>
            </w:r>
          </w:p>
        </w:tc>
        <w:tc>
          <w:tcPr>
            <w:tcW w:w="539" w:type="dxa"/>
          </w:tcPr>
          <w:p w14:paraId="77E53D4C" w14:textId="77777777" w:rsidR="00F4411E" w:rsidRPr="00A9610C" w:rsidRDefault="00F4411E" w:rsidP="00627456">
            <w:r>
              <w:t>X</w:t>
            </w:r>
          </w:p>
        </w:tc>
        <w:tc>
          <w:tcPr>
            <w:tcW w:w="539" w:type="dxa"/>
          </w:tcPr>
          <w:p w14:paraId="306D9581" w14:textId="77777777" w:rsidR="00F4411E" w:rsidRPr="00A9610C" w:rsidRDefault="00F4411E" w:rsidP="00627456">
            <w:r w:rsidRPr="00A9610C">
              <w:t>0x0</w:t>
            </w:r>
          </w:p>
        </w:tc>
        <w:tc>
          <w:tcPr>
            <w:tcW w:w="539" w:type="dxa"/>
            <w:tcBorders>
              <w:right w:val="double" w:sz="4" w:space="0" w:color="auto"/>
            </w:tcBorders>
          </w:tcPr>
          <w:p w14:paraId="770D4A4E" w14:textId="77777777" w:rsidR="00F4411E" w:rsidRPr="00A9610C" w:rsidRDefault="00F4411E" w:rsidP="00627456">
            <w:r>
              <w:t>X</w:t>
            </w:r>
          </w:p>
        </w:tc>
        <w:tc>
          <w:tcPr>
            <w:tcW w:w="2429" w:type="dxa"/>
            <w:tcBorders>
              <w:left w:val="double" w:sz="4" w:space="0" w:color="auto"/>
            </w:tcBorders>
          </w:tcPr>
          <w:p w14:paraId="53E88760" w14:textId="77777777" w:rsidR="00F4411E" w:rsidRPr="00A9610C" w:rsidRDefault="00F4411E" w:rsidP="00627456">
            <w:r w:rsidRPr="00A9610C">
              <w:t>0x70 (Null)</w:t>
            </w:r>
          </w:p>
        </w:tc>
        <w:tc>
          <w:tcPr>
            <w:tcW w:w="1221" w:type="dxa"/>
            <w:vAlign w:val="center"/>
          </w:tcPr>
          <w:p w14:paraId="1A9E3D3A" w14:textId="77777777" w:rsidR="00F4411E" w:rsidRDefault="00F4411E" w:rsidP="00627456">
            <w:pPr>
              <w:jc w:val="center"/>
            </w:pPr>
            <w:r w:rsidRPr="00D01780">
              <w:t>Blank</w:t>
            </w:r>
          </w:p>
        </w:tc>
        <w:tc>
          <w:tcPr>
            <w:tcW w:w="1729" w:type="dxa"/>
          </w:tcPr>
          <w:p w14:paraId="439F9B42" w14:textId="77777777" w:rsidR="00F4411E" w:rsidRDefault="00F4411E" w:rsidP="00627456">
            <w:r>
              <w:t>0x0 (False)</w:t>
            </w:r>
          </w:p>
        </w:tc>
      </w:tr>
      <w:tr w:rsidR="00F4411E" w14:paraId="7A5D365E" w14:textId="77777777" w:rsidTr="00A05A87">
        <w:trPr>
          <w:cantSplit/>
        </w:trPr>
        <w:tc>
          <w:tcPr>
            <w:tcW w:w="2306" w:type="dxa"/>
            <w:vMerge/>
          </w:tcPr>
          <w:p w14:paraId="6564BDC9" w14:textId="77777777" w:rsidR="00F4411E" w:rsidRDefault="00F4411E" w:rsidP="00627456"/>
        </w:tc>
        <w:tc>
          <w:tcPr>
            <w:tcW w:w="1584" w:type="dxa"/>
          </w:tcPr>
          <w:p w14:paraId="64D1B470" w14:textId="77777777" w:rsidR="00F4411E" w:rsidRDefault="00F4411E" w:rsidP="00627456">
            <w:r>
              <w:t>0x7</w:t>
            </w:r>
          </w:p>
        </w:tc>
        <w:tc>
          <w:tcPr>
            <w:tcW w:w="1205" w:type="dxa"/>
          </w:tcPr>
          <w:p w14:paraId="5C042685" w14:textId="77777777" w:rsidR="00F4411E" w:rsidRDefault="00F4411E" w:rsidP="00627456">
            <w:r>
              <w:t>X</w:t>
            </w:r>
          </w:p>
        </w:tc>
        <w:tc>
          <w:tcPr>
            <w:tcW w:w="539" w:type="dxa"/>
          </w:tcPr>
          <w:p w14:paraId="2646A37F" w14:textId="77777777" w:rsidR="00F4411E" w:rsidRPr="00A9610C" w:rsidRDefault="00F4411E" w:rsidP="00627456">
            <w:r>
              <w:t>X</w:t>
            </w:r>
          </w:p>
        </w:tc>
        <w:tc>
          <w:tcPr>
            <w:tcW w:w="539" w:type="dxa"/>
          </w:tcPr>
          <w:p w14:paraId="7EFAF72E" w14:textId="77777777" w:rsidR="00F4411E" w:rsidRPr="00A9610C" w:rsidRDefault="00F4411E" w:rsidP="00627456">
            <w:r>
              <w:t>X</w:t>
            </w:r>
          </w:p>
        </w:tc>
        <w:tc>
          <w:tcPr>
            <w:tcW w:w="539" w:type="dxa"/>
          </w:tcPr>
          <w:p w14:paraId="7CE99AD1" w14:textId="77777777" w:rsidR="00F4411E" w:rsidRPr="00A9610C" w:rsidRDefault="00F4411E" w:rsidP="00627456">
            <w:r>
              <w:t>X</w:t>
            </w:r>
          </w:p>
        </w:tc>
        <w:tc>
          <w:tcPr>
            <w:tcW w:w="539" w:type="dxa"/>
          </w:tcPr>
          <w:p w14:paraId="28E52E8D" w14:textId="77777777" w:rsidR="00F4411E" w:rsidRPr="00A9610C" w:rsidRDefault="00F4411E" w:rsidP="00627456">
            <w:r>
              <w:t>X</w:t>
            </w:r>
          </w:p>
        </w:tc>
        <w:tc>
          <w:tcPr>
            <w:tcW w:w="539" w:type="dxa"/>
          </w:tcPr>
          <w:p w14:paraId="7B379CFA" w14:textId="77777777" w:rsidR="00F4411E" w:rsidRPr="00A9610C" w:rsidRDefault="00F4411E" w:rsidP="00627456">
            <w:r w:rsidRPr="00A9610C">
              <w:t>0x1</w:t>
            </w:r>
          </w:p>
        </w:tc>
        <w:tc>
          <w:tcPr>
            <w:tcW w:w="539" w:type="dxa"/>
            <w:tcBorders>
              <w:right w:val="double" w:sz="4" w:space="0" w:color="auto"/>
            </w:tcBorders>
          </w:tcPr>
          <w:p w14:paraId="1F8E2725" w14:textId="77777777" w:rsidR="00F4411E" w:rsidRPr="00A9610C" w:rsidRDefault="00F4411E" w:rsidP="00627456">
            <w:r>
              <w:t>X</w:t>
            </w:r>
          </w:p>
        </w:tc>
        <w:tc>
          <w:tcPr>
            <w:tcW w:w="2429" w:type="dxa"/>
            <w:tcBorders>
              <w:left w:val="double" w:sz="4" w:space="0" w:color="auto"/>
            </w:tcBorders>
          </w:tcPr>
          <w:p w14:paraId="2B8087E4" w14:textId="77777777" w:rsidR="00F4411E" w:rsidRPr="00A9610C" w:rsidRDefault="00F4411E" w:rsidP="00627456">
            <w:r w:rsidRPr="00A9610C">
              <w:t>0x71 (GAP</w:t>
            </w:r>
            <w:r>
              <w:t>-</w:t>
            </w:r>
            <w:r w:rsidRPr="00A9610C">
              <w:t>)</w:t>
            </w:r>
          </w:p>
        </w:tc>
        <w:tc>
          <w:tcPr>
            <w:tcW w:w="1221" w:type="dxa"/>
            <w:vAlign w:val="center"/>
          </w:tcPr>
          <w:p w14:paraId="7CE9FA4F" w14:textId="77777777" w:rsidR="00F4411E" w:rsidRDefault="00F4411E" w:rsidP="00627456">
            <w:pPr>
              <w:jc w:val="center"/>
            </w:pPr>
            <w:r>
              <w:object w:dxaOrig="540" w:dyaOrig="405" w14:anchorId="60556B01">
                <v:shape id="_x0000_i1055" type="#_x0000_t75" style="width:50.25pt;height:36.75pt" o:ole="">
                  <v:imagedata r:id="rId67" o:title=""/>
                </v:shape>
                <o:OLEObject Type="Embed" ProgID="Visio.Drawing.15" ShapeID="_x0000_i1055" DrawAspect="Content" ObjectID="_1692189934" r:id="rId68"/>
              </w:object>
            </w:r>
          </w:p>
        </w:tc>
        <w:tc>
          <w:tcPr>
            <w:tcW w:w="1729" w:type="dxa"/>
          </w:tcPr>
          <w:p w14:paraId="3734A9A7" w14:textId="77777777" w:rsidR="00F4411E" w:rsidRDefault="00F4411E" w:rsidP="00627456">
            <w:r>
              <w:t>0x0 (False)</w:t>
            </w:r>
          </w:p>
        </w:tc>
      </w:tr>
      <w:tr w:rsidR="00F4411E" w14:paraId="670F8E1F" w14:textId="77777777" w:rsidTr="00A05A87">
        <w:trPr>
          <w:cantSplit/>
        </w:trPr>
        <w:tc>
          <w:tcPr>
            <w:tcW w:w="2306" w:type="dxa"/>
            <w:vMerge/>
          </w:tcPr>
          <w:p w14:paraId="64FBB805" w14:textId="77777777" w:rsidR="00F4411E" w:rsidRDefault="00F4411E" w:rsidP="00627456"/>
        </w:tc>
        <w:tc>
          <w:tcPr>
            <w:tcW w:w="1584" w:type="dxa"/>
          </w:tcPr>
          <w:p w14:paraId="27CF8C08" w14:textId="77777777" w:rsidR="00F4411E" w:rsidRDefault="00F4411E" w:rsidP="00627456">
            <w:r>
              <w:t>0x8</w:t>
            </w:r>
          </w:p>
        </w:tc>
        <w:tc>
          <w:tcPr>
            <w:tcW w:w="1205" w:type="dxa"/>
          </w:tcPr>
          <w:p w14:paraId="603BDE2E" w14:textId="77777777" w:rsidR="00F4411E" w:rsidRDefault="00F4411E" w:rsidP="00627456">
            <w:r>
              <w:t>X</w:t>
            </w:r>
          </w:p>
        </w:tc>
        <w:tc>
          <w:tcPr>
            <w:tcW w:w="539" w:type="dxa"/>
          </w:tcPr>
          <w:p w14:paraId="73C76B4A" w14:textId="77777777" w:rsidR="00F4411E" w:rsidRPr="00A9610C" w:rsidRDefault="00F4411E" w:rsidP="00627456">
            <w:r>
              <w:t>X</w:t>
            </w:r>
          </w:p>
        </w:tc>
        <w:tc>
          <w:tcPr>
            <w:tcW w:w="539" w:type="dxa"/>
          </w:tcPr>
          <w:p w14:paraId="446BFB41" w14:textId="77777777" w:rsidR="00F4411E" w:rsidRPr="00A9610C" w:rsidRDefault="00F4411E" w:rsidP="00627456">
            <w:r>
              <w:t>X</w:t>
            </w:r>
          </w:p>
        </w:tc>
        <w:tc>
          <w:tcPr>
            <w:tcW w:w="539" w:type="dxa"/>
          </w:tcPr>
          <w:p w14:paraId="7D92D2BD" w14:textId="77777777" w:rsidR="00F4411E" w:rsidRPr="00A9610C" w:rsidRDefault="00F4411E" w:rsidP="00627456">
            <w:r>
              <w:t>X</w:t>
            </w:r>
          </w:p>
        </w:tc>
        <w:tc>
          <w:tcPr>
            <w:tcW w:w="539" w:type="dxa"/>
          </w:tcPr>
          <w:p w14:paraId="04AB8C9B" w14:textId="77777777" w:rsidR="00F4411E" w:rsidRPr="00A9610C" w:rsidRDefault="00F4411E" w:rsidP="00627456">
            <w:r>
              <w:t>X</w:t>
            </w:r>
          </w:p>
        </w:tc>
        <w:tc>
          <w:tcPr>
            <w:tcW w:w="539" w:type="dxa"/>
          </w:tcPr>
          <w:p w14:paraId="443DD82C" w14:textId="77777777" w:rsidR="00F4411E" w:rsidRPr="00A9610C" w:rsidRDefault="00F4411E" w:rsidP="00627456">
            <w:r>
              <w:t>X</w:t>
            </w:r>
          </w:p>
        </w:tc>
        <w:tc>
          <w:tcPr>
            <w:tcW w:w="539" w:type="dxa"/>
            <w:tcBorders>
              <w:right w:val="double" w:sz="4" w:space="0" w:color="auto"/>
            </w:tcBorders>
          </w:tcPr>
          <w:p w14:paraId="139ADCDD" w14:textId="77777777" w:rsidR="00F4411E" w:rsidRPr="00A9610C" w:rsidRDefault="00F4411E" w:rsidP="00627456">
            <w:r w:rsidRPr="00A9610C">
              <w:t>0x0</w:t>
            </w:r>
          </w:p>
        </w:tc>
        <w:tc>
          <w:tcPr>
            <w:tcW w:w="2429" w:type="dxa"/>
            <w:tcBorders>
              <w:left w:val="double" w:sz="4" w:space="0" w:color="auto"/>
            </w:tcBorders>
          </w:tcPr>
          <w:p w14:paraId="3717CBB3" w14:textId="77777777" w:rsidR="00F4411E" w:rsidRPr="00A9610C" w:rsidRDefault="00F4411E" w:rsidP="00627456">
            <w:r w:rsidRPr="00A9610C">
              <w:t>0x80 (Null)</w:t>
            </w:r>
          </w:p>
        </w:tc>
        <w:tc>
          <w:tcPr>
            <w:tcW w:w="1221" w:type="dxa"/>
            <w:vAlign w:val="center"/>
          </w:tcPr>
          <w:p w14:paraId="26EE5B75" w14:textId="77777777" w:rsidR="00F4411E" w:rsidRDefault="00F4411E" w:rsidP="00627456">
            <w:pPr>
              <w:jc w:val="center"/>
            </w:pPr>
            <w:r w:rsidRPr="00D01780">
              <w:t>Blank</w:t>
            </w:r>
          </w:p>
        </w:tc>
        <w:tc>
          <w:tcPr>
            <w:tcW w:w="1729" w:type="dxa"/>
          </w:tcPr>
          <w:p w14:paraId="213771A5" w14:textId="77777777" w:rsidR="00F4411E" w:rsidRDefault="00F4411E" w:rsidP="00627456">
            <w:r>
              <w:t>0x0 (False)</w:t>
            </w:r>
          </w:p>
        </w:tc>
      </w:tr>
      <w:tr w:rsidR="00F4411E" w14:paraId="7CA3089F" w14:textId="77777777" w:rsidTr="00A05A87">
        <w:trPr>
          <w:cantSplit/>
        </w:trPr>
        <w:tc>
          <w:tcPr>
            <w:tcW w:w="2306" w:type="dxa"/>
            <w:vMerge/>
          </w:tcPr>
          <w:p w14:paraId="5ACC2A87" w14:textId="77777777" w:rsidR="00F4411E" w:rsidRDefault="00F4411E" w:rsidP="00627456"/>
        </w:tc>
        <w:tc>
          <w:tcPr>
            <w:tcW w:w="1584" w:type="dxa"/>
          </w:tcPr>
          <w:p w14:paraId="65887321" w14:textId="77777777" w:rsidR="00F4411E" w:rsidRDefault="00F4411E" w:rsidP="00627456">
            <w:r>
              <w:t>0x8</w:t>
            </w:r>
          </w:p>
        </w:tc>
        <w:tc>
          <w:tcPr>
            <w:tcW w:w="1205" w:type="dxa"/>
          </w:tcPr>
          <w:p w14:paraId="3EB59D05" w14:textId="77777777" w:rsidR="00F4411E" w:rsidRDefault="00F4411E" w:rsidP="00627456">
            <w:r>
              <w:t>X</w:t>
            </w:r>
          </w:p>
        </w:tc>
        <w:tc>
          <w:tcPr>
            <w:tcW w:w="539" w:type="dxa"/>
          </w:tcPr>
          <w:p w14:paraId="58558F19" w14:textId="77777777" w:rsidR="00F4411E" w:rsidRPr="00A9610C" w:rsidRDefault="00F4411E" w:rsidP="00627456">
            <w:r>
              <w:t>X</w:t>
            </w:r>
          </w:p>
        </w:tc>
        <w:tc>
          <w:tcPr>
            <w:tcW w:w="539" w:type="dxa"/>
          </w:tcPr>
          <w:p w14:paraId="655F9A75" w14:textId="77777777" w:rsidR="00F4411E" w:rsidRPr="00A9610C" w:rsidRDefault="00F4411E" w:rsidP="00627456">
            <w:r>
              <w:t>X</w:t>
            </w:r>
          </w:p>
        </w:tc>
        <w:tc>
          <w:tcPr>
            <w:tcW w:w="539" w:type="dxa"/>
          </w:tcPr>
          <w:p w14:paraId="1FB55552" w14:textId="77777777" w:rsidR="00F4411E" w:rsidRPr="00A9610C" w:rsidRDefault="00F4411E" w:rsidP="00627456">
            <w:r>
              <w:t>X</w:t>
            </w:r>
          </w:p>
        </w:tc>
        <w:tc>
          <w:tcPr>
            <w:tcW w:w="539" w:type="dxa"/>
          </w:tcPr>
          <w:p w14:paraId="0A96E3F7" w14:textId="77777777" w:rsidR="00F4411E" w:rsidRPr="00A9610C" w:rsidRDefault="00F4411E" w:rsidP="00627456">
            <w:r>
              <w:t>X</w:t>
            </w:r>
          </w:p>
        </w:tc>
        <w:tc>
          <w:tcPr>
            <w:tcW w:w="539" w:type="dxa"/>
          </w:tcPr>
          <w:p w14:paraId="59B41E8C" w14:textId="77777777" w:rsidR="00F4411E" w:rsidRPr="00A9610C" w:rsidRDefault="00F4411E" w:rsidP="00627456">
            <w:r>
              <w:t>X</w:t>
            </w:r>
          </w:p>
        </w:tc>
        <w:tc>
          <w:tcPr>
            <w:tcW w:w="539" w:type="dxa"/>
            <w:tcBorders>
              <w:right w:val="double" w:sz="4" w:space="0" w:color="auto"/>
            </w:tcBorders>
          </w:tcPr>
          <w:p w14:paraId="6E04B3F4" w14:textId="77777777" w:rsidR="00F4411E" w:rsidRPr="00A9610C" w:rsidRDefault="00F4411E" w:rsidP="00627456">
            <w:r w:rsidRPr="00A9610C">
              <w:t>0x1</w:t>
            </w:r>
          </w:p>
        </w:tc>
        <w:tc>
          <w:tcPr>
            <w:tcW w:w="2429" w:type="dxa"/>
            <w:tcBorders>
              <w:left w:val="double" w:sz="4" w:space="0" w:color="auto"/>
            </w:tcBorders>
          </w:tcPr>
          <w:p w14:paraId="45788257" w14:textId="77777777" w:rsidR="00F4411E" w:rsidRPr="00A9610C" w:rsidRDefault="00F4411E" w:rsidP="00627456">
            <w:r w:rsidRPr="00A9610C">
              <w:t>0x81 (Set-)</w:t>
            </w:r>
          </w:p>
        </w:tc>
        <w:tc>
          <w:tcPr>
            <w:tcW w:w="1221" w:type="dxa"/>
            <w:vAlign w:val="center"/>
          </w:tcPr>
          <w:p w14:paraId="3B2D1042" w14:textId="77777777" w:rsidR="00F4411E" w:rsidRDefault="00F4411E" w:rsidP="00627456">
            <w:pPr>
              <w:jc w:val="center"/>
            </w:pPr>
            <w:r>
              <w:object w:dxaOrig="540" w:dyaOrig="405" w14:anchorId="47F6E712">
                <v:shape id="_x0000_i1056" type="#_x0000_t75" style="width:50.25pt;height:36.75pt" o:ole="">
                  <v:imagedata r:id="rId69" o:title=""/>
                </v:shape>
                <o:OLEObject Type="Embed" ProgID="Visio.Drawing.15" ShapeID="_x0000_i1056" DrawAspect="Content" ObjectID="_1692189935" r:id="rId70"/>
              </w:object>
            </w:r>
          </w:p>
        </w:tc>
        <w:tc>
          <w:tcPr>
            <w:tcW w:w="1729" w:type="dxa"/>
          </w:tcPr>
          <w:p w14:paraId="4AD586D9" w14:textId="77777777" w:rsidR="00F4411E" w:rsidRDefault="00F4411E" w:rsidP="00627456">
            <w:r>
              <w:t>0x0 (False)</w:t>
            </w:r>
          </w:p>
        </w:tc>
      </w:tr>
      <w:tr w:rsidR="00F4411E" w14:paraId="18D2B2CC" w14:textId="77777777" w:rsidTr="00A05A87">
        <w:trPr>
          <w:cantSplit/>
        </w:trPr>
        <w:tc>
          <w:tcPr>
            <w:tcW w:w="2306" w:type="dxa"/>
            <w:vMerge/>
          </w:tcPr>
          <w:p w14:paraId="158EBB25" w14:textId="77777777" w:rsidR="00F4411E" w:rsidRDefault="00F4411E" w:rsidP="00627456"/>
        </w:tc>
        <w:tc>
          <w:tcPr>
            <w:tcW w:w="1584" w:type="dxa"/>
          </w:tcPr>
          <w:p w14:paraId="1FAE25D4" w14:textId="77777777" w:rsidR="00F4411E" w:rsidRDefault="00F4411E" w:rsidP="00627456">
            <w:r>
              <w:t>0x8</w:t>
            </w:r>
          </w:p>
        </w:tc>
        <w:tc>
          <w:tcPr>
            <w:tcW w:w="1205" w:type="dxa"/>
          </w:tcPr>
          <w:p w14:paraId="76EDF002" w14:textId="77777777" w:rsidR="00F4411E" w:rsidRDefault="00F4411E" w:rsidP="00627456">
            <w:r>
              <w:t>X</w:t>
            </w:r>
          </w:p>
        </w:tc>
        <w:tc>
          <w:tcPr>
            <w:tcW w:w="539" w:type="dxa"/>
          </w:tcPr>
          <w:p w14:paraId="211D6D32" w14:textId="77777777" w:rsidR="00F4411E" w:rsidRPr="00A9610C" w:rsidRDefault="00F4411E" w:rsidP="00627456">
            <w:r>
              <w:t>X</w:t>
            </w:r>
          </w:p>
        </w:tc>
        <w:tc>
          <w:tcPr>
            <w:tcW w:w="539" w:type="dxa"/>
          </w:tcPr>
          <w:p w14:paraId="00F2E35F" w14:textId="77777777" w:rsidR="00F4411E" w:rsidRPr="00A9610C" w:rsidRDefault="00F4411E" w:rsidP="00627456">
            <w:r>
              <w:t>X</w:t>
            </w:r>
          </w:p>
        </w:tc>
        <w:tc>
          <w:tcPr>
            <w:tcW w:w="539" w:type="dxa"/>
          </w:tcPr>
          <w:p w14:paraId="01095C94" w14:textId="77777777" w:rsidR="00F4411E" w:rsidRPr="00A9610C" w:rsidRDefault="00F4411E" w:rsidP="00627456">
            <w:r>
              <w:t>X</w:t>
            </w:r>
          </w:p>
        </w:tc>
        <w:tc>
          <w:tcPr>
            <w:tcW w:w="539" w:type="dxa"/>
          </w:tcPr>
          <w:p w14:paraId="5F313B8F" w14:textId="77777777" w:rsidR="00F4411E" w:rsidRPr="00A9610C" w:rsidRDefault="00F4411E" w:rsidP="00627456">
            <w:r>
              <w:t>X</w:t>
            </w:r>
          </w:p>
        </w:tc>
        <w:tc>
          <w:tcPr>
            <w:tcW w:w="539" w:type="dxa"/>
          </w:tcPr>
          <w:p w14:paraId="7EC6BF36" w14:textId="77777777" w:rsidR="00F4411E" w:rsidRPr="00A9610C" w:rsidRDefault="00F4411E" w:rsidP="00627456">
            <w:r>
              <w:t>X</w:t>
            </w:r>
          </w:p>
        </w:tc>
        <w:tc>
          <w:tcPr>
            <w:tcW w:w="539" w:type="dxa"/>
            <w:tcBorders>
              <w:right w:val="double" w:sz="4" w:space="0" w:color="auto"/>
            </w:tcBorders>
          </w:tcPr>
          <w:p w14:paraId="29A27F8B" w14:textId="77777777" w:rsidR="00F4411E" w:rsidRPr="00A9610C" w:rsidRDefault="00F4411E" w:rsidP="00627456">
            <w:r w:rsidRPr="00A9610C">
              <w:t>0x2</w:t>
            </w:r>
          </w:p>
        </w:tc>
        <w:tc>
          <w:tcPr>
            <w:tcW w:w="2429" w:type="dxa"/>
            <w:tcBorders>
              <w:left w:val="double" w:sz="4" w:space="0" w:color="auto"/>
            </w:tcBorders>
          </w:tcPr>
          <w:p w14:paraId="5A03B3F6" w14:textId="77777777" w:rsidR="00F4411E" w:rsidRPr="00A9610C" w:rsidRDefault="00F4411E" w:rsidP="00627456">
            <w:r w:rsidRPr="00A9610C">
              <w:t>0x82 (Resume)</w:t>
            </w:r>
          </w:p>
        </w:tc>
        <w:tc>
          <w:tcPr>
            <w:tcW w:w="1221" w:type="dxa"/>
            <w:vAlign w:val="center"/>
          </w:tcPr>
          <w:p w14:paraId="5B1BD49C" w14:textId="77777777" w:rsidR="00F4411E" w:rsidRDefault="00F4411E" w:rsidP="00627456">
            <w:pPr>
              <w:jc w:val="center"/>
            </w:pPr>
            <w:r>
              <w:object w:dxaOrig="540" w:dyaOrig="405" w14:anchorId="660B71FB">
                <v:shape id="_x0000_i1057" type="#_x0000_t75" style="width:50.25pt;height:36.75pt" o:ole="">
                  <v:imagedata r:id="rId63" o:title=""/>
                </v:shape>
                <o:OLEObject Type="Embed" ProgID="Visio.Drawing.15" ShapeID="_x0000_i1057" DrawAspect="Content" ObjectID="_1692189936" r:id="rId71"/>
              </w:object>
            </w:r>
          </w:p>
        </w:tc>
        <w:tc>
          <w:tcPr>
            <w:tcW w:w="1729" w:type="dxa"/>
          </w:tcPr>
          <w:p w14:paraId="55B84242" w14:textId="77777777" w:rsidR="00F4411E" w:rsidRDefault="00F4411E" w:rsidP="00627456">
            <w:r>
              <w:t>0x0 (False)</w:t>
            </w:r>
          </w:p>
        </w:tc>
      </w:tr>
      <w:tr w:rsidR="00F4411E" w14:paraId="772E090F" w14:textId="77777777" w:rsidTr="00A05A87">
        <w:trPr>
          <w:cantSplit/>
        </w:trPr>
        <w:tc>
          <w:tcPr>
            <w:tcW w:w="2306" w:type="dxa"/>
            <w:vMerge/>
          </w:tcPr>
          <w:p w14:paraId="66220743" w14:textId="77777777" w:rsidR="00F4411E" w:rsidRDefault="00F4411E" w:rsidP="00627456"/>
        </w:tc>
        <w:tc>
          <w:tcPr>
            <w:tcW w:w="1584" w:type="dxa"/>
          </w:tcPr>
          <w:p w14:paraId="427D764C" w14:textId="77777777" w:rsidR="00F4411E" w:rsidRDefault="00F4411E" w:rsidP="00627456">
            <w:r>
              <w:t>0x9</w:t>
            </w:r>
          </w:p>
        </w:tc>
        <w:tc>
          <w:tcPr>
            <w:tcW w:w="1205" w:type="dxa"/>
          </w:tcPr>
          <w:p w14:paraId="62301D18" w14:textId="77777777" w:rsidR="00F4411E" w:rsidRDefault="00F4411E" w:rsidP="00627456">
            <w:r>
              <w:t>X</w:t>
            </w:r>
          </w:p>
        </w:tc>
        <w:tc>
          <w:tcPr>
            <w:tcW w:w="539" w:type="dxa"/>
          </w:tcPr>
          <w:p w14:paraId="6AD9199A" w14:textId="77777777" w:rsidR="00F4411E" w:rsidRPr="00A9610C" w:rsidRDefault="00F4411E" w:rsidP="00627456">
            <w:r>
              <w:t>X</w:t>
            </w:r>
          </w:p>
        </w:tc>
        <w:tc>
          <w:tcPr>
            <w:tcW w:w="539" w:type="dxa"/>
          </w:tcPr>
          <w:p w14:paraId="25B81AC3" w14:textId="77777777" w:rsidR="00F4411E" w:rsidRPr="00A9610C" w:rsidRDefault="00F4411E" w:rsidP="00627456">
            <w:r>
              <w:t>X</w:t>
            </w:r>
          </w:p>
        </w:tc>
        <w:tc>
          <w:tcPr>
            <w:tcW w:w="539" w:type="dxa"/>
          </w:tcPr>
          <w:p w14:paraId="22E78162" w14:textId="77777777" w:rsidR="00F4411E" w:rsidRPr="00A9610C" w:rsidRDefault="00F4411E" w:rsidP="00627456">
            <w:r>
              <w:t>X</w:t>
            </w:r>
          </w:p>
        </w:tc>
        <w:tc>
          <w:tcPr>
            <w:tcW w:w="539" w:type="dxa"/>
          </w:tcPr>
          <w:p w14:paraId="265B5E93" w14:textId="77777777" w:rsidR="00F4411E" w:rsidRPr="00A9610C" w:rsidRDefault="00F4411E" w:rsidP="00627456">
            <w:r>
              <w:t>X</w:t>
            </w:r>
          </w:p>
        </w:tc>
        <w:tc>
          <w:tcPr>
            <w:tcW w:w="539" w:type="dxa"/>
          </w:tcPr>
          <w:p w14:paraId="1A47FC4E" w14:textId="77777777" w:rsidR="00F4411E" w:rsidRPr="00A9610C" w:rsidRDefault="00F4411E" w:rsidP="00627456">
            <w:r>
              <w:t>X</w:t>
            </w:r>
          </w:p>
        </w:tc>
        <w:tc>
          <w:tcPr>
            <w:tcW w:w="539" w:type="dxa"/>
            <w:tcBorders>
              <w:right w:val="double" w:sz="4" w:space="0" w:color="auto"/>
            </w:tcBorders>
          </w:tcPr>
          <w:p w14:paraId="56A6FA13" w14:textId="77777777" w:rsidR="00F4411E" w:rsidRPr="00A9610C" w:rsidRDefault="00F4411E" w:rsidP="00627456">
            <w:r>
              <w:t>X</w:t>
            </w:r>
          </w:p>
        </w:tc>
        <w:tc>
          <w:tcPr>
            <w:tcW w:w="2429" w:type="dxa"/>
            <w:tcBorders>
              <w:left w:val="double" w:sz="4" w:space="0" w:color="auto"/>
            </w:tcBorders>
          </w:tcPr>
          <w:p w14:paraId="5ED49E84" w14:textId="77777777" w:rsidR="00F4411E" w:rsidRPr="00A9610C" w:rsidRDefault="00F4411E" w:rsidP="00627456">
            <w:r w:rsidRPr="00A9610C">
              <w:t>0x90 (Lane Keep System On/Off)</w:t>
            </w:r>
          </w:p>
        </w:tc>
        <w:bookmarkStart w:id="12" w:name="_Hlk78808629"/>
        <w:tc>
          <w:tcPr>
            <w:tcW w:w="1221" w:type="dxa"/>
            <w:vAlign w:val="center"/>
          </w:tcPr>
          <w:p w14:paraId="1DD21236" w14:textId="77777777" w:rsidR="00F4411E" w:rsidRDefault="00F4411E" w:rsidP="00627456">
            <w:pPr>
              <w:jc w:val="center"/>
            </w:pPr>
            <w:r>
              <w:object w:dxaOrig="405" w:dyaOrig="405" w14:anchorId="60209F38">
                <v:shape id="_x0000_i1058" type="#_x0000_t75" style="width:36.75pt;height:36.75pt" o:ole="">
                  <v:imagedata r:id="rId72" o:title=""/>
                </v:shape>
                <o:OLEObject Type="Embed" ProgID="Visio.Drawing.15" ShapeID="_x0000_i1058" DrawAspect="Content" ObjectID="_1692189937" r:id="rId73"/>
              </w:object>
            </w:r>
            <w:bookmarkEnd w:id="12"/>
          </w:p>
        </w:tc>
        <w:tc>
          <w:tcPr>
            <w:tcW w:w="1729" w:type="dxa"/>
          </w:tcPr>
          <w:p w14:paraId="1F115672" w14:textId="77777777" w:rsidR="00F4411E" w:rsidRDefault="00F4411E" w:rsidP="00627456">
            <w:r>
              <w:t>0x0 (False)</w:t>
            </w:r>
          </w:p>
        </w:tc>
      </w:tr>
      <w:tr w:rsidR="00F4411E" w14:paraId="40F42AD3" w14:textId="77777777" w:rsidTr="00A05A87">
        <w:trPr>
          <w:cantSplit/>
        </w:trPr>
        <w:tc>
          <w:tcPr>
            <w:tcW w:w="2306" w:type="dxa"/>
            <w:vMerge/>
          </w:tcPr>
          <w:p w14:paraId="3C1E86C0" w14:textId="77777777" w:rsidR="00F4411E" w:rsidRDefault="00F4411E" w:rsidP="00627456"/>
        </w:tc>
        <w:tc>
          <w:tcPr>
            <w:tcW w:w="1584" w:type="dxa"/>
          </w:tcPr>
          <w:p w14:paraId="7A2448CA" w14:textId="77777777" w:rsidR="00F4411E" w:rsidRDefault="00F4411E" w:rsidP="00627456">
            <w:r>
              <w:t>0xA-0xF</w:t>
            </w:r>
          </w:p>
        </w:tc>
        <w:tc>
          <w:tcPr>
            <w:tcW w:w="1205" w:type="dxa"/>
          </w:tcPr>
          <w:p w14:paraId="5D0973CD" w14:textId="77777777" w:rsidR="00F4411E" w:rsidRDefault="00F4411E" w:rsidP="00627456">
            <w:r>
              <w:t>X</w:t>
            </w:r>
          </w:p>
        </w:tc>
        <w:tc>
          <w:tcPr>
            <w:tcW w:w="539" w:type="dxa"/>
          </w:tcPr>
          <w:p w14:paraId="4EAC7A94" w14:textId="77777777" w:rsidR="00F4411E" w:rsidRPr="00A9610C" w:rsidRDefault="00F4411E" w:rsidP="00627456">
            <w:r>
              <w:t>X</w:t>
            </w:r>
          </w:p>
        </w:tc>
        <w:tc>
          <w:tcPr>
            <w:tcW w:w="539" w:type="dxa"/>
          </w:tcPr>
          <w:p w14:paraId="49E76A50" w14:textId="77777777" w:rsidR="00F4411E" w:rsidRPr="00A9610C" w:rsidRDefault="00F4411E" w:rsidP="00627456">
            <w:r>
              <w:t>X</w:t>
            </w:r>
          </w:p>
        </w:tc>
        <w:tc>
          <w:tcPr>
            <w:tcW w:w="539" w:type="dxa"/>
          </w:tcPr>
          <w:p w14:paraId="4DE66424" w14:textId="77777777" w:rsidR="00F4411E" w:rsidRPr="00A9610C" w:rsidRDefault="00F4411E" w:rsidP="00627456">
            <w:r>
              <w:t>X</w:t>
            </w:r>
          </w:p>
        </w:tc>
        <w:tc>
          <w:tcPr>
            <w:tcW w:w="539" w:type="dxa"/>
          </w:tcPr>
          <w:p w14:paraId="1A9C9432" w14:textId="77777777" w:rsidR="00F4411E" w:rsidRPr="00A9610C" w:rsidRDefault="00F4411E" w:rsidP="00627456">
            <w:r>
              <w:t>X</w:t>
            </w:r>
          </w:p>
        </w:tc>
        <w:tc>
          <w:tcPr>
            <w:tcW w:w="539" w:type="dxa"/>
          </w:tcPr>
          <w:p w14:paraId="03EDF0D9" w14:textId="77777777" w:rsidR="00F4411E" w:rsidRPr="00A9610C" w:rsidRDefault="00F4411E" w:rsidP="00627456">
            <w:r>
              <w:t>X</w:t>
            </w:r>
          </w:p>
        </w:tc>
        <w:tc>
          <w:tcPr>
            <w:tcW w:w="539" w:type="dxa"/>
            <w:tcBorders>
              <w:right w:val="double" w:sz="4" w:space="0" w:color="auto"/>
            </w:tcBorders>
          </w:tcPr>
          <w:p w14:paraId="5A3D6E87" w14:textId="77777777" w:rsidR="00F4411E" w:rsidRPr="00A9610C" w:rsidRDefault="00F4411E" w:rsidP="00627456">
            <w:r>
              <w:t>X</w:t>
            </w:r>
          </w:p>
        </w:tc>
        <w:tc>
          <w:tcPr>
            <w:tcW w:w="2429" w:type="dxa"/>
            <w:tcBorders>
              <w:left w:val="double" w:sz="4" w:space="0" w:color="auto"/>
            </w:tcBorders>
            <w:shd w:val="clear" w:color="auto" w:fill="auto"/>
          </w:tcPr>
          <w:p w14:paraId="01C605A4" w14:textId="77777777" w:rsidR="00F4411E" w:rsidRPr="00A9610C" w:rsidRDefault="00F4411E" w:rsidP="00627456">
            <w:r w:rsidRPr="00A9610C">
              <w:t>0x</w:t>
            </w:r>
            <w:r>
              <w:t>1</w:t>
            </w:r>
            <w:r w:rsidRPr="00A9610C">
              <w:t>0 (Null)</w:t>
            </w:r>
          </w:p>
        </w:tc>
        <w:tc>
          <w:tcPr>
            <w:tcW w:w="1221" w:type="dxa"/>
            <w:vAlign w:val="center"/>
          </w:tcPr>
          <w:p w14:paraId="24D31AD4" w14:textId="77777777" w:rsidR="00F4411E" w:rsidRDefault="00F4411E" w:rsidP="00627456">
            <w:pPr>
              <w:jc w:val="center"/>
            </w:pPr>
            <w:r w:rsidRPr="00D01780">
              <w:t>Blank</w:t>
            </w:r>
          </w:p>
        </w:tc>
        <w:tc>
          <w:tcPr>
            <w:tcW w:w="1729" w:type="dxa"/>
          </w:tcPr>
          <w:p w14:paraId="51B8FDF9" w14:textId="77777777" w:rsidR="00F4411E" w:rsidRDefault="00F4411E" w:rsidP="00627456">
            <w:r>
              <w:t>0x0 (False)</w:t>
            </w:r>
          </w:p>
        </w:tc>
      </w:tr>
    </w:tbl>
    <w:bookmarkEnd w:id="10"/>
    <w:p w14:paraId="721BB3AC" w14:textId="2DB451EA" w:rsidR="00F4411E" w:rsidRDefault="00F4411E" w:rsidP="00F4411E">
      <w:r>
        <w:rPr>
          <w:rFonts w:cstheme="minorHAnsi"/>
        </w:rPr>
        <w:br w:type="textWrapping" w:clear="all"/>
      </w:r>
    </w:p>
    <w:p w14:paraId="05A44BB2" w14:textId="2678C3B3" w:rsidR="00B412F3" w:rsidRDefault="00B412F3" w:rsidP="00B412F3">
      <w:pPr>
        <w:pStyle w:val="Heading6"/>
        <w:spacing w:before="0" w:after="0"/>
      </w:pPr>
      <w:proofErr w:type="spellStart"/>
      <w:r w:rsidRPr="00B412F3">
        <w:t>Secondary_Active_Switch</w:t>
      </w:r>
      <w:proofErr w:type="spellEnd"/>
      <w:r w:rsidRPr="00B412F3">
        <w:t xml:space="preserve"> </w:t>
      </w:r>
      <w:r>
        <w:t>State Table</w:t>
      </w:r>
    </w:p>
    <w:tbl>
      <w:tblPr>
        <w:tblW w:w="13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7"/>
        <w:gridCol w:w="1676"/>
        <w:gridCol w:w="2087"/>
        <w:gridCol w:w="1587"/>
        <w:gridCol w:w="1606"/>
        <w:gridCol w:w="1437"/>
        <w:gridCol w:w="1372"/>
        <w:gridCol w:w="1828"/>
      </w:tblGrid>
      <w:tr w:rsidR="00F4411E" w:rsidRPr="00D03B5B" w14:paraId="1AA6E6C6" w14:textId="77777777" w:rsidTr="00B412F3">
        <w:trPr>
          <w:cantSplit/>
          <w:tblHeader/>
          <w:jc w:val="center"/>
        </w:trPr>
        <w:tc>
          <w:tcPr>
            <w:tcW w:w="2347" w:type="dxa"/>
            <w:vAlign w:val="center"/>
          </w:tcPr>
          <w:p w14:paraId="4D435BD4" w14:textId="77777777" w:rsidR="00F4411E" w:rsidRPr="00D03B5B" w:rsidRDefault="00F4411E" w:rsidP="00627456">
            <w:pPr>
              <w:jc w:val="center"/>
              <w:rPr>
                <w:b/>
                <w:bCs/>
                <w:sz w:val="18"/>
                <w:szCs w:val="18"/>
              </w:rPr>
            </w:pPr>
            <w:bookmarkStart w:id="13" w:name="_Hlk79417083"/>
            <w:bookmarkStart w:id="14" w:name="_Hlk77930726"/>
            <w:bookmarkStart w:id="15" w:name="_Hlk81311706"/>
            <w:proofErr w:type="spellStart"/>
            <w:r w:rsidRPr="00D03B5B">
              <w:rPr>
                <w:b/>
                <w:bCs/>
                <w:sz w:val="18"/>
                <w:szCs w:val="18"/>
              </w:rPr>
              <w:t>Secondary_Active_Menu</w:t>
            </w:r>
            <w:bookmarkEnd w:id="13"/>
            <w:proofErr w:type="spellEnd"/>
          </w:p>
        </w:tc>
        <w:tc>
          <w:tcPr>
            <w:tcW w:w="1676" w:type="dxa"/>
            <w:vAlign w:val="center"/>
          </w:tcPr>
          <w:p w14:paraId="2C26AD7B" w14:textId="77777777" w:rsidR="00F4411E" w:rsidRDefault="00F4411E" w:rsidP="00627456">
            <w:pPr>
              <w:jc w:val="center"/>
              <w:rPr>
                <w:b/>
                <w:bCs/>
                <w:sz w:val="18"/>
                <w:szCs w:val="18"/>
              </w:rPr>
            </w:pPr>
            <w:r w:rsidRPr="00D03B5B">
              <w:rPr>
                <w:b/>
                <w:bCs/>
                <w:sz w:val="18"/>
                <w:szCs w:val="18"/>
              </w:rPr>
              <w:t>Secondary_</w:t>
            </w:r>
          </w:p>
          <w:p w14:paraId="62DA1CE0" w14:textId="77777777" w:rsidR="00F4411E" w:rsidRPr="00D03B5B" w:rsidRDefault="00F4411E" w:rsidP="00627456">
            <w:pPr>
              <w:jc w:val="center"/>
              <w:rPr>
                <w:b/>
                <w:bCs/>
                <w:sz w:val="18"/>
                <w:szCs w:val="18"/>
              </w:rPr>
            </w:pPr>
            <w:proofErr w:type="spellStart"/>
            <w:r w:rsidRPr="00D03B5B">
              <w:rPr>
                <w:b/>
                <w:bCs/>
                <w:sz w:val="18"/>
                <w:szCs w:val="18"/>
              </w:rPr>
              <w:t>Switch_Highlight</w:t>
            </w:r>
            <w:proofErr w:type="spellEnd"/>
          </w:p>
        </w:tc>
        <w:tc>
          <w:tcPr>
            <w:tcW w:w="2087" w:type="dxa"/>
            <w:vAlign w:val="center"/>
          </w:tcPr>
          <w:p w14:paraId="6492AB5E" w14:textId="77777777" w:rsidR="00F4411E" w:rsidRPr="00D03B5B" w:rsidRDefault="00F4411E" w:rsidP="00627456">
            <w:pPr>
              <w:jc w:val="center"/>
              <w:rPr>
                <w:b/>
                <w:bCs/>
                <w:sz w:val="18"/>
                <w:szCs w:val="18"/>
              </w:rPr>
            </w:pPr>
            <w:proofErr w:type="spellStart"/>
            <w:r w:rsidRPr="00D03B5B">
              <w:rPr>
                <w:b/>
                <w:bCs/>
                <w:sz w:val="18"/>
                <w:szCs w:val="18"/>
              </w:rPr>
              <w:t>Warning_Switch_Flag</w:t>
            </w:r>
            <w:proofErr w:type="spellEnd"/>
          </w:p>
        </w:tc>
        <w:tc>
          <w:tcPr>
            <w:tcW w:w="1587" w:type="dxa"/>
            <w:vAlign w:val="center"/>
          </w:tcPr>
          <w:p w14:paraId="69C527DD" w14:textId="77777777" w:rsidR="00F4411E" w:rsidRDefault="00F4411E" w:rsidP="00627456">
            <w:pPr>
              <w:jc w:val="center"/>
              <w:rPr>
                <w:rFonts w:cs="Arial"/>
                <w:b/>
                <w:bCs/>
                <w:sz w:val="18"/>
                <w:szCs w:val="18"/>
              </w:rPr>
            </w:pPr>
            <w:proofErr w:type="spellStart"/>
            <w:r w:rsidRPr="00684F54">
              <w:rPr>
                <w:rFonts w:cs="Arial"/>
                <w:b/>
                <w:bCs/>
                <w:sz w:val="18"/>
                <w:szCs w:val="18"/>
              </w:rPr>
              <w:t>Speed_Locked</w:t>
            </w:r>
            <w:proofErr w:type="spellEnd"/>
            <w:r w:rsidRPr="00684F54">
              <w:rPr>
                <w:rFonts w:cs="Arial"/>
                <w:b/>
                <w:bCs/>
                <w:sz w:val="18"/>
                <w:szCs w:val="18"/>
              </w:rPr>
              <w:t>_</w:t>
            </w:r>
          </w:p>
          <w:p w14:paraId="4B9726A5" w14:textId="77777777" w:rsidR="00F4411E" w:rsidRPr="005E6CE9" w:rsidRDefault="00F4411E" w:rsidP="00627456">
            <w:pPr>
              <w:jc w:val="center"/>
              <w:rPr>
                <w:b/>
                <w:bCs/>
                <w:sz w:val="18"/>
                <w:szCs w:val="18"/>
              </w:rPr>
            </w:pPr>
            <w:proofErr w:type="spellStart"/>
            <w:r w:rsidRPr="00684F54">
              <w:rPr>
                <w:rFonts w:cs="Arial"/>
                <w:b/>
                <w:bCs/>
                <w:sz w:val="18"/>
                <w:szCs w:val="18"/>
              </w:rPr>
              <w:t>Setting_Flag</w:t>
            </w:r>
            <w:proofErr w:type="spellEnd"/>
          </w:p>
        </w:tc>
        <w:tc>
          <w:tcPr>
            <w:tcW w:w="1440" w:type="dxa"/>
            <w:tcBorders>
              <w:right w:val="double" w:sz="4" w:space="0" w:color="auto"/>
            </w:tcBorders>
            <w:vAlign w:val="center"/>
          </w:tcPr>
          <w:p w14:paraId="69F5515F" w14:textId="77777777" w:rsidR="00B412F3" w:rsidRDefault="00F4411E" w:rsidP="00627456">
            <w:pPr>
              <w:jc w:val="center"/>
              <w:rPr>
                <w:b/>
                <w:bCs/>
                <w:sz w:val="18"/>
                <w:szCs w:val="18"/>
              </w:rPr>
            </w:pPr>
            <w:r w:rsidRPr="00D03B5B">
              <w:rPr>
                <w:b/>
                <w:bCs/>
                <w:sz w:val="18"/>
                <w:szCs w:val="18"/>
              </w:rPr>
              <w:t>Driver_</w:t>
            </w:r>
          </w:p>
          <w:p w14:paraId="00B26E39" w14:textId="587A6158" w:rsidR="00F4411E" w:rsidRPr="00D03B5B" w:rsidRDefault="00F4411E" w:rsidP="00627456">
            <w:pPr>
              <w:jc w:val="center"/>
              <w:rPr>
                <w:b/>
                <w:bCs/>
                <w:sz w:val="18"/>
                <w:szCs w:val="18"/>
              </w:rPr>
            </w:pPr>
            <w:proofErr w:type="spellStart"/>
            <w:r w:rsidRPr="00D03B5B">
              <w:rPr>
                <w:b/>
                <w:bCs/>
                <w:sz w:val="18"/>
                <w:szCs w:val="18"/>
              </w:rPr>
              <w:t>Adjustment_Cfg</w:t>
            </w:r>
            <w:proofErr w:type="spellEnd"/>
          </w:p>
        </w:tc>
        <w:tc>
          <w:tcPr>
            <w:tcW w:w="1437" w:type="dxa"/>
            <w:tcBorders>
              <w:left w:val="double" w:sz="4" w:space="0" w:color="auto"/>
            </w:tcBorders>
            <w:vAlign w:val="center"/>
          </w:tcPr>
          <w:p w14:paraId="1C75E6BE" w14:textId="77777777" w:rsidR="00B412F3" w:rsidRDefault="00F4411E" w:rsidP="00627456">
            <w:pPr>
              <w:jc w:val="center"/>
              <w:rPr>
                <w:b/>
                <w:bCs/>
                <w:sz w:val="18"/>
                <w:szCs w:val="18"/>
              </w:rPr>
            </w:pPr>
            <w:r w:rsidRPr="00373FD4">
              <w:rPr>
                <w:b/>
                <w:bCs/>
                <w:sz w:val="18"/>
                <w:szCs w:val="18"/>
              </w:rPr>
              <w:t>Secondary_</w:t>
            </w:r>
          </w:p>
          <w:p w14:paraId="583B31DC" w14:textId="320C49BF" w:rsidR="00F4411E" w:rsidRPr="00373FD4" w:rsidRDefault="00F4411E" w:rsidP="00627456">
            <w:pPr>
              <w:jc w:val="center"/>
              <w:rPr>
                <w:b/>
                <w:bCs/>
                <w:sz w:val="18"/>
                <w:szCs w:val="18"/>
              </w:rPr>
            </w:pPr>
            <w:proofErr w:type="spellStart"/>
            <w:r w:rsidRPr="00373FD4">
              <w:rPr>
                <w:b/>
                <w:bCs/>
                <w:sz w:val="18"/>
                <w:szCs w:val="18"/>
              </w:rPr>
              <w:t>Active_Switch</w:t>
            </w:r>
            <w:proofErr w:type="spellEnd"/>
          </w:p>
        </w:tc>
        <w:tc>
          <w:tcPr>
            <w:tcW w:w="1372" w:type="dxa"/>
            <w:vAlign w:val="center"/>
          </w:tcPr>
          <w:p w14:paraId="71F4A4C1" w14:textId="77777777" w:rsidR="00F4411E" w:rsidRPr="00D03B5B" w:rsidRDefault="00F4411E" w:rsidP="00627456">
            <w:pPr>
              <w:jc w:val="center"/>
              <w:rPr>
                <w:b/>
                <w:bCs/>
                <w:sz w:val="18"/>
                <w:szCs w:val="18"/>
              </w:rPr>
            </w:pPr>
            <w:r w:rsidRPr="00D03B5B">
              <w:rPr>
                <w:b/>
                <w:bCs/>
                <w:sz w:val="18"/>
                <w:szCs w:val="18"/>
              </w:rPr>
              <w:t>ICON</w:t>
            </w:r>
          </w:p>
        </w:tc>
        <w:tc>
          <w:tcPr>
            <w:tcW w:w="1828" w:type="dxa"/>
            <w:vAlign w:val="center"/>
          </w:tcPr>
          <w:p w14:paraId="516171A1" w14:textId="77777777" w:rsidR="00F4411E" w:rsidRPr="00D03B5B" w:rsidRDefault="00F4411E" w:rsidP="00627456">
            <w:pPr>
              <w:jc w:val="center"/>
              <w:rPr>
                <w:b/>
                <w:bCs/>
                <w:sz w:val="18"/>
                <w:szCs w:val="18"/>
              </w:rPr>
            </w:pPr>
            <w:proofErr w:type="spellStart"/>
            <w:r w:rsidRPr="00D03B5B">
              <w:rPr>
                <w:b/>
                <w:bCs/>
                <w:sz w:val="18"/>
                <w:szCs w:val="18"/>
              </w:rPr>
              <w:t>Secondary_Press</w:t>
            </w:r>
            <w:proofErr w:type="spellEnd"/>
            <w:r w:rsidRPr="00D03B5B">
              <w:rPr>
                <w:b/>
                <w:bCs/>
                <w:sz w:val="18"/>
                <w:szCs w:val="18"/>
              </w:rPr>
              <w:t>_</w:t>
            </w:r>
          </w:p>
          <w:p w14:paraId="22510E86" w14:textId="77777777" w:rsidR="00F4411E" w:rsidRPr="00D03B5B" w:rsidRDefault="00F4411E" w:rsidP="00627456">
            <w:pPr>
              <w:jc w:val="center"/>
              <w:rPr>
                <w:b/>
                <w:bCs/>
                <w:sz w:val="18"/>
                <w:szCs w:val="18"/>
              </w:rPr>
            </w:pPr>
            <w:proofErr w:type="spellStart"/>
            <w:r w:rsidRPr="00D03B5B">
              <w:rPr>
                <w:b/>
                <w:bCs/>
                <w:sz w:val="18"/>
                <w:szCs w:val="18"/>
              </w:rPr>
              <w:t>Inhibit_Flag</w:t>
            </w:r>
            <w:proofErr w:type="spellEnd"/>
          </w:p>
        </w:tc>
      </w:tr>
      <w:bookmarkEnd w:id="14"/>
      <w:tr w:rsidR="00F4411E" w14:paraId="72F848BF" w14:textId="77777777" w:rsidTr="00B412F3">
        <w:trPr>
          <w:cantSplit/>
          <w:jc w:val="center"/>
        </w:trPr>
        <w:tc>
          <w:tcPr>
            <w:tcW w:w="2347" w:type="dxa"/>
            <w:vMerge w:val="restart"/>
          </w:tcPr>
          <w:p w14:paraId="0FF00755" w14:textId="77777777" w:rsidR="00F4411E" w:rsidRDefault="00F4411E" w:rsidP="00627456">
            <w:r>
              <w:t>0x0 (Inactive)</w:t>
            </w:r>
          </w:p>
        </w:tc>
        <w:tc>
          <w:tcPr>
            <w:tcW w:w="1676" w:type="dxa"/>
          </w:tcPr>
          <w:p w14:paraId="065613B6" w14:textId="77777777" w:rsidR="00F4411E" w:rsidRDefault="00F4411E" w:rsidP="00627456">
            <w:r>
              <w:t>0x0</w:t>
            </w:r>
          </w:p>
        </w:tc>
        <w:tc>
          <w:tcPr>
            <w:tcW w:w="2087" w:type="dxa"/>
          </w:tcPr>
          <w:p w14:paraId="2F3ED9B3" w14:textId="77777777" w:rsidR="00F4411E" w:rsidRDefault="00F4411E" w:rsidP="00627456">
            <w:r>
              <w:t>X</w:t>
            </w:r>
          </w:p>
        </w:tc>
        <w:tc>
          <w:tcPr>
            <w:tcW w:w="1587" w:type="dxa"/>
          </w:tcPr>
          <w:p w14:paraId="193284CB" w14:textId="77777777" w:rsidR="00F4411E" w:rsidRDefault="00F4411E" w:rsidP="00627456">
            <w:r>
              <w:t>X</w:t>
            </w:r>
          </w:p>
        </w:tc>
        <w:tc>
          <w:tcPr>
            <w:tcW w:w="1440" w:type="dxa"/>
            <w:tcBorders>
              <w:right w:val="double" w:sz="4" w:space="0" w:color="auto"/>
            </w:tcBorders>
          </w:tcPr>
          <w:p w14:paraId="421D0E47" w14:textId="77777777" w:rsidR="00F4411E" w:rsidRDefault="00F4411E" w:rsidP="00627456">
            <w:r>
              <w:t>X</w:t>
            </w:r>
          </w:p>
        </w:tc>
        <w:tc>
          <w:tcPr>
            <w:tcW w:w="1437" w:type="dxa"/>
            <w:tcBorders>
              <w:left w:val="double" w:sz="4" w:space="0" w:color="auto"/>
            </w:tcBorders>
          </w:tcPr>
          <w:p w14:paraId="6FB98BE9" w14:textId="77777777" w:rsidR="00F4411E" w:rsidRPr="00373FD4" w:rsidRDefault="00F4411E" w:rsidP="00627456">
            <w:r w:rsidRPr="00373FD4">
              <w:t>0x00 (Null)</w:t>
            </w:r>
          </w:p>
        </w:tc>
        <w:tc>
          <w:tcPr>
            <w:tcW w:w="1372" w:type="dxa"/>
          </w:tcPr>
          <w:p w14:paraId="3C396CD8" w14:textId="77777777" w:rsidR="00F4411E" w:rsidRDefault="00F4411E" w:rsidP="00627456">
            <w:pPr>
              <w:jc w:val="center"/>
            </w:pPr>
            <w:r w:rsidRPr="001A7143">
              <w:t>Blank</w:t>
            </w:r>
          </w:p>
        </w:tc>
        <w:tc>
          <w:tcPr>
            <w:tcW w:w="1828" w:type="dxa"/>
          </w:tcPr>
          <w:p w14:paraId="02117669" w14:textId="77777777" w:rsidR="00F4411E" w:rsidRDefault="00F4411E" w:rsidP="00627456">
            <w:r>
              <w:t>0x0 (False)</w:t>
            </w:r>
          </w:p>
        </w:tc>
      </w:tr>
      <w:tr w:rsidR="00F4411E" w14:paraId="2D519DB1" w14:textId="77777777" w:rsidTr="00B412F3">
        <w:trPr>
          <w:cantSplit/>
          <w:jc w:val="center"/>
        </w:trPr>
        <w:tc>
          <w:tcPr>
            <w:tcW w:w="2347" w:type="dxa"/>
            <w:vMerge/>
          </w:tcPr>
          <w:p w14:paraId="3A0BC6D8" w14:textId="77777777" w:rsidR="00F4411E" w:rsidRDefault="00F4411E" w:rsidP="00627456"/>
        </w:tc>
        <w:tc>
          <w:tcPr>
            <w:tcW w:w="1676" w:type="dxa"/>
          </w:tcPr>
          <w:p w14:paraId="70D815D2" w14:textId="77777777" w:rsidR="00F4411E" w:rsidRDefault="00F4411E" w:rsidP="00627456">
            <w:r>
              <w:t>0x1</w:t>
            </w:r>
          </w:p>
        </w:tc>
        <w:tc>
          <w:tcPr>
            <w:tcW w:w="2087" w:type="dxa"/>
          </w:tcPr>
          <w:p w14:paraId="2CCA12D3" w14:textId="77777777" w:rsidR="00F4411E" w:rsidRDefault="00F4411E" w:rsidP="00627456">
            <w:r>
              <w:t>X</w:t>
            </w:r>
          </w:p>
        </w:tc>
        <w:tc>
          <w:tcPr>
            <w:tcW w:w="1587" w:type="dxa"/>
          </w:tcPr>
          <w:p w14:paraId="5F40F41B" w14:textId="77777777" w:rsidR="00F4411E" w:rsidRDefault="00F4411E" w:rsidP="00627456">
            <w:r>
              <w:t>X</w:t>
            </w:r>
          </w:p>
        </w:tc>
        <w:tc>
          <w:tcPr>
            <w:tcW w:w="1440" w:type="dxa"/>
            <w:tcBorders>
              <w:right w:val="double" w:sz="4" w:space="0" w:color="auto"/>
            </w:tcBorders>
          </w:tcPr>
          <w:p w14:paraId="59E18646" w14:textId="77777777" w:rsidR="00F4411E" w:rsidRDefault="00F4411E" w:rsidP="00627456">
            <w:r>
              <w:t>X</w:t>
            </w:r>
          </w:p>
        </w:tc>
        <w:tc>
          <w:tcPr>
            <w:tcW w:w="1437" w:type="dxa"/>
            <w:tcBorders>
              <w:left w:val="double" w:sz="4" w:space="0" w:color="auto"/>
            </w:tcBorders>
          </w:tcPr>
          <w:p w14:paraId="3BE91CCC" w14:textId="77777777" w:rsidR="00F4411E" w:rsidRPr="00373FD4" w:rsidRDefault="00F4411E" w:rsidP="00627456">
            <w:r w:rsidRPr="00373FD4">
              <w:t>0x00 (Null)</w:t>
            </w:r>
          </w:p>
        </w:tc>
        <w:tc>
          <w:tcPr>
            <w:tcW w:w="1372" w:type="dxa"/>
          </w:tcPr>
          <w:p w14:paraId="79029120" w14:textId="77777777" w:rsidR="00F4411E" w:rsidRDefault="00F4411E" w:rsidP="00627456">
            <w:pPr>
              <w:jc w:val="center"/>
            </w:pPr>
            <w:r w:rsidRPr="001A7143">
              <w:t>Blank</w:t>
            </w:r>
          </w:p>
        </w:tc>
        <w:tc>
          <w:tcPr>
            <w:tcW w:w="1828" w:type="dxa"/>
          </w:tcPr>
          <w:p w14:paraId="728682B7" w14:textId="77777777" w:rsidR="00F4411E" w:rsidRDefault="00F4411E" w:rsidP="00627456">
            <w:r>
              <w:t>0x1 (True)</w:t>
            </w:r>
          </w:p>
        </w:tc>
      </w:tr>
      <w:tr w:rsidR="00F4411E" w14:paraId="3A5AFD27" w14:textId="77777777" w:rsidTr="00B412F3">
        <w:trPr>
          <w:cantSplit/>
          <w:jc w:val="center"/>
        </w:trPr>
        <w:tc>
          <w:tcPr>
            <w:tcW w:w="2347" w:type="dxa"/>
            <w:vMerge/>
          </w:tcPr>
          <w:p w14:paraId="2F1B68D7" w14:textId="77777777" w:rsidR="00F4411E" w:rsidRDefault="00F4411E" w:rsidP="00627456"/>
        </w:tc>
        <w:tc>
          <w:tcPr>
            <w:tcW w:w="1676" w:type="dxa"/>
          </w:tcPr>
          <w:p w14:paraId="4991DC44" w14:textId="77777777" w:rsidR="00F4411E" w:rsidRDefault="00F4411E" w:rsidP="00627456">
            <w:r>
              <w:t>0x2</w:t>
            </w:r>
          </w:p>
        </w:tc>
        <w:tc>
          <w:tcPr>
            <w:tcW w:w="2087" w:type="dxa"/>
          </w:tcPr>
          <w:p w14:paraId="7BBC0693" w14:textId="77777777" w:rsidR="00F4411E" w:rsidRDefault="00F4411E" w:rsidP="00627456">
            <w:r>
              <w:t>X</w:t>
            </w:r>
          </w:p>
        </w:tc>
        <w:tc>
          <w:tcPr>
            <w:tcW w:w="1587" w:type="dxa"/>
          </w:tcPr>
          <w:p w14:paraId="7755287D" w14:textId="77777777" w:rsidR="00F4411E" w:rsidRDefault="00F4411E" w:rsidP="00627456">
            <w:r>
              <w:t>X</w:t>
            </w:r>
          </w:p>
        </w:tc>
        <w:tc>
          <w:tcPr>
            <w:tcW w:w="1440" w:type="dxa"/>
            <w:tcBorders>
              <w:right w:val="double" w:sz="4" w:space="0" w:color="auto"/>
            </w:tcBorders>
          </w:tcPr>
          <w:p w14:paraId="18FF439D" w14:textId="77777777" w:rsidR="00F4411E" w:rsidRDefault="00F4411E" w:rsidP="00627456">
            <w:r>
              <w:t>X</w:t>
            </w:r>
          </w:p>
        </w:tc>
        <w:tc>
          <w:tcPr>
            <w:tcW w:w="1437" w:type="dxa"/>
            <w:tcBorders>
              <w:left w:val="double" w:sz="4" w:space="0" w:color="auto"/>
            </w:tcBorders>
          </w:tcPr>
          <w:p w14:paraId="13D1AFC9" w14:textId="77777777" w:rsidR="00F4411E" w:rsidRPr="00373FD4" w:rsidRDefault="00F4411E" w:rsidP="00627456">
            <w:r w:rsidRPr="00373FD4">
              <w:t>0x00 (Null)</w:t>
            </w:r>
          </w:p>
        </w:tc>
        <w:tc>
          <w:tcPr>
            <w:tcW w:w="1372" w:type="dxa"/>
          </w:tcPr>
          <w:p w14:paraId="6E516C03" w14:textId="77777777" w:rsidR="00F4411E" w:rsidRDefault="00F4411E" w:rsidP="00627456">
            <w:pPr>
              <w:jc w:val="center"/>
            </w:pPr>
            <w:r w:rsidRPr="001A7143">
              <w:t>Blank</w:t>
            </w:r>
          </w:p>
        </w:tc>
        <w:tc>
          <w:tcPr>
            <w:tcW w:w="1828" w:type="dxa"/>
          </w:tcPr>
          <w:p w14:paraId="44A99F8F" w14:textId="77777777" w:rsidR="00F4411E" w:rsidRDefault="00F4411E" w:rsidP="00627456">
            <w:r>
              <w:t>0x0 (False)</w:t>
            </w:r>
          </w:p>
        </w:tc>
      </w:tr>
      <w:tr w:rsidR="00F4411E" w14:paraId="55B1B099" w14:textId="77777777" w:rsidTr="00B412F3">
        <w:trPr>
          <w:cantSplit/>
          <w:jc w:val="center"/>
        </w:trPr>
        <w:tc>
          <w:tcPr>
            <w:tcW w:w="2347" w:type="dxa"/>
            <w:vMerge/>
          </w:tcPr>
          <w:p w14:paraId="4FAE9097" w14:textId="77777777" w:rsidR="00F4411E" w:rsidRDefault="00F4411E" w:rsidP="00627456"/>
        </w:tc>
        <w:tc>
          <w:tcPr>
            <w:tcW w:w="1676" w:type="dxa"/>
          </w:tcPr>
          <w:p w14:paraId="76EDDF5F" w14:textId="77777777" w:rsidR="00F4411E" w:rsidRDefault="00F4411E" w:rsidP="00627456">
            <w:r>
              <w:t>0x3</w:t>
            </w:r>
          </w:p>
        </w:tc>
        <w:tc>
          <w:tcPr>
            <w:tcW w:w="2087" w:type="dxa"/>
          </w:tcPr>
          <w:p w14:paraId="1E9F3CA5" w14:textId="77777777" w:rsidR="00F4411E" w:rsidRDefault="00F4411E" w:rsidP="00627456">
            <w:r>
              <w:t>X</w:t>
            </w:r>
          </w:p>
        </w:tc>
        <w:tc>
          <w:tcPr>
            <w:tcW w:w="1587" w:type="dxa"/>
          </w:tcPr>
          <w:p w14:paraId="5DE6469A" w14:textId="77777777" w:rsidR="00F4411E" w:rsidRDefault="00F4411E" w:rsidP="00627456">
            <w:r>
              <w:t>X</w:t>
            </w:r>
          </w:p>
        </w:tc>
        <w:tc>
          <w:tcPr>
            <w:tcW w:w="1440" w:type="dxa"/>
            <w:tcBorders>
              <w:right w:val="double" w:sz="4" w:space="0" w:color="auto"/>
            </w:tcBorders>
          </w:tcPr>
          <w:p w14:paraId="662F78C8" w14:textId="77777777" w:rsidR="00F4411E" w:rsidRDefault="00F4411E" w:rsidP="00627456">
            <w:r>
              <w:t>X</w:t>
            </w:r>
          </w:p>
        </w:tc>
        <w:tc>
          <w:tcPr>
            <w:tcW w:w="1437" w:type="dxa"/>
            <w:tcBorders>
              <w:left w:val="double" w:sz="4" w:space="0" w:color="auto"/>
            </w:tcBorders>
          </w:tcPr>
          <w:p w14:paraId="46396DA4" w14:textId="77777777" w:rsidR="00F4411E" w:rsidRPr="00373FD4" w:rsidRDefault="00F4411E" w:rsidP="00627456">
            <w:r w:rsidRPr="00373FD4">
              <w:t>0x00 (Null)</w:t>
            </w:r>
          </w:p>
        </w:tc>
        <w:tc>
          <w:tcPr>
            <w:tcW w:w="1372" w:type="dxa"/>
          </w:tcPr>
          <w:p w14:paraId="24301661" w14:textId="77777777" w:rsidR="00F4411E" w:rsidRDefault="00F4411E" w:rsidP="00627456">
            <w:pPr>
              <w:jc w:val="center"/>
            </w:pPr>
            <w:r w:rsidRPr="001A7143">
              <w:t>Blank</w:t>
            </w:r>
          </w:p>
        </w:tc>
        <w:tc>
          <w:tcPr>
            <w:tcW w:w="1828" w:type="dxa"/>
          </w:tcPr>
          <w:p w14:paraId="63D74CFF" w14:textId="77777777" w:rsidR="00F4411E" w:rsidRDefault="00F4411E" w:rsidP="00627456">
            <w:r>
              <w:t>0x0 (False)</w:t>
            </w:r>
          </w:p>
        </w:tc>
      </w:tr>
      <w:tr w:rsidR="00F4411E" w14:paraId="273EEA65" w14:textId="77777777" w:rsidTr="00B412F3">
        <w:trPr>
          <w:cantSplit/>
          <w:jc w:val="center"/>
        </w:trPr>
        <w:tc>
          <w:tcPr>
            <w:tcW w:w="2347" w:type="dxa"/>
            <w:vMerge/>
          </w:tcPr>
          <w:p w14:paraId="1CD0AEE2" w14:textId="77777777" w:rsidR="00F4411E" w:rsidRDefault="00F4411E" w:rsidP="00627456"/>
        </w:tc>
        <w:tc>
          <w:tcPr>
            <w:tcW w:w="1676" w:type="dxa"/>
          </w:tcPr>
          <w:p w14:paraId="0CD1CAA7" w14:textId="77777777" w:rsidR="00F4411E" w:rsidRDefault="00F4411E" w:rsidP="00627456">
            <w:r>
              <w:t>0x4</w:t>
            </w:r>
          </w:p>
        </w:tc>
        <w:tc>
          <w:tcPr>
            <w:tcW w:w="2087" w:type="dxa"/>
          </w:tcPr>
          <w:p w14:paraId="67582522" w14:textId="77777777" w:rsidR="00F4411E" w:rsidRDefault="00F4411E" w:rsidP="00627456">
            <w:r>
              <w:t>X</w:t>
            </w:r>
          </w:p>
        </w:tc>
        <w:tc>
          <w:tcPr>
            <w:tcW w:w="1587" w:type="dxa"/>
          </w:tcPr>
          <w:p w14:paraId="3B957998" w14:textId="77777777" w:rsidR="00F4411E" w:rsidRDefault="00F4411E" w:rsidP="00627456">
            <w:r>
              <w:t>X</w:t>
            </w:r>
          </w:p>
        </w:tc>
        <w:tc>
          <w:tcPr>
            <w:tcW w:w="1440" w:type="dxa"/>
            <w:tcBorders>
              <w:right w:val="double" w:sz="4" w:space="0" w:color="auto"/>
            </w:tcBorders>
          </w:tcPr>
          <w:p w14:paraId="706699CD" w14:textId="77777777" w:rsidR="00F4411E" w:rsidRDefault="00F4411E" w:rsidP="00627456">
            <w:r>
              <w:t>X</w:t>
            </w:r>
          </w:p>
        </w:tc>
        <w:tc>
          <w:tcPr>
            <w:tcW w:w="1437" w:type="dxa"/>
            <w:tcBorders>
              <w:left w:val="double" w:sz="4" w:space="0" w:color="auto"/>
            </w:tcBorders>
          </w:tcPr>
          <w:p w14:paraId="2B2748A8" w14:textId="77777777" w:rsidR="00F4411E" w:rsidRPr="00373FD4" w:rsidRDefault="00F4411E" w:rsidP="00627456">
            <w:r w:rsidRPr="00373FD4">
              <w:t>0x00 (Null)</w:t>
            </w:r>
          </w:p>
        </w:tc>
        <w:tc>
          <w:tcPr>
            <w:tcW w:w="1372" w:type="dxa"/>
          </w:tcPr>
          <w:p w14:paraId="1D1B2030" w14:textId="77777777" w:rsidR="00F4411E" w:rsidRDefault="00F4411E" w:rsidP="00627456">
            <w:pPr>
              <w:jc w:val="center"/>
            </w:pPr>
            <w:r w:rsidRPr="001A7143">
              <w:t>Blank</w:t>
            </w:r>
          </w:p>
        </w:tc>
        <w:tc>
          <w:tcPr>
            <w:tcW w:w="1828" w:type="dxa"/>
          </w:tcPr>
          <w:p w14:paraId="34AE8C08" w14:textId="77777777" w:rsidR="00F4411E" w:rsidRDefault="00F4411E" w:rsidP="00627456">
            <w:r>
              <w:t>0x0 (False)</w:t>
            </w:r>
          </w:p>
        </w:tc>
      </w:tr>
      <w:tr w:rsidR="00F4411E" w14:paraId="74C51AB0" w14:textId="77777777" w:rsidTr="00B412F3">
        <w:trPr>
          <w:cantSplit/>
          <w:jc w:val="center"/>
        </w:trPr>
        <w:tc>
          <w:tcPr>
            <w:tcW w:w="2347" w:type="dxa"/>
            <w:vMerge/>
          </w:tcPr>
          <w:p w14:paraId="33B2F637" w14:textId="77777777" w:rsidR="00F4411E" w:rsidRDefault="00F4411E" w:rsidP="00627456"/>
        </w:tc>
        <w:tc>
          <w:tcPr>
            <w:tcW w:w="1676" w:type="dxa"/>
          </w:tcPr>
          <w:p w14:paraId="739C676E" w14:textId="77777777" w:rsidR="00F4411E" w:rsidRDefault="00F4411E" w:rsidP="00627456">
            <w:r>
              <w:t>0x5</w:t>
            </w:r>
          </w:p>
        </w:tc>
        <w:tc>
          <w:tcPr>
            <w:tcW w:w="2087" w:type="dxa"/>
          </w:tcPr>
          <w:p w14:paraId="5238E3CA" w14:textId="77777777" w:rsidR="00F4411E" w:rsidRDefault="00F4411E" w:rsidP="00627456">
            <w:r>
              <w:t>X</w:t>
            </w:r>
          </w:p>
        </w:tc>
        <w:tc>
          <w:tcPr>
            <w:tcW w:w="1587" w:type="dxa"/>
          </w:tcPr>
          <w:p w14:paraId="6B87ADE6" w14:textId="77777777" w:rsidR="00F4411E" w:rsidRDefault="00F4411E" w:rsidP="00627456">
            <w:r>
              <w:t>X</w:t>
            </w:r>
          </w:p>
        </w:tc>
        <w:tc>
          <w:tcPr>
            <w:tcW w:w="1440" w:type="dxa"/>
            <w:tcBorders>
              <w:right w:val="double" w:sz="4" w:space="0" w:color="auto"/>
            </w:tcBorders>
          </w:tcPr>
          <w:p w14:paraId="4F273183" w14:textId="77777777" w:rsidR="00F4411E" w:rsidRDefault="00F4411E" w:rsidP="00627456">
            <w:r>
              <w:t>X</w:t>
            </w:r>
          </w:p>
        </w:tc>
        <w:tc>
          <w:tcPr>
            <w:tcW w:w="1437" w:type="dxa"/>
            <w:tcBorders>
              <w:left w:val="double" w:sz="4" w:space="0" w:color="auto"/>
            </w:tcBorders>
            <w:shd w:val="clear" w:color="auto" w:fill="auto"/>
          </w:tcPr>
          <w:p w14:paraId="2DA34A3B" w14:textId="77777777" w:rsidR="00F4411E" w:rsidRPr="00373FD4" w:rsidRDefault="00F4411E" w:rsidP="00627456">
            <w:r w:rsidRPr="00373FD4">
              <w:t>0x00 (Null)</w:t>
            </w:r>
          </w:p>
        </w:tc>
        <w:tc>
          <w:tcPr>
            <w:tcW w:w="1372" w:type="dxa"/>
          </w:tcPr>
          <w:p w14:paraId="6C637287" w14:textId="77777777" w:rsidR="00F4411E" w:rsidRDefault="00F4411E" w:rsidP="00627456">
            <w:pPr>
              <w:jc w:val="center"/>
            </w:pPr>
            <w:r w:rsidRPr="001A7143">
              <w:t>Blank</w:t>
            </w:r>
          </w:p>
        </w:tc>
        <w:tc>
          <w:tcPr>
            <w:tcW w:w="1828" w:type="dxa"/>
          </w:tcPr>
          <w:p w14:paraId="3E2D8E9E" w14:textId="77777777" w:rsidR="00F4411E" w:rsidRDefault="00F4411E" w:rsidP="00627456">
            <w:r>
              <w:t>0x1 (True)</w:t>
            </w:r>
          </w:p>
        </w:tc>
      </w:tr>
      <w:tr w:rsidR="00F4411E" w14:paraId="2B2E1530" w14:textId="77777777" w:rsidTr="00B412F3">
        <w:trPr>
          <w:cantSplit/>
          <w:jc w:val="center"/>
        </w:trPr>
        <w:tc>
          <w:tcPr>
            <w:tcW w:w="2347" w:type="dxa"/>
            <w:vMerge/>
          </w:tcPr>
          <w:p w14:paraId="489DC33B" w14:textId="77777777" w:rsidR="00F4411E" w:rsidRDefault="00F4411E" w:rsidP="00627456"/>
        </w:tc>
        <w:tc>
          <w:tcPr>
            <w:tcW w:w="1676" w:type="dxa"/>
          </w:tcPr>
          <w:p w14:paraId="67577A7C" w14:textId="77777777" w:rsidR="00F4411E" w:rsidRDefault="00F4411E" w:rsidP="00627456">
            <w:r>
              <w:t>0x6</w:t>
            </w:r>
          </w:p>
        </w:tc>
        <w:tc>
          <w:tcPr>
            <w:tcW w:w="2087" w:type="dxa"/>
          </w:tcPr>
          <w:p w14:paraId="2202CEE6" w14:textId="77777777" w:rsidR="00F4411E" w:rsidRDefault="00F4411E" w:rsidP="00627456">
            <w:r>
              <w:t>X</w:t>
            </w:r>
          </w:p>
        </w:tc>
        <w:tc>
          <w:tcPr>
            <w:tcW w:w="1587" w:type="dxa"/>
          </w:tcPr>
          <w:p w14:paraId="60C81DF3" w14:textId="77777777" w:rsidR="00F4411E" w:rsidRDefault="00F4411E" w:rsidP="00627456">
            <w:r>
              <w:t>X</w:t>
            </w:r>
          </w:p>
        </w:tc>
        <w:tc>
          <w:tcPr>
            <w:tcW w:w="1440" w:type="dxa"/>
            <w:tcBorders>
              <w:right w:val="double" w:sz="4" w:space="0" w:color="auto"/>
            </w:tcBorders>
          </w:tcPr>
          <w:p w14:paraId="7831EFA8" w14:textId="77777777" w:rsidR="00F4411E" w:rsidRDefault="00F4411E" w:rsidP="00627456">
            <w:r>
              <w:t>X</w:t>
            </w:r>
          </w:p>
        </w:tc>
        <w:tc>
          <w:tcPr>
            <w:tcW w:w="1437" w:type="dxa"/>
            <w:tcBorders>
              <w:left w:val="double" w:sz="4" w:space="0" w:color="auto"/>
            </w:tcBorders>
          </w:tcPr>
          <w:p w14:paraId="2EC3EDF4" w14:textId="77777777" w:rsidR="00F4411E" w:rsidRPr="00373FD4" w:rsidRDefault="00F4411E" w:rsidP="00627456">
            <w:r w:rsidRPr="00373FD4">
              <w:t>0x00 (Null)</w:t>
            </w:r>
          </w:p>
        </w:tc>
        <w:tc>
          <w:tcPr>
            <w:tcW w:w="1372" w:type="dxa"/>
          </w:tcPr>
          <w:p w14:paraId="2D8C6F1A" w14:textId="77777777" w:rsidR="00F4411E" w:rsidRDefault="00F4411E" w:rsidP="00627456">
            <w:pPr>
              <w:jc w:val="center"/>
            </w:pPr>
            <w:r w:rsidRPr="001A7143">
              <w:t>Blank</w:t>
            </w:r>
          </w:p>
        </w:tc>
        <w:tc>
          <w:tcPr>
            <w:tcW w:w="1828" w:type="dxa"/>
          </w:tcPr>
          <w:p w14:paraId="7F8EFA87" w14:textId="77777777" w:rsidR="00F4411E" w:rsidRDefault="00F4411E" w:rsidP="00627456">
            <w:r>
              <w:t>0x0 (False)</w:t>
            </w:r>
          </w:p>
        </w:tc>
      </w:tr>
      <w:tr w:rsidR="00F4411E" w14:paraId="07AF0AEA" w14:textId="77777777" w:rsidTr="00B412F3">
        <w:trPr>
          <w:cantSplit/>
          <w:jc w:val="center"/>
        </w:trPr>
        <w:tc>
          <w:tcPr>
            <w:tcW w:w="2347" w:type="dxa"/>
            <w:vMerge/>
          </w:tcPr>
          <w:p w14:paraId="21EFADED" w14:textId="77777777" w:rsidR="00F4411E" w:rsidRDefault="00F4411E" w:rsidP="00627456"/>
        </w:tc>
        <w:tc>
          <w:tcPr>
            <w:tcW w:w="1676" w:type="dxa"/>
          </w:tcPr>
          <w:p w14:paraId="02F02EA0" w14:textId="77777777" w:rsidR="00F4411E" w:rsidRDefault="00F4411E" w:rsidP="00627456">
            <w:r>
              <w:t>0x7</w:t>
            </w:r>
          </w:p>
        </w:tc>
        <w:tc>
          <w:tcPr>
            <w:tcW w:w="2087" w:type="dxa"/>
          </w:tcPr>
          <w:p w14:paraId="53395537" w14:textId="77777777" w:rsidR="00F4411E" w:rsidRDefault="00F4411E" w:rsidP="00627456">
            <w:r>
              <w:t>X</w:t>
            </w:r>
          </w:p>
        </w:tc>
        <w:tc>
          <w:tcPr>
            <w:tcW w:w="1587" w:type="dxa"/>
          </w:tcPr>
          <w:p w14:paraId="5986F573" w14:textId="77777777" w:rsidR="00F4411E" w:rsidRDefault="00F4411E" w:rsidP="00627456">
            <w:r>
              <w:t>X</w:t>
            </w:r>
          </w:p>
        </w:tc>
        <w:tc>
          <w:tcPr>
            <w:tcW w:w="1440" w:type="dxa"/>
            <w:tcBorders>
              <w:right w:val="double" w:sz="4" w:space="0" w:color="auto"/>
            </w:tcBorders>
          </w:tcPr>
          <w:p w14:paraId="29831EC9" w14:textId="77777777" w:rsidR="00F4411E" w:rsidRDefault="00F4411E" w:rsidP="00627456">
            <w:r>
              <w:t>X</w:t>
            </w:r>
          </w:p>
        </w:tc>
        <w:tc>
          <w:tcPr>
            <w:tcW w:w="1437" w:type="dxa"/>
            <w:tcBorders>
              <w:left w:val="double" w:sz="4" w:space="0" w:color="auto"/>
            </w:tcBorders>
          </w:tcPr>
          <w:p w14:paraId="2640CEFA" w14:textId="77777777" w:rsidR="00F4411E" w:rsidRPr="00373FD4" w:rsidRDefault="00F4411E" w:rsidP="00627456">
            <w:r w:rsidRPr="00373FD4">
              <w:t>0x00 (Null)</w:t>
            </w:r>
          </w:p>
        </w:tc>
        <w:tc>
          <w:tcPr>
            <w:tcW w:w="1372" w:type="dxa"/>
          </w:tcPr>
          <w:p w14:paraId="1F510B03" w14:textId="77777777" w:rsidR="00F4411E" w:rsidRDefault="00F4411E" w:rsidP="00627456">
            <w:pPr>
              <w:jc w:val="center"/>
            </w:pPr>
            <w:r w:rsidRPr="001A7143">
              <w:t>Blank</w:t>
            </w:r>
          </w:p>
        </w:tc>
        <w:tc>
          <w:tcPr>
            <w:tcW w:w="1828" w:type="dxa"/>
          </w:tcPr>
          <w:p w14:paraId="032042CB" w14:textId="77777777" w:rsidR="00F4411E" w:rsidRDefault="00F4411E" w:rsidP="00627456">
            <w:r>
              <w:t>0x0 (False)</w:t>
            </w:r>
          </w:p>
        </w:tc>
      </w:tr>
      <w:tr w:rsidR="00F4411E" w14:paraId="720F906C" w14:textId="77777777" w:rsidTr="00B412F3">
        <w:trPr>
          <w:cantSplit/>
          <w:jc w:val="center"/>
        </w:trPr>
        <w:tc>
          <w:tcPr>
            <w:tcW w:w="2347" w:type="dxa"/>
            <w:vMerge/>
          </w:tcPr>
          <w:p w14:paraId="61426A15" w14:textId="77777777" w:rsidR="00F4411E" w:rsidRDefault="00F4411E" w:rsidP="00627456"/>
        </w:tc>
        <w:tc>
          <w:tcPr>
            <w:tcW w:w="1676" w:type="dxa"/>
          </w:tcPr>
          <w:p w14:paraId="4BEC8581" w14:textId="77777777" w:rsidR="00F4411E" w:rsidRDefault="00F4411E" w:rsidP="00627456">
            <w:r>
              <w:t>0x8</w:t>
            </w:r>
          </w:p>
        </w:tc>
        <w:tc>
          <w:tcPr>
            <w:tcW w:w="2087" w:type="dxa"/>
          </w:tcPr>
          <w:p w14:paraId="4BCA8745" w14:textId="77777777" w:rsidR="00F4411E" w:rsidRDefault="00F4411E" w:rsidP="00627456">
            <w:r>
              <w:t>X</w:t>
            </w:r>
          </w:p>
        </w:tc>
        <w:tc>
          <w:tcPr>
            <w:tcW w:w="1587" w:type="dxa"/>
          </w:tcPr>
          <w:p w14:paraId="33B44100" w14:textId="77777777" w:rsidR="00F4411E" w:rsidRDefault="00F4411E" w:rsidP="00627456">
            <w:r>
              <w:t>X</w:t>
            </w:r>
          </w:p>
        </w:tc>
        <w:tc>
          <w:tcPr>
            <w:tcW w:w="1440" w:type="dxa"/>
            <w:tcBorders>
              <w:right w:val="double" w:sz="4" w:space="0" w:color="auto"/>
            </w:tcBorders>
          </w:tcPr>
          <w:p w14:paraId="252E7C29" w14:textId="77777777" w:rsidR="00F4411E" w:rsidRDefault="00F4411E" w:rsidP="00627456">
            <w:r>
              <w:t>X</w:t>
            </w:r>
          </w:p>
        </w:tc>
        <w:tc>
          <w:tcPr>
            <w:tcW w:w="1437" w:type="dxa"/>
            <w:tcBorders>
              <w:left w:val="double" w:sz="4" w:space="0" w:color="auto"/>
            </w:tcBorders>
          </w:tcPr>
          <w:p w14:paraId="035DFE99" w14:textId="77777777" w:rsidR="00F4411E" w:rsidRPr="00373FD4" w:rsidRDefault="00F4411E" w:rsidP="00627456">
            <w:r w:rsidRPr="00373FD4">
              <w:t>0x00 (Null)</w:t>
            </w:r>
          </w:p>
        </w:tc>
        <w:tc>
          <w:tcPr>
            <w:tcW w:w="1372" w:type="dxa"/>
          </w:tcPr>
          <w:p w14:paraId="47FCF4EB" w14:textId="77777777" w:rsidR="00F4411E" w:rsidRDefault="00F4411E" w:rsidP="00627456">
            <w:pPr>
              <w:jc w:val="center"/>
            </w:pPr>
            <w:r w:rsidRPr="001A7143">
              <w:t>Blank</w:t>
            </w:r>
          </w:p>
        </w:tc>
        <w:tc>
          <w:tcPr>
            <w:tcW w:w="1828" w:type="dxa"/>
          </w:tcPr>
          <w:p w14:paraId="4E4CC432" w14:textId="77777777" w:rsidR="00F4411E" w:rsidRDefault="00F4411E" w:rsidP="00627456">
            <w:r>
              <w:t>0x0 (False)</w:t>
            </w:r>
          </w:p>
        </w:tc>
      </w:tr>
      <w:tr w:rsidR="00F4411E" w14:paraId="559F8007" w14:textId="77777777" w:rsidTr="00B412F3">
        <w:trPr>
          <w:cantSplit/>
          <w:jc w:val="center"/>
        </w:trPr>
        <w:tc>
          <w:tcPr>
            <w:tcW w:w="2347" w:type="dxa"/>
            <w:vMerge/>
          </w:tcPr>
          <w:p w14:paraId="5A246C67" w14:textId="77777777" w:rsidR="00F4411E" w:rsidRDefault="00F4411E" w:rsidP="00627456"/>
        </w:tc>
        <w:tc>
          <w:tcPr>
            <w:tcW w:w="1676" w:type="dxa"/>
          </w:tcPr>
          <w:p w14:paraId="425F9E49" w14:textId="77777777" w:rsidR="00F4411E" w:rsidRDefault="00F4411E" w:rsidP="00627456">
            <w:r>
              <w:t>0x9</w:t>
            </w:r>
          </w:p>
        </w:tc>
        <w:tc>
          <w:tcPr>
            <w:tcW w:w="2087" w:type="dxa"/>
          </w:tcPr>
          <w:p w14:paraId="69481B74" w14:textId="77777777" w:rsidR="00F4411E" w:rsidRDefault="00F4411E" w:rsidP="00627456">
            <w:r>
              <w:t>X</w:t>
            </w:r>
          </w:p>
        </w:tc>
        <w:tc>
          <w:tcPr>
            <w:tcW w:w="1587" w:type="dxa"/>
          </w:tcPr>
          <w:p w14:paraId="0E520F2E" w14:textId="77777777" w:rsidR="00F4411E" w:rsidRDefault="00F4411E" w:rsidP="00627456">
            <w:r>
              <w:t>X</w:t>
            </w:r>
          </w:p>
        </w:tc>
        <w:tc>
          <w:tcPr>
            <w:tcW w:w="1440" w:type="dxa"/>
            <w:tcBorders>
              <w:right w:val="double" w:sz="4" w:space="0" w:color="auto"/>
            </w:tcBorders>
          </w:tcPr>
          <w:p w14:paraId="7D1D099C" w14:textId="77777777" w:rsidR="00F4411E" w:rsidRDefault="00F4411E" w:rsidP="00627456">
            <w:r>
              <w:t>X</w:t>
            </w:r>
          </w:p>
        </w:tc>
        <w:tc>
          <w:tcPr>
            <w:tcW w:w="1437" w:type="dxa"/>
            <w:tcBorders>
              <w:left w:val="double" w:sz="4" w:space="0" w:color="auto"/>
            </w:tcBorders>
          </w:tcPr>
          <w:p w14:paraId="5E06A4D3" w14:textId="77777777" w:rsidR="00F4411E" w:rsidRPr="00373FD4" w:rsidRDefault="00F4411E" w:rsidP="00627456">
            <w:r w:rsidRPr="00373FD4">
              <w:t>0x00 (Null)</w:t>
            </w:r>
          </w:p>
        </w:tc>
        <w:tc>
          <w:tcPr>
            <w:tcW w:w="1372" w:type="dxa"/>
          </w:tcPr>
          <w:p w14:paraId="3FEE15EF" w14:textId="77777777" w:rsidR="00F4411E" w:rsidRDefault="00F4411E" w:rsidP="00627456">
            <w:pPr>
              <w:jc w:val="center"/>
            </w:pPr>
            <w:r w:rsidRPr="001A7143">
              <w:t>Blank</w:t>
            </w:r>
          </w:p>
        </w:tc>
        <w:tc>
          <w:tcPr>
            <w:tcW w:w="1828" w:type="dxa"/>
          </w:tcPr>
          <w:p w14:paraId="2BCC3F27" w14:textId="77777777" w:rsidR="00F4411E" w:rsidRDefault="00F4411E" w:rsidP="00627456">
            <w:r>
              <w:t>0x0 (False)</w:t>
            </w:r>
          </w:p>
        </w:tc>
      </w:tr>
      <w:tr w:rsidR="00F4411E" w14:paraId="02DF4CB1" w14:textId="77777777" w:rsidTr="00B412F3">
        <w:trPr>
          <w:cantSplit/>
          <w:jc w:val="center"/>
        </w:trPr>
        <w:tc>
          <w:tcPr>
            <w:tcW w:w="2347" w:type="dxa"/>
            <w:vMerge/>
          </w:tcPr>
          <w:p w14:paraId="62FF639C" w14:textId="77777777" w:rsidR="00F4411E" w:rsidRDefault="00F4411E" w:rsidP="00627456"/>
        </w:tc>
        <w:tc>
          <w:tcPr>
            <w:tcW w:w="1676" w:type="dxa"/>
          </w:tcPr>
          <w:p w14:paraId="7A9D340E" w14:textId="77777777" w:rsidR="00F4411E" w:rsidRDefault="00F4411E" w:rsidP="00627456">
            <w:r>
              <w:t>0xA-0xF</w:t>
            </w:r>
          </w:p>
        </w:tc>
        <w:tc>
          <w:tcPr>
            <w:tcW w:w="2087" w:type="dxa"/>
          </w:tcPr>
          <w:p w14:paraId="7BE2FBDC" w14:textId="77777777" w:rsidR="00F4411E" w:rsidRDefault="00F4411E" w:rsidP="00627456">
            <w:r>
              <w:t>X</w:t>
            </w:r>
          </w:p>
        </w:tc>
        <w:tc>
          <w:tcPr>
            <w:tcW w:w="1587" w:type="dxa"/>
          </w:tcPr>
          <w:p w14:paraId="4DE53403" w14:textId="77777777" w:rsidR="00F4411E" w:rsidRDefault="00F4411E" w:rsidP="00627456">
            <w:r>
              <w:t>X</w:t>
            </w:r>
          </w:p>
        </w:tc>
        <w:tc>
          <w:tcPr>
            <w:tcW w:w="1440" w:type="dxa"/>
            <w:tcBorders>
              <w:right w:val="double" w:sz="4" w:space="0" w:color="auto"/>
            </w:tcBorders>
          </w:tcPr>
          <w:p w14:paraId="6D093220" w14:textId="77777777" w:rsidR="00F4411E" w:rsidRDefault="00F4411E" w:rsidP="00627456">
            <w:r>
              <w:t>X</w:t>
            </w:r>
          </w:p>
        </w:tc>
        <w:tc>
          <w:tcPr>
            <w:tcW w:w="1437" w:type="dxa"/>
            <w:tcBorders>
              <w:left w:val="double" w:sz="4" w:space="0" w:color="auto"/>
            </w:tcBorders>
          </w:tcPr>
          <w:p w14:paraId="14D4EA11" w14:textId="77777777" w:rsidR="00F4411E" w:rsidRPr="00373FD4" w:rsidRDefault="00F4411E" w:rsidP="00627456">
            <w:r w:rsidRPr="00373FD4">
              <w:t>0x00 (Null)</w:t>
            </w:r>
          </w:p>
        </w:tc>
        <w:tc>
          <w:tcPr>
            <w:tcW w:w="1372" w:type="dxa"/>
          </w:tcPr>
          <w:p w14:paraId="47244C24" w14:textId="77777777" w:rsidR="00F4411E" w:rsidRDefault="00F4411E" w:rsidP="00627456">
            <w:pPr>
              <w:jc w:val="center"/>
            </w:pPr>
            <w:r w:rsidRPr="001A7143">
              <w:t>Blank</w:t>
            </w:r>
          </w:p>
        </w:tc>
        <w:tc>
          <w:tcPr>
            <w:tcW w:w="1828" w:type="dxa"/>
          </w:tcPr>
          <w:p w14:paraId="5689E33C" w14:textId="77777777" w:rsidR="00F4411E" w:rsidRDefault="00F4411E" w:rsidP="00627456">
            <w:r>
              <w:t>0x0 (False)</w:t>
            </w:r>
          </w:p>
        </w:tc>
      </w:tr>
      <w:tr w:rsidR="00F4411E" w14:paraId="47A92D53" w14:textId="77777777" w:rsidTr="00B412F3">
        <w:trPr>
          <w:cantSplit/>
          <w:jc w:val="center"/>
        </w:trPr>
        <w:tc>
          <w:tcPr>
            <w:tcW w:w="2347" w:type="dxa"/>
            <w:vMerge w:val="restart"/>
          </w:tcPr>
          <w:p w14:paraId="4B8DD840" w14:textId="77777777" w:rsidR="00F4411E" w:rsidRDefault="00F4411E" w:rsidP="00627456">
            <w:r w:rsidRPr="00BC1A65">
              <w:t>0x1 (Global Alert)</w:t>
            </w:r>
          </w:p>
        </w:tc>
        <w:tc>
          <w:tcPr>
            <w:tcW w:w="1676" w:type="dxa"/>
          </w:tcPr>
          <w:p w14:paraId="1BADE0B4" w14:textId="77777777" w:rsidR="00F4411E" w:rsidRDefault="00F4411E" w:rsidP="00627456">
            <w:r>
              <w:t>0x0</w:t>
            </w:r>
          </w:p>
        </w:tc>
        <w:tc>
          <w:tcPr>
            <w:tcW w:w="2087" w:type="dxa"/>
          </w:tcPr>
          <w:p w14:paraId="78920E83" w14:textId="77777777" w:rsidR="00F4411E" w:rsidRDefault="00F4411E" w:rsidP="00627456">
            <w:r>
              <w:t>X</w:t>
            </w:r>
          </w:p>
        </w:tc>
        <w:tc>
          <w:tcPr>
            <w:tcW w:w="1587" w:type="dxa"/>
          </w:tcPr>
          <w:p w14:paraId="1643AF7A" w14:textId="77777777" w:rsidR="00F4411E" w:rsidRDefault="00F4411E" w:rsidP="00627456">
            <w:r>
              <w:t>X</w:t>
            </w:r>
          </w:p>
        </w:tc>
        <w:tc>
          <w:tcPr>
            <w:tcW w:w="1440" w:type="dxa"/>
            <w:tcBorders>
              <w:right w:val="double" w:sz="4" w:space="0" w:color="auto"/>
            </w:tcBorders>
          </w:tcPr>
          <w:p w14:paraId="3DAFA6C6" w14:textId="77777777" w:rsidR="00F4411E" w:rsidRDefault="00F4411E" w:rsidP="00627456">
            <w:r>
              <w:t>X</w:t>
            </w:r>
          </w:p>
        </w:tc>
        <w:tc>
          <w:tcPr>
            <w:tcW w:w="1437" w:type="dxa"/>
            <w:tcBorders>
              <w:left w:val="double" w:sz="4" w:space="0" w:color="auto"/>
            </w:tcBorders>
          </w:tcPr>
          <w:p w14:paraId="169DD066" w14:textId="77777777" w:rsidR="00F4411E" w:rsidRPr="00373FD4" w:rsidRDefault="00F4411E" w:rsidP="00627456">
            <w:r w:rsidRPr="00373FD4">
              <w:t>0x10 (Null)</w:t>
            </w:r>
          </w:p>
        </w:tc>
        <w:tc>
          <w:tcPr>
            <w:tcW w:w="1372" w:type="dxa"/>
          </w:tcPr>
          <w:p w14:paraId="3F50A40F" w14:textId="77777777" w:rsidR="00F4411E" w:rsidRDefault="00F4411E" w:rsidP="00627456">
            <w:pPr>
              <w:jc w:val="center"/>
            </w:pPr>
            <w:r w:rsidRPr="001A7143">
              <w:t>Blank</w:t>
            </w:r>
          </w:p>
        </w:tc>
        <w:tc>
          <w:tcPr>
            <w:tcW w:w="1828" w:type="dxa"/>
          </w:tcPr>
          <w:p w14:paraId="13B2A679" w14:textId="77777777" w:rsidR="00F4411E" w:rsidRDefault="00F4411E" w:rsidP="00627456">
            <w:r>
              <w:t>0x0 (False)</w:t>
            </w:r>
          </w:p>
        </w:tc>
      </w:tr>
      <w:tr w:rsidR="00F4411E" w14:paraId="6CBCAFDE" w14:textId="77777777" w:rsidTr="00B412F3">
        <w:trPr>
          <w:cantSplit/>
          <w:jc w:val="center"/>
        </w:trPr>
        <w:tc>
          <w:tcPr>
            <w:tcW w:w="2347" w:type="dxa"/>
            <w:vMerge/>
          </w:tcPr>
          <w:p w14:paraId="403C99ED" w14:textId="77777777" w:rsidR="00F4411E" w:rsidRDefault="00F4411E" w:rsidP="00627456"/>
        </w:tc>
        <w:tc>
          <w:tcPr>
            <w:tcW w:w="1676" w:type="dxa"/>
          </w:tcPr>
          <w:p w14:paraId="6FE9EB97" w14:textId="77777777" w:rsidR="00F4411E" w:rsidRDefault="00F4411E" w:rsidP="00627456">
            <w:r>
              <w:t>0x1</w:t>
            </w:r>
          </w:p>
        </w:tc>
        <w:tc>
          <w:tcPr>
            <w:tcW w:w="2087" w:type="dxa"/>
          </w:tcPr>
          <w:p w14:paraId="7BFFFF88" w14:textId="77777777" w:rsidR="00F4411E" w:rsidRDefault="00F4411E" w:rsidP="00627456">
            <w:r>
              <w:t>X</w:t>
            </w:r>
          </w:p>
        </w:tc>
        <w:tc>
          <w:tcPr>
            <w:tcW w:w="1587" w:type="dxa"/>
          </w:tcPr>
          <w:p w14:paraId="26FAF207" w14:textId="77777777" w:rsidR="00F4411E" w:rsidRDefault="00F4411E" w:rsidP="00627456">
            <w:r>
              <w:t>X</w:t>
            </w:r>
          </w:p>
        </w:tc>
        <w:tc>
          <w:tcPr>
            <w:tcW w:w="1440" w:type="dxa"/>
            <w:tcBorders>
              <w:right w:val="double" w:sz="4" w:space="0" w:color="auto"/>
            </w:tcBorders>
          </w:tcPr>
          <w:p w14:paraId="0423C67F" w14:textId="77777777" w:rsidR="00F4411E" w:rsidRDefault="00F4411E" w:rsidP="00627456">
            <w:r>
              <w:t>X</w:t>
            </w:r>
          </w:p>
        </w:tc>
        <w:tc>
          <w:tcPr>
            <w:tcW w:w="1437" w:type="dxa"/>
            <w:tcBorders>
              <w:left w:val="double" w:sz="4" w:space="0" w:color="auto"/>
            </w:tcBorders>
          </w:tcPr>
          <w:p w14:paraId="6B82A258" w14:textId="77777777" w:rsidR="00F4411E" w:rsidRPr="00373FD4" w:rsidRDefault="00F4411E" w:rsidP="00627456">
            <w:r w:rsidRPr="00373FD4">
              <w:t>0x10 (Null)</w:t>
            </w:r>
          </w:p>
        </w:tc>
        <w:tc>
          <w:tcPr>
            <w:tcW w:w="1372" w:type="dxa"/>
          </w:tcPr>
          <w:p w14:paraId="0D9AEA41" w14:textId="77777777" w:rsidR="00F4411E" w:rsidRDefault="00F4411E" w:rsidP="00627456">
            <w:pPr>
              <w:jc w:val="center"/>
            </w:pPr>
            <w:r w:rsidRPr="001A7143">
              <w:t>Blank</w:t>
            </w:r>
          </w:p>
        </w:tc>
        <w:tc>
          <w:tcPr>
            <w:tcW w:w="1828" w:type="dxa"/>
          </w:tcPr>
          <w:p w14:paraId="0B1982D4" w14:textId="77777777" w:rsidR="00F4411E" w:rsidRDefault="00F4411E" w:rsidP="00627456">
            <w:r>
              <w:t>0x1 (True)</w:t>
            </w:r>
          </w:p>
        </w:tc>
      </w:tr>
      <w:tr w:rsidR="00F4411E" w14:paraId="52CCBBB9" w14:textId="77777777" w:rsidTr="00B412F3">
        <w:trPr>
          <w:cantSplit/>
          <w:jc w:val="center"/>
        </w:trPr>
        <w:tc>
          <w:tcPr>
            <w:tcW w:w="2347" w:type="dxa"/>
            <w:vMerge/>
          </w:tcPr>
          <w:p w14:paraId="1DB3C1F9" w14:textId="77777777" w:rsidR="00F4411E" w:rsidRDefault="00F4411E" w:rsidP="00627456"/>
        </w:tc>
        <w:tc>
          <w:tcPr>
            <w:tcW w:w="1676" w:type="dxa"/>
          </w:tcPr>
          <w:p w14:paraId="14253DB5" w14:textId="77777777" w:rsidR="00F4411E" w:rsidRDefault="00F4411E" w:rsidP="00627456">
            <w:r>
              <w:t>0x2</w:t>
            </w:r>
          </w:p>
        </w:tc>
        <w:tc>
          <w:tcPr>
            <w:tcW w:w="2087" w:type="dxa"/>
          </w:tcPr>
          <w:p w14:paraId="73BD10D5" w14:textId="77777777" w:rsidR="00F4411E" w:rsidRDefault="00F4411E" w:rsidP="00627456">
            <w:r>
              <w:t>X</w:t>
            </w:r>
          </w:p>
        </w:tc>
        <w:tc>
          <w:tcPr>
            <w:tcW w:w="1587" w:type="dxa"/>
          </w:tcPr>
          <w:p w14:paraId="373BB18B" w14:textId="77777777" w:rsidR="00F4411E" w:rsidRDefault="00F4411E" w:rsidP="00627456">
            <w:r>
              <w:t>X</w:t>
            </w:r>
          </w:p>
        </w:tc>
        <w:tc>
          <w:tcPr>
            <w:tcW w:w="1440" w:type="dxa"/>
            <w:tcBorders>
              <w:right w:val="double" w:sz="4" w:space="0" w:color="auto"/>
            </w:tcBorders>
          </w:tcPr>
          <w:p w14:paraId="0816E636" w14:textId="77777777" w:rsidR="00F4411E" w:rsidRDefault="00F4411E" w:rsidP="00627456">
            <w:r>
              <w:t>X</w:t>
            </w:r>
          </w:p>
        </w:tc>
        <w:tc>
          <w:tcPr>
            <w:tcW w:w="1437" w:type="dxa"/>
            <w:tcBorders>
              <w:left w:val="double" w:sz="4" w:space="0" w:color="auto"/>
            </w:tcBorders>
          </w:tcPr>
          <w:p w14:paraId="718A4862" w14:textId="77777777" w:rsidR="00F4411E" w:rsidRPr="00373FD4" w:rsidRDefault="00F4411E" w:rsidP="00627456">
            <w:r w:rsidRPr="00373FD4">
              <w:t>0x10 (Null)</w:t>
            </w:r>
          </w:p>
        </w:tc>
        <w:tc>
          <w:tcPr>
            <w:tcW w:w="1372" w:type="dxa"/>
          </w:tcPr>
          <w:p w14:paraId="6107BC3B" w14:textId="77777777" w:rsidR="00F4411E" w:rsidRDefault="00F4411E" w:rsidP="00627456">
            <w:pPr>
              <w:jc w:val="center"/>
            </w:pPr>
            <w:r w:rsidRPr="001A7143">
              <w:t>Blank</w:t>
            </w:r>
          </w:p>
        </w:tc>
        <w:tc>
          <w:tcPr>
            <w:tcW w:w="1828" w:type="dxa"/>
          </w:tcPr>
          <w:p w14:paraId="00CCFB2E" w14:textId="77777777" w:rsidR="00F4411E" w:rsidRDefault="00F4411E" w:rsidP="00627456">
            <w:r>
              <w:t>0x0 (False)</w:t>
            </w:r>
          </w:p>
        </w:tc>
      </w:tr>
      <w:tr w:rsidR="00F4411E" w14:paraId="43713B9C" w14:textId="77777777" w:rsidTr="00B412F3">
        <w:trPr>
          <w:cantSplit/>
          <w:jc w:val="center"/>
        </w:trPr>
        <w:tc>
          <w:tcPr>
            <w:tcW w:w="2347" w:type="dxa"/>
            <w:vMerge/>
          </w:tcPr>
          <w:p w14:paraId="134A81E7" w14:textId="77777777" w:rsidR="00F4411E" w:rsidRDefault="00F4411E" w:rsidP="00627456"/>
        </w:tc>
        <w:tc>
          <w:tcPr>
            <w:tcW w:w="1676" w:type="dxa"/>
          </w:tcPr>
          <w:p w14:paraId="2C6623C1" w14:textId="77777777" w:rsidR="00F4411E" w:rsidRDefault="00F4411E" w:rsidP="00627456">
            <w:r>
              <w:t>0x3</w:t>
            </w:r>
          </w:p>
        </w:tc>
        <w:tc>
          <w:tcPr>
            <w:tcW w:w="2087" w:type="dxa"/>
          </w:tcPr>
          <w:p w14:paraId="65767CBA" w14:textId="77777777" w:rsidR="00F4411E" w:rsidRDefault="00F4411E" w:rsidP="00627456">
            <w:r>
              <w:t>X</w:t>
            </w:r>
          </w:p>
        </w:tc>
        <w:tc>
          <w:tcPr>
            <w:tcW w:w="1587" w:type="dxa"/>
          </w:tcPr>
          <w:p w14:paraId="0D9BCEB4" w14:textId="77777777" w:rsidR="00F4411E" w:rsidRDefault="00F4411E" w:rsidP="00627456">
            <w:r>
              <w:t>X</w:t>
            </w:r>
          </w:p>
        </w:tc>
        <w:tc>
          <w:tcPr>
            <w:tcW w:w="1440" w:type="dxa"/>
            <w:tcBorders>
              <w:right w:val="double" w:sz="4" w:space="0" w:color="auto"/>
            </w:tcBorders>
          </w:tcPr>
          <w:p w14:paraId="2D558EC8" w14:textId="77777777" w:rsidR="00F4411E" w:rsidRDefault="00F4411E" w:rsidP="00627456">
            <w:r>
              <w:t>X</w:t>
            </w:r>
          </w:p>
        </w:tc>
        <w:tc>
          <w:tcPr>
            <w:tcW w:w="1437" w:type="dxa"/>
            <w:tcBorders>
              <w:left w:val="double" w:sz="4" w:space="0" w:color="auto"/>
            </w:tcBorders>
          </w:tcPr>
          <w:p w14:paraId="46535BC2" w14:textId="77777777" w:rsidR="00F4411E" w:rsidRPr="00373FD4" w:rsidRDefault="00F4411E" w:rsidP="00627456">
            <w:r w:rsidRPr="00373FD4">
              <w:t>0x10 (Null)</w:t>
            </w:r>
          </w:p>
        </w:tc>
        <w:tc>
          <w:tcPr>
            <w:tcW w:w="1372" w:type="dxa"/>
          </w:tcPr>
          <w:p w14:paraId="06F3F7CC" w14:textId="77777777" w:rsidR="00F4411E" w:rsidRDefault="00F4411E" w:rsidP="00627456">
            <w:pPr>
              <w:jc w:val="center"/>
            </w:pPr>
            <w:r w:rsidRPr="001A7143">
              <w:t>Blank</w:t>
            </w:r>
          </w:p>
        </w:tc>
        <w:tc>
          <w:tcPr>
            <w:tcW w:w="1828" w:type="dxa"/>
          </w:tcPr>
          <w:p w14:paraId="58760A2D" w14:textId="77777777" w:rsidR="00F4411E" w:rsidRDefault="00F4411E" w:rsidP="00627456">
            <w:r>
              <w:t>0x0 (False)</w:t>
            </w:r>
          </w:p>
        </w:tc>
      </w:tr>
      <w:tr w:rsidR="00F4411E" w14:paraId="54546B25" w14:textId="77777777" w:rsidTr="00B412F3">
        <w:trPr>
          <w:cantSplit/>
          <w:jc w:val="center"/>
        </w:trPr>
        <w:tc>
          <w:tcPr>
            <w:tcW w:w="2347" w:type="dxa"/>
            <w:vMerge/>
          </w:tcPr>
          <w:p w14:paraId="6A08B2A6" w14:textId="77777777" w:rsidR="00F4411E" w:rsidRDefault="00F4411E" w:rsidP="00627456"/>
        </w:tc>
        <w:tc>
          <w:tcPr>
            <w:tcW w:w="1676" w:type="dxa"/>
          </w:tcPr>
          <w:p w14:paraId="6ABA887B" w14:textId="77777777" w:rsidR="00F4411E" w:rsidRDefault="00F4411E" w:rsidP="00627456">
            <w:r>
              <w:t>0x4</w:t>
            </w:r>
          </w:p>
        </w:tc>
        <w:tc>
          <w:tcPr>
            <w:tcW w:w="2087" w:type="dxa"/>
          </w:tcPr>
          <w:p w14:paraId="1112D265" w14:textId="77777777" w:rsidR="00F4411E" w:rsidRDefault="00F4411E" w:rsidP="00627456">
            <w:r>
              <w:t>X</w:t>
            </w:r>
          </w:p>
        </w:tc>
        <w:tc>
          <w:tcPr>
            <w:tcW w:w="1587" w:type="dxa"/>
          </w:tcPr>
          <w:p w14:paraId="1A1E1BE6" w14:textId="77777777" w:rsidR="00F4411E" w:rsidRDefault="00F4411E" w:rsidP="00627456">
            <w:r>
              <w:t>X</w:t>
            </w:r>
          </w:p>
        </w:tc>
        <w:tc>
          <w:tcPr>
            <w:tcW w:w="1440" w:type="dxa"/>
            <w:tcBorders>
              <w:right w:val="double" w:sz="4" w:space="0" w:color="auto"/>
            </w:tcBorders>
          </w:tcPr>
          <w:p w14:paraId="10210AAB" w14:textId="77777777" w:rsidR="00F4411E" w:rsidRDefault="00F4411E" w:rsidP="00627456">
            <w:r>
              <w:t>X</w:t>
            </w:r>
          </w:p>
        </w:tc>
        <w:tc>
          <w:tcPr>
            <w:tcW w:w="1437" w:type="dxa"/>
            <w:tcBorders>
              <w:left w:val="double" w:sz="4" w:space="0" w:color="auto"/>
            </w:tcBorders>
          </w:tcPr>
          <w:p w14:paraId="5EA2F9DE" w14:textId="77777777" w:rsidR="00F4411E" w:rsidRPr="00373FD4" w:rsidRDefault="00F4411E" w:rsidP="00627456">
            <w:r w:rsidRPr="00373FD4">
              <w:t>0x10 (Null)</w:t>
            </w:r>
          </w:p>
        </w:tc>
        <w:tc>
          <w:tcPr>
            <w:tcW w:w="1372" w:type="dxa"/>
          </w:tcPr>
          <w:p w14:paraId="2D5898E2" w14:textId="77777777" w:rsidR="00F4411E" w:rsidRDefault="00F4411E" w:rsidP="00627456">
            <w:pPr>
              <w:jc w:val="center"/>
            </w:pPr>
            <w:r w:rsidRPr="001A7143">
              <w:t>Blank</w:t>
            </w:r>
          </w:p>
        </w:tc>
        <w:tc>
          <w:tcPr>
            <w:tcW w:w="1828" w:type="dxa"/>
          </w:tcPr>
          <w:p w14:paraId="3AEDEAC5" w14:textId="77777777" w:rsidR="00F4411E" w:rsidRDefault="00F4411E" w:rsidP="00627456">
            <w:r>
              <w:t>0x0 (False)</w:t>
            </w:r>
          </w:p>
        </w:tc>
      </w:tr>
      <w:tr w:rsidR="00F4411E" w14:paraId="10433A01" w14:textId="77777777" w:rsidTr="00B412F3">
        <w:trPr>
          <w:cantSplit/>
          <w:jc w:val="center"/>
        </w:trPr>
        <w:tc>
          <w:tcPr>
            <w:tcW w:w="2347" w:type="dxa"/>
            <w:vMerge/>
          </w:tcPr>
          <w:p w14:paraId="459F53A4" w14:textId="77777777" w:rsidR="00F4411E" w:rsidRDefault="00F4411E" w:rsidP="00627456"/>
        </w:tc>
        <w:tc>
          <w:tcPr>
            <w:tcW w:w="1676" w:type="dxa"/>
          </w:tcPr>
          <w:p w14:paraId="0C589552" w14:textId="77777777" w:rsidR="00F4411E" w:rsidRDefault="00F4411E" w:rsidP="00627456">
            <w:r>
              <w:t>0x5</w:t>
            </w:r>
          </w:p>
        </w:tc>
        <w:tc>
          <w:tcPr>
            <w:tcW w:w="2087" w:type="dxa"/>
          </w:tcPr>
          <w:p w14:paraId="3D651CFE" w14:textId="77777777" w:rsidR="00F4411E" w:rsidRDefault="00F4411E" w:rsidP="00627456">
            <w:r>
              <w:t>X</w:t>
            </w:r>
          </w:p>
        </w:tc>
        <w:tc>
          <w:tcPr>
            <w:tcW w:w="1587" w:type="dxa"/>
          </w:tcPr>
          <w:p w14:paraId="6B160A92" w14:textId="77777777" w:rsidR="00F4411E" w:rsidRDefault="00F4411E" w:rsidP="00627456">
            <w:r>
              <w:t>X</w:t>
            </w:r>
          </w:p>
        </w:tc>
        <w:tc>
          <w:tcPr>
            <w:tcW w:w="1440" w:type="dxa"/>
            <w:tcBorders>
              <w:right w:val="double" w:sz="4" w:space="0" w:color="auto"/>
            </w:tcBorders>
          </w:tcPr>
          <w:p w14:paraId="47A07C1F" w14:textId="77777777" w:rsidR="00F4411E" w:rsidRDefault="00F4411E" w:rsidP="00627456">
            <w:r>
              <w:t>X</w:t>
            </w:r>
          </w:p>
        </w:tc>
        <w:tc>
          <w:tcPr>
            <w:tcW w:w="1437" w:type="dxa"/>
            <w:tcBorders>
              <w:left w:val="double" w:sz="4" w:space="0" w:color="auto"/>
            </w:tcBorders>
            <w:shd w:val="clear" w:color="auto" w:fill="auto"/>
          </w:tcPr>
          <w:p w14:paraId="72C69F7A" w14:textId="77777777" w:rsidR="00F4411E" w:rsidRPr="00373FD4" w:rsidRDefault="00F4411E" w:rsidP="00627456">
            <w:r w:rsidRPr="00373FD4">
              <w:t>0x10 (Null)</w:t>
            </w:r>
          </w:p>
        </w:tc>
        <w:tc>
          <w:tcPr>
            <w:tcW w:w="1372" w:type="dxa"/>
          </w:tcPr>
          <w:p w14:paraId="48E112F1" w14:textId="77777777" w:rsidR="00F4411E" w:rsidRDefault="00F4411E" w:rsidP="00627456">
            <w:pPr>
              <w:jc w:val="center"/>
            </w:pPr>
            <w:r w:rsidRPr="001A7143">
              <w:t>Blank</w:t>
            </w:r>
          </w:p>
        </w:tc>
        <w:tc>
          <w:tcPr>
            <w:tcW w:w="1828" w:type="dxa"/>
          </w:tcPr>
          <w:p w14:paraId="7DA078B2" w14:textId="77777777" w:rsidR="00F4411E" w:rsidRDefault="00F4411E" w:rsidP="00627456">
            <w:r>
              <w:t>0x1 (True)</w:t>
            </w:r>
          </w:p>
        </w:tc>
      </w:tr>
      <w:tr w:rsidR="00F4411E" w14:paraId="714C1FFD" w14:textId="77777777" w:rsidTr="00B412F3">
        <w:trPr>
          <w:cantSplit/>
          <w:jc w:val="center"/>
        </w:trPr>
        <w:tc>
          <w:tcPr>
            <w:tcW w:w="2347" w:type="dxa"/>
            <w:vMerge/>
          </w:tcPr>
          <w:p w14:paraId="7E14FD38" w14:textId="77777777" w:rsidR="00F4411E" w:rsidRDefault="00F4411E" w:rsidP="00627456"/>
        </w:tc>
        <w:tc>
          <w:tcPr>
            <w:tcW w:w="1676" w:type="dxa"/>
          </w:tcPr>
          <w:p w14:paraId="06434AC7" w14:textId="77777777" w:rsidR="00F4411E" w:rsidRDefault="00F4411E" w:rsidP="00627456">
            <w:r>
              <w:t>0x6</w:t>
            </w:r>
          </w:p>
        </w:tc>
        <w:tc>
          <w:tcPr>
            <w:tcW w:w="2087" w:type="dxa"/>
          </w:tcPr>
          <w:p w14:paraId="5E986A77" w14:textId="77777777" w:rsidR="00F4411E" w:rsidRDefault="00F4411E" w:rsidP="00627456">
            <w:r>
              <w:t>X</w:t>
            </w:r>
          </w:p>
        </w:tc>
        <w:tc>
          <w:tcPr>
            <w:tcW w:w="1587" w:type="dxa"/>
          </w:tcPr>
          <w:p w14:paraId="18393D96" w14:textId="77777777" w:rsidR="00F4411E" w:rsidRDefault="00F4411E" w:rsidP="00627456">
            <w:r>
              <w:t>X</w:t>
            </w:r>
          </w:p>
        </w:tc>
        <w:tc>
          <w:tcPr>
            <w:tcW w:w="1440" w:type="dxa"/>
            <w:tcBorders>
              <w:right w:val="double" w:sz="4" w:space="0" w:color="auto"/>
            </w:tcBorders>
          </w:tcPr>
          <w:p w14:paraId="66FC5B9D" w14:textId="77777777" w:rsidR="00F4411E" w:rsidRDefault="00F4411E" w:rsidP="00627456">
            <w:r>
              <w:t>X</w:t>
            </w:r>
          </w:p>
        </w:tc>
        <w:tc>
          <w:tcPr>
            <w:tcW w:w="1437" w:type="dxa"/>
            <w:tcBorders>
              <w:left w:val="double" w:sz="4" w:space="0" w:color="auto"/>
            </w:tcBorders>
          </w:tcPr>
          <w:p w14:paraId="7A5371BF" w14:textId="77777777" w:rsidR="00F4411E" w:rsidRPr="00373FD4" w:rsidRDefault="00F4411E" w:rsidP="00627456">
            <w:r w:rsidRPr="00373FD4">
              <w:t>0x10 (Null)</w:t>
            </w:r>
          </w:p>
        </w:tc>
        <w:tc>
          <w:tcPr>
            <w:tcW w:w="1372" w:type="dxa"/>
          </w:tcPr>
          <w:p w14:paraId="6E3F92D0" w14:textId="77777777" w:rsidR="00F4411E" w:rsidRDefault="00F4411E" w:rsidP="00627456">
            <w:pPr>
              <w:jc w:val="center"/>
            </w:pPr>
            <w:r w:rsidRPr="001A7143">
              <w:t>Blank</w:t>
            </w:r>
          </w:p>
        </w:tc>
        <w:tc>
          <w:tcPr>
            <w:tcW w:w="1828" w:type="dxa"/>
          </w:tcPr>
          <w:p w14:paraId="17F01B18" w14:textId="77777777" w:rsidR="00F4411E" w:rsidRDefault="00F4411E" w:rsidP="00627456">
            <w:r>
              <w:t>0x0 (False)</w:t>
            </w:r>
          </w:p>
        </w:tc>
      </w:tr>
      <w:tr w:rsidR="00F4411E" w14:paraId="5E6C2E40" w14:textId="77777777" w:rsidTr="00B412F3">
        <w:trPr>
          <w:cantSplit/>
          <w:jc w:val="center"/>
        </w:trPr>
        <w:tc>
          <w:tcPr>
            <w:tcW w:w="2347" w:type="dxa"/>
            <w:vMerge/>
          </w:tcPr>
          <w:p w14:paraId="10741690" w14:textId="77777777" w:rsidR="00F4411E" w:rsidRDefault="00F4411E" w:rsidP="00627456"/>
        </w:tc>
        <w:tc>
          <w:tcPr>
            <w:tcW w:w="1676" w:type="dxa"/>
          </w:tcPr>
          <w:p w14:paraId="50924A49" w14:textId="77777777" w:rsidR="00F4411E" w:rsidRDefault="00F4411E" w:rsidP="00627456">
            <w:r>
              <w:t>0x7</w:t>
            </w:r>
          </w:p>
        </w:tc>
        <w:tc>
          <w:tcPr>
            <w:tcW w:w="2087" w:type="dxa"/>
          </w:tcPr>
          <w:p w14:paraId="1738A04C" w14:textId="77777777" w:rsidR="00F4411E" w:rsidRDefault="00F4411E" w:rsidP="00627456">
            <w:r>
              <w:t>X</w:t>
            </w:r>
          </w:p>
        </w:tc>
        <w:tc>
          <w:tcPr>
            <w:tcW w:w="1587" w:type="dxa"/>
          </w:tcPr>
          <w:p w14:paraId="726A4BEA" w14:textId="77777777" w:rsidR="00F4411E" w:rsidRDefault="00F4411E" w:rsidP="00627456">
            <w:r>
              <w:t>X</w:t>
            </w:r>
          </w:p>
        </w:tc>
        <w:tc>
          <w:tcPr>
            <w:tcW w:w="1440" w:type="dxa"/>
            <w:tcBorders>
              <w:right w:val="double" w:sz="4" w:space="0" w:color="auto"/>
            </w:tcBorders>
          </w:tcPr>
          <w:p w14:paraId="72EF34B5" w14:textId="77777777" w:rsidR="00F4411E" w:rsidRDefault="00F4411E" w:rsidP="00627456">
            <w:r>
              <w:t>X</w:t>
            </w:r>
          </w:p>
        </w:tc>
        <w:tc>
          <w:tcPr>
            <w:tcW w:w="1437" w:type="dxa"/>
            <w:tcBorders>
              <w:left w:val="double" w:sz="4" w:space="0" w:color="auto"/>
            </w:tcBorders>
          </w:tcPr>
          <w:p w14:paraId="5DC608C0" w14:textId="77777777" w:rsidR="00F4411E" w:rsidRPr="00373FD4" w:rsidRDefault="00F4411E" w:rsidP="00627456">
            <w:r w:rsidRPr="00373FD4">
              <w:t>0x10 (Null)</w:t>
            </w:r>
          </w:p>
        </w:tc>
        <w:tc>
          <w:tcPr>
            <w:tcW w:w="1372" w:type="dxa"/>
          </w:tcPr>
          <w:p w14:paraId="114A977A" w14:textId="77777777" w:rsidR="00F4411E" w:rsidRDefault="00F4411E" w:rsidP="00627456">
            <w:pPr>
              <w:jc w:val="center"/>
            </w:pPr>
            <w:r w:rsidRPr="001A7143">
              <w:t>Blank</w:t>
            </w:r>
          </w:p>
        </w:tc>
        <w:tc>
          <w:tcPr>
            <w:tcW w:w="1828" w:type="dxa"/>
          </w:tcPr>
          <w:p w14:paraId="75A1E21B" w14:textId="77777777" w:rsidR="00F4411E" w:rsidRDefault="00F4411E" w:rsidP="00627456">
            <w:r>
              <w:t>0x0 (False)</w:t>
            </w:r>
          </w:p>
        </w:tc>
      </w:tr>
      <w:tr w:rsidR="00F4411E" w14:paraId="397CF0C1" w14:textId="77777777" w:rsidTr="00B412F3">
        <w:trPr>
          <w:cantSplit/>
          <w:jc w:val="center"/>
        </w:trPr>
        <w:tc>
          <w:tcPr>
            <w:tcW w:w="2347" w:type="dxa"/>
            <w:vMerge/>
          </w:tcPr>
          <w:p w14:paraId="7737449C" w14:textId="77777777" w:rsidR="00F4411E" w:rsidRDefault="00F4411E" w:rsidP="00627456"/>
        </w:tc>
        <w:tc>
          <w:tcPr>
            <w:tcW w:w="1676" w:type="dxa"/>
          </w:tcPr>
          <w:p w14:paraId="1E4FFC13" w14:textId="77777777" w:rsidR="00F4411E" w:rsidRDefault="00F4411E" w:rsidP="00627456">
            <w:r>
              <w:t>0x8</w:t>
            </w:r>
          </w:p>
        </w:tc>
        <w:tc>
          <w:tcPr>
            <w:tcW w:w="2087" w:type="dxa"/>
          </w:tcPr>
          <w:p w14:paraId="7D8631DA" w14:textId="77777777" w:rsidR="00F4411E" w:rsidRDefault="00F4411E" w:rsidP="00627456">
            <w:r>
              <w:t>X</w:t>
            </w:r>
          </w:p>
        </w:tc>
        <w:tc>
          <w:tcPr>
            <w:tcW w:w="1587" w:type="dxa"/>
          </w:tcPr>
          <w:p w14:paraId="203366F1" w14:textId="77777777" w:rsidR="00F4411E" w:rsidRDefault="00F4411E" w:rsidP="00627456">
            <w:r>
              <w:t>X</w:t>
            </w:r>
          </w:p>
        </w:tc>
        <w:tc>
          <w:tcPr>
            <w:tcW w:w="1440" w:type="dxa"/>
            <w:tcBorders>
              <w:right w:val="double" w:sz="4" w:space="0" w:color="auto"/>
            </w:tcBorders>
          </w:tcPr>
          <w:p w14:paraId="6F00F102" w14:textId="77777777" w:rsidR="00F4411E" w:rsidRDefault="00F4411E" w:rsidP="00627456">
            <w:r>
              <w:t>X</w:t>
            </w:r>
          </w:p>
        </w:tc>
        <w:tc>
          <w:tcPr>
            <w:tcW w:w="1437" w:type="dxa"/>
            <w:tcBorders>
              <w:left w:val="double" w:sz="4" w:space="0" w:color="auto"/>
            </w:tcBorders>
          </w:tcPr>
          <w:p w14:paraId="122AC22E" w14:textId="77777777" w:rsidR="00F4411E" w:rsidRPr="00373FD4" w:rsidRDefault="00F4411E" w:rsidP="00627456">
            <w:r w:rsidRPr="00373FD4">
              <w:t>0x10 (Null)</w:t>
            </w:r>
          </w:p>
        </w:tc>
        <w:tc>
          <w:tcPr>
            <w:tcW w:w="1372" w:type="dxa"/>
          </w:tcPr>
          <w:p w14:paraId="0D681A48" w14:textId="77777777" w:rsidR="00F4411E" w:rsidRDefault="00F4411E" w:rsidP="00627456">
            <w:pPr>
              <w:jc w:val="center"/>
            </w:pPr>
            <w:r w:rsidRPr="001A7143">
              <w:t>Blank</w:t>
            </w:r>
          </w:p>
        </w:tc>
        <w:tc>
          <w:tcPr>
            <w:tcW w:w="1828" w:type="dxa"/>
          </w:tcPr>
          <w:p w14:paraId="6DC4FF24" w14:textId="77777777" w:rsidR="00F4411E" w:rsidRDefault="00F4411E" w:rsidP="00627456">
            <w:r>
              <w:t>0x0 (False)</w:t>
            </w:r>
          </w:p>
        </w:tc>
      </w:tr>
      <w:tr w:rsidR="00F4411E" w14:paraId="32F2385A" w14:textId="77777777" w:rsidTr="00B412F3">
        <w:trPr>
          <w:cantSplit/>
          <w:jc w:val="center"/>
        </w:trPr>
        <w:tc>
          <w:tcPr>
            <w:tcW w:w="2347" w:type="dxa"/>
            <w:vMerge/>
          </w:tcPr>
          <w:p w14:paraId="092CEC84" w14:textId="77777777" w:rsidR="00F4411E" w:rsidRDefault="00F4411E" w:rsidP="00627456"/>
        </w:tc>
        <w:tc>
          <w:tcPr>
            <w:tcW w:w="1676" w:type="dxa"/>
          </w:tcPr>
          <w:p w14:paraId="1B7A339C" w14:textId="77777777" w:rsidR="00F4411E" w:rsidRDefault="00F4411E" w:rsidP="00627456">
            <w:r>
              <w:t>0x9</w:t>
            </w:r>
          </w:p>
        </w:tc>
        <w:tc>
          <w:tcPr>
            <w:tcW w:w="2087" w:type="dxa"/>
          </w:tcPr>
          <w:p w14:paraId="3A1AAF3B" w14:textId="77777777" w:rsidR="00F4411E" w:rsidRDefault="00F4411E" w:rsidP="00627456">
            <w:r>
              <w:t>X</w:t>
            </w:r>
          </w:p>
        </w:tc>
        <w:tc>
          <w:tcPr>
            <w:tcW w:w="1587" w:type="dxa"/>
          </w:tcPr>
          <w:p w14:paraId="2CC12FD2" w14:textId="77777777" w:rsidR="00F4411E" w:rsidRDefault="00F4411E" w:rsidP="00627456">
            <w:r>
              <w:t>X</w:t>
            </w:r>
          </w:p>
        </w:tc>
        <w:tc>
          <w:tcPr>
            <w:tcW w:w="1440" w:type="dxa"/>
            <w:tcBorders>
              <w:right w:val="double" w:sz="4" w:space="0" w:color="auto"/>
            </w:tcBorders>
          </w:tcPr>
          <w:p w14:paraId="0A544669" w14:textId="77777777" w:rsidR="00F4411E" w:rsidRDefault="00F4411E" w:rsidP="00627456">
            <w:r>
              <w:t>X</w:t>
            </w:r>
          </w:p>
        </w:tc>
        <w:tc>
          <w:tcPr>
            <w:tcW w:w="1437" w:type="dxa"/>
            <w:tcBorders>
              <w:left w:val="double" w:sz="4" w:space="0" w:color="auto"/>
            </w:tcBorders>
          </w:tcPr>
          <w:p w14:paraId="5E1DE9AF" w14:textId="77777777" w:rsidR="00F4411E" w:rsidRPr="00373FD4" w:rsidRDefault="00F4411E" w:rsidP="00627456">
            <w:r w:rsidRPr="00373FD4">
              <w:t>0x10 (Null)</w:t>
            </w:r>
          </w:p>
        </w:tc>
        <w:tc>
          <w:tcPr>
            <w:tcW w:w="1372" w:type="dxa"/>
          </w:tcPr>
          <w:p w14:paraId="3C9AB99D" w14:textId="77777777" w:rsidR="00F4411E" w:rsidRDefault="00F4411E" w:rsidP="00627456">
            <w:pPr>
              <w:jc w:val="center"/>
            </w:pPr>
            <w:r w:rsidRPr="001A7143">
              <w:t>Blank</w:t>
            </w:r>
          </w:p>
        </w:tc>
        <w:tc>
          <w:tcPr>
            <w:tcW w:w="1828" w:type="dxa"/>
          </w:tcPr>
          <w:p w14:paraId="16CF8A1D" w14:textId="77777777" w:rsidR="00F4411E" w:rsidRDefault="00F4411E" w:rsidP="00627456">
            <w:r>
              <w:t>0x0 (False)</w:t>
            </w:r>
          </w:p>
        </w:tc>
      </w:tr>
      <w:tr w:rsidR="00F4411E" w14:paraId="54A39D52" w14:textId="77777777" w:rsidTr="00B412F3">
        <w:trPr>
          <w:cantSplit/>
          <w:jc w:val="center"/>
        </w:trPr>
        <w:tc>
          <w:tcPr>
            <w:tcW w:w="2347" w:type="dxa"/>
            <w:vMerge/>
          </w:tcPr>
          <w:p w14:paraId="1168A8EB" w14:textId="77777777" w:rsidR="00F4411E" w:rsidRDefault="00F4411E" w:rsidP="00627456"/>
        </w:tc>
        <w:tc>
          <w:tcPr>
            <w:tcW w:w="1676" w:type="dxa"/>
          </w:tcPr>
          <w:p w14:paraId="7724F923" w14:textId="77777777" w:rsidR="00F4411E" w:rsidRDefault="00F4411E" w:rsidP="00627456">
            <w:r>
              <w:t>0xA-0xF</w:t>
            </w:r>
          </w:p>
        </w:tc>
        <w:tc>
          <w:tcPr>
            <w:tcW w:w="2087" w:type="dxa"/>
          </w:tcPr>
          <w:p w14:paraId="6076B5A4" w14:textId="77777777" w:rsidR="00F4411E" w:rsidRDefault="00F4411E" w:rsidP="00627456">
            <w:r>
              <w:t>X</w:t>
            </w:r>
          </w:p>
        </w:tc>
        <w:tc>
          <w:tcPr>
            <w:tcW w:w="1587" w:type="dxa"/>
          </w:tcPr>
          <w:p w14:paraId="45232D38" w14:textId="77777777" w:rsidR="00F4411E" w:rsidRDefault="00F4411E" w:rsidP="00627456">
            <w:r>
              <w:t>X</w:t>
            </w:r>
          </w:p>
        </w:tc>
        <w:tc>
          <w:tcPr>
            <w:tcW w:w="1440" w:type="dxa"/>
            <w:tcBorders>
              <w:right w:val="double" w:sz="4" w:space="0" w:color="auto"/>
            </w:tcBorders>
          </w:tcPr>
          <w:p w14:paraId="718A929C" w14:textId="77777777" w:rsidR="00F4411E" w:rsidRDefault="00F4411E" w:rsidP="00627456">
            <w:r>
              <w:t>X</w:t>
            </w:r>
          </w:p>
        </w:tc>
        <w:tc>
          <w:tcPr>
            <w:tcW w:w="1437" w:type="dxa"/>
            <w:tcBorders>
              <w:left w:val="double" w:sz="4" w:space="0" w:color="auto"/>
            </w:tcBorders>
          </w:tcPr>
          <w:p w14:paraId="6C275FA2" w14:textId="77777777" w:rsidR="00F4411E" w:rsidRPr="00373FD4" w:rsidRDefault="00F4411E" w:rsidP="00627456">
            <w:r w:rsidRPr="00373FD4">
              <w:t>0x10 (Null)</w:t>
            </w:r>
          </w:p>
        </w:tc>
        <w:tc>
          <w:tcPr>
            <w:tcW w:w="1372" w:type="dxa"/>
          </w:tcPr>
          <w:p w14:paraId="3D8CB885" w14:textId="77777777" w:rsidR="00F4411E" w:rsidRDefault="00F4411E" w:rsidP="00627456">
            <w:pPr>
              <w:jc w:val="center"/>
            </w:pPr>
            <w:r w:rsidRPr="001A7143">
              <w:t>Blank</w:t>
            </w:r>
          </w:p>
        </w:tc>
        <w:tc>
          <w:tcPr>
            <w:tcW w:w="1828" w:type="dxa"/>
          </w:tcPr>
          <w:p w14:paraId="5A8FAB18" w14:textId="77777777" w:rsidR="00F4411E" w:rsidRDefault="00F4411E" w:rsidP="00627456">
            <w:r>
              <w:t>0x0 (False)</w:t>
            </w:r>
          </w:p>
        </w:tc>
      </w:tr>
      <w:tr w:rsidR="00F4411E" w14:paraId="113D38D8" w14:textId="77777777" w:rsidTr="00B412F3">
        <w:trPr>
          <w:cantSplit/>
          <w:jc w:val="center"/>
        </w:trPr>
        <w:tc>
          <w:tcPr>
            <w:tcW w:w="2347" w:type="dxa"/>
            <w:vMerge w:val="restart"/>
          </w:tcPr>
          <w:p w14:paraId="23D73852" w14:textId="77777777" w:rsidR="00F4411E" w:rsidRDefault="00F4411E" w:rsidP="00627456">
            <w:r>
              <w:t>0x2 (Warning)</w:t>
            </w:r>
          </w:p>
          <w:p w14:paraId="129859FD" w14:textId="77777777" w:rsidR="00F4411E" w:rsidRDefault="00F4411E" w:rsidP="00627456"/>
        </w:tc>
        <w:tc>
          <w:tcPr>
            <w:tcW w:w="1676" w:type="dxa"/>
          </w:tcPr>
          <w:p w14:paraId="79C0FB39" w14:textId="77777777" w:rsidR="00F4411E" w:rsidRDefault="00F4411E" w:rsidP="00627456">
            <w:r>
              <w:t>0x0</w:t>
            </w:r>
          </w:p>
        </w:tc>
        <w:tc>
          <w:tcPr>
            <w:tcW w:w="2087" w:type="dxa"/>
          </w:tcPr>
          <w:p w14:paraId="7B72C25F" w14:textId="77777777" w:rsidR="00F4411E" w:rsidRDefault="00F4411E" w:rsidP="00627456">
            <w:r>
              <w:t>X</w:t>
            </w:r>
          </w:p>
        </w:tc>
        <w:tc>
          <w:tcPr>
            <w:tcW w:w="1587" w:type="dxa"/>
          </w:tcPr>
          <w:p w14:paraId="7C97C2B3" w14:textId="77777777" w:rsidR="00F4411E" w:rsidRDefault="00F4411E" w:rsidP="00627456">
            <w:r>
              <w:t>X</w:t>
            </w:r>
          </w:p>
        </w:tc>
        <w:tc>
          <w:tcPr>
            <w:tcW w:w="1440" w:type="dxa"/>
            <w:tcBorders>
              <w:right w:val="double" w:sz="4" w:space="0" w:color="auto"/>
            </w:tcBorders>
          </w:tcPr>
          <w:p w14:paraId="65154788" w14:textId="77777777" w:rsidR="00F4411E" w:rsidRDefault="00F4411E" w:rsidP="00627456">
            <w:r>
              <w:t>X</w:t>
            </w:r>
          </w:p>
        </w:tc>
        <w:tc>
          <w:tcPr>
            <w:tcW w:w="1437" w:type="dxa"/>
            <w:tcBorders>
              <w:left w:val="double" w:sz="4" w:space="0" w:color="auto"/>
            </w:tcBorders>
          </w:tcPr>
          <w:p w14:paraId="7C662C01" w14:textId="77777777" w:rsidR="00F4411E" w:rsidRPr="00373FD4" w:rsidRDefault="00F4411E" w:rsidP="00627456">
            <w:r w:rsidRPr="00373FD4">
              <w:t>0x20 (Null)</w:t>
            </w:r>
          </w:p>
        </w:tc>
        <w:tc>
          <w:tcPr>
            <w:tcW w:w="1372" w:type="dxa"/>
          </w:tcPr>
          <w:p w14:paraId="76B32F60" w14:textId="77777777" w:rsidR="00F4411E" w:rsidRDefault="00F4411E" w:rsidP="00627456">
            <w:pPr>
              <w:jc w:val="center"/>
            </w:pPr>
            <w:r w:rsidRPr="001A7143">
              <w:t>Blank</w:t>
            </w:r>
          </w:p>
        </w:tc>
        <w:tc>
          <w:tcPr>
            <w:tcW w:w="1828" w:type="dxa"/>
          </w:tcPr>
          <w:p w14:paraId="532D7062" w14:textId="77777777" w:rsidR="00F4411E" w:rsidRDefault="00F4411E" w:rsidP="00627456">
            <w:r>
              <w:t>0x0 (False)</w:t>
            </w:r>
          </w:p>
        </w:tc>
      </w:tr>
      <w:tr w:rsidR="00F4411E" w14:paraId="04EFD535" w14:textId="77777777" w:rsidTr="00B412F3">
        <w:trPr>
          <w:cantSplit/>
          <w:jc w:val="center"/>
        </w:trPr>
        <w:tc>
          <w:tcPr>
            <w:tcW w:w="2347" w:type="dxa"/>
            <w:vMerge/>
          </w:tcPr>
          <w:p w14:paraId="74BA76C1" w14:textId="77777777" w:rsidR="00F4411E" w:rsidRDefault="00F4411E" w:rsidP="00627456"/>
        </w:tc>
        <w:tc>
          <w:tcPr>
            <w:tcW w:w="1676" w:type="dxa"/>
          </w:tcPr>
          <w:p w14:paraId="306AC479" w14:textId="77777777" w:rsidR="00F4411E" w:rsidRDefault="00F4411E" w:rsidP="00627456">
            <w:r>
              <w:t>0x1</w:t>
            </w:r>
          </w:p>
        </w:tc>
        <w:tc>
          <w:tcPr>
            <w:tcW w:w="2087" w:type="dxa"/>
          </w:tcPr>
          <w:p w14:paraId="0B002143" w14:textId="77777777" w:rsidR="00F4411E" w:rsidRDefault="00F4411E" w:rsidP="00627456">
            <w:r>
              <w:t>X</w:t>
            </w:r>
          </w:p>
        </w:tc>
        <w:tc>
          <w:tcPr>
            <w:tcW w:w="1587" w:type="dxa"/>
          </w:tcPr>
          <w:p w14:paraId="1F08CFDF" w14:textId="77777777" w:rsidR="00F4411E" w:rsidRDefault="00F4411E" w:rsidP="00627456">
            <w:r>
              <w:t>X</w:t>
            </w:r>
          </w:p>
        </w:tc>
        <w:tc>
          <w:tcPr>
            <w:tcW w:w="1440" w:type="dxa"/>
            <w:tcBorders>
              <w:right w:val="double" w:sz="4" w:space="0" w:color="auto"/>
            </w:tcBorders>
          </w:tcPr>
          <w:p w14:paraId="301B7142" w14:textId="77777777" w:rsidR="00F4411E" w:rsidRDefault="00F4411E" w:rsidP="00627456">
            <w:r>
              <w:t>X</w:t>
            </w:r>
          </w:p>
        </w:tc>
        <w:tc>
          <w:tcPr>
            <w:tcW w:w="1437" w:type="dxa"/>
            <w:tcBorders>
              <w:left w:val="double" w:sz="4" w:space="0" w:color="auto"/>
            </w:tcBorders>
          </w:tcPr>
          <w:p w14:paraId="27D4C340" w14:textId="77777777" w:rsidR="00F4411E" w:rsidRPr="00373FD4" w:rsidRDefault="00F4411E" w:rsidP="00627456">
            <w:r w:rsidRPr="00373FD4">
              <w:t>0x20 (Null)</w:t>
            </w:r>
          </w:p>
        </w:tc>
        <w:tc>
          <w:tcPr>
            <w:tcW w:w="1372" w:type="dxa"/>
          </w:tcPr>
          <w:p w14:paraId="285332A9" w14:textId="77777777" w:rsidR="00F4411E" w:rsidRDefault="00F4411E" w:rsidP="00627456">
            <w:pPr>
              <w:jc w:val="center"/>
            </w:pPr>
            <w:r w:rsidRPr="001A7143">
              <w:t>Blank</w:t>
            </w:r>
          </w:p>
        </w:tc>
        <w:tc>
          <w:tcPr>
            <w:tcW w:w="1828" w:type="dxa"/>
          </w:tcPr>
          <w:p w14:paraId="1ACB5104" w14:textId="77777777" w:rsidR="00F4411E" w:rsidRDefault="00F4411E" w:rsidP="00627456">
            <w:r>
              <w:t>0x1 (True)</w:t>
            </w:r>
          </w:p>
        </w:tc>
      </w:tr>
      <w:tr w:rsidR="00F4411E" w14:paraId="52E6EB17" w14:textId="77777777" w:rsidTr="00B412F3">
        <w:trPr>
          <w:cantSplit/>
          <w:jc w:val="center"/>
        </w:trPr>
        <w:tc>
          <w:tcPr>
            <w:tcW w:w="2347" w:type="dxa"/>
            <w:vMerge/>
          </w:tcPr>
          <w:p w14:paraId="7FD3020E" w14:textId="77777777" w:rsidR="00F4411E" w:rsidRDefault="00F4411E" w:rsidP="00627456"/>
        </w:tc>
        <w:tc>
          <w:tcPr>
            <w:tcW w:w="1676" w:type="dxa"/>
          </w:tcPr>
          <w:p w14:paraId="5D02CEF1" w14:textId="77777777" w:rsidR="00F4411E" w:rsidRDefault="00F4411E" w:rsidP="00627456">
            <w:r>
              <w:t>0x2</w:t>
            </w:r>
          </w:p>
        </w:tc>
        <w:tc>
          <w:tcPr>
            <w:tcW w:w="2087" w:type="dxa"/>
          </w:tcPr>
          <w:p w14:paraId="4FC9D721" w14:textId="77777777" w:rsidR="00F4411E" w:rsidRDefault="00F4411E" w:rsidP="00627456">
            <w:r>
              <w:t>0x0</w:t>
            </w:r>
          </w:p>
        </w:tc>
        <w:tc>
          <w:tcPr>
            <w:tcW w:w="1587" w:type="dxa"/>
          </w:tcPr>
          <w:p w14:paraId="0D4EF631" w14:textId="77777777" w:rsidR="00F4411E" w:rsidRDefault="00F4411E" w:rsidP="00627456">
            <w:r>
              <w:t>X</w:t>
            </w:r>
          </w:p>
        </w:tc>
        <w:tc>
          <w:tcPr>
            <w:tcW w:w="1440" w:type="dxa"/>
            <w:tcBorders>
              <w:right w:val="double" w:sz="4" w:space="0" w:color="auto"/>
            </w:tcBorders>
          </w:tcPr>
          <w:p w14:paraId="29476A2D" w14:textId="77777777" w:rsidR="00F4411E" w:rsidRDefault="00F4411E" w:rsidP="00627456">
            <w:pPr>
              <w:rPr>
                <w:color w:val="FF0000"/>
              </w:rPr>
            </w:pPr>
            <w:r>
              <w:t>X</w:t>
            </w:r>
          </w:p>
        </w:tc>
        <w:tc>
          <w:tcPr>
            <w:tcW w:w="1437" w:type="dxa"/>
            <w:tcBorders>
              <w:left w:val="double" w:sz="4" w:space="0" w:color="auto"/>
            </w:tcBorders>
          </w:tcPr>
          <w:p w14:paraId="33C118EA" w14:textId="77777777" w:rsidR="00F4411E" w:rsidRPr="00373FD4" w:rsidRDefault="00F4411E" w:rsidP="00627456">
            <w:r w:rsidRPr="00373FD4">
              <w:t>0x20 (Null)</w:t>
            </w:r>
          </w:p>
        </w:tc>
        <w:tc>
          <w:tcPr>
            <w:tcW w:w="1372" w:type="dxa"/>
          </w:tcPr>
          <w:p w14:paraId="11E59750" w14:textId="77777777" w:rsidR="00F4411E" w:rsidRPr="001416AE" w:rsidRDefault="00F4411E" w:rsidP="00627456">
            <w:pPr>
              <w:jc w:val="center"/>
              <w:rPr>
                <w:color w:val="FF0000"/>
              </w:rPr>
            </w:pPr>
            <w:r w:rsidRPr="001A7143">
              <w:t>Blank</w:t>
            </w:r>
          </w:p>
        </w:tc>
        <w:tc>
          <w:tcPr>
            <w:tcW w:w="1828" w:type="dxa"/>
          </w:tcPr>
          <w:p w14:paraId="2FEA846C" w14:textId="77777777" w:rsidR="00F4411E" w:rsidRPr="001416AE" w:rsidRDefault="00F4411E" w:rsidP="00627456">
            <w:pPr>
              <w:rPr>
                <w:color w:val="FF0000"/>
              </w:rPr>
            </w:pPr>
            <w:r>
              <w:t>0x0 (False)</w:t>
            </w:r>
          </w:p>
        </w:tc>
      </w:tr>
      <w:tr w:rsidR="00F4411E" w14:paraId="188D8D37" w14:textId="77777777" w:rsidTr="00B412F3">
        <w:trPr>
          <w:cantSplit/>
          <w:jc w:val="center"/>
        </w:trPr>
        <w:tc>
          <w:tcPr>
            <w:tcW w:w="2347" w:type="dxa"/>
            <w:vMerge/>
          </w:tcPr>
          <w:p w14:paraId="7FD5B29C" w14:textId="77777777" w:rsidR="00F4411E" w:rsidRDefault="00F4411E" w:rsidP="00627456"/>
        </w:tc>
        <w:tc>
          <w:tcPr>
            <w:tcW w:w="1676" w:type="dxa"/>
          </w:tcPr>
          <w:p w14:paraId="44320208" w14:textId="77777777" w:rsidR="00F4411E" w:rsidRDefault="00F4411E" w:rsidP="00627456">
            <w:r>
              <w:t>0x2</w:t>
            </w:r>
          </w:p>
        </w:tc>
        <w:tc>
          <w:tcPr>
            <w:tcW w:w="2087" w:type="dxa"/>
            <w:shd w:val="clear" w:color="auto" w:fill="auto"/>
          </w:tcPr>
          <w:p w14:paraId="4D84D462" w14:textId="77777777" w:rsidR="00F4411E" w:rsidRPr="001E0B93" w:rsidRDefault="00F4411E" w:rsidP="00627456">
            <w:pPr>
              <w:rPr>
                <w:rFonts w:ascii="Calibri" w:hAnsi="Calibri" w:cs="Calibri"/>
              </w:rPr>
            </w:pPr>
            <w:r>
              <w:rPr>
                <w:rFonts w:ascii="Calibri" w:hAnsi="Calibri" w:cs="Calibri"/>
              </w:rPr>
              <w:t>0x2 (Up/Down/OK)</w:t>
            </w:r>
          </w:p>
        </w:tc>
        <w:tc>
          <w:tcPr>
            <w:tcW w:w="1587" w:type="dxa"/>
          </w:tcPr>
          <w:p w14:paraId="7BD48785" w14:textId="77777777" w:rsidR="00F4411E" w:rsidRDefault="00F4411E" w:rsidP="00627456">
            <w:r>
              <w:t>X</w:t>
            </w:r>
          </w:p>
        </w:tc>
        <w:tc>
          <w:tcPr>
            <w:tcW w:w="1440" w:type="dxa"/>
            <w:tcBorders>
              <w:right w:val="double" w:sz="4" w:space="0" w:color="auto"/>
            </w:tcBorders>
          </w:tcPr>
          <w:p w14:paraId="235FE3F1" w14:textId="77777777" w:rsidR="00F4411E" w:rsidRDefault="00F4411E" w:rsidP="00627456">
            <w:r>
              <w:t>X</w:t>
            </w:r>
          </w:p>
        </w:tc>
        <w:tc>
          <w:tcPr>
            <w:tcW w:w="1437" w:type="dxa"/>
            <w:tcBorders>
              <w:left w:val="double" w:sz="4" w:space="0" w:color="auto"/>
            </w:tcBorders>
          </w:tcPr>
          <w:p w14:paraId="30B85A4F" w14:textId="77777777" w:rsidR="00F4411E" w:rsidRPr="00373FD4" w:rsidRDefault="00F4411E" w:rsidP="00627456">
            <w:r w:rsidRPr="00373FD4">
              <w:t>0x22 (Up)</w:t>
            </w:r>
          </w:p>
        </w:tc>
        <w:tc>
          <w:tcPr>
            <w:tcW w:w="1372" w:type="dxa"/>
            <w:vAlign w:val="center"/>
          </w:tcPr>
          <w:p w14:paraId="2B6D66A9" w14:textId="77777777" w:rsidR="00F4411E" w:rsidRDefault="00F4411E" w:rsidP="00627456">
            <w:pPr>
              <w:jc w:val="center"/>
            </w:pPr>
            <w:r>
              <w:object w:dxaOrig="405" w:dyaOrig="405" w14:anchorId="5E891CE8">
                <v:shape id="_x0000_i1059" type="#_x0000_t75" style="width:36.75pt;height:36.75pt" o:ole="">
                  <v:imagedata r:id="rId74" o:title=""/>
                </v:shape>
                <o:OLEObject Type="Embed" ProgID="Visio.Drawing.15" ShapeID="_x0000_i1059" DrawAspect="Content" ObjectID="_1692189938" r:id="rId75"/>
              </w:object>
            </w:r>
          </w:p>
        </w:tc>
        <w:tc>
          <w:tcPr>
            <w:tcW w:w="1828" w:type="dxa"/>
          </w:tcPr>
          <w:p w14:paraId="1F0832B2" w14:textId="77777777" w:rsidR="00F4411E" w:rsidRDefault="00F4411E" w:rsidP="00627456">
            <w:r>
              <w:t>0x0 (False)</w:t>
            </w:r>
          </w:p>
        </w:tc>
      </w:tr>
      <w:tr w:rsidR="00F4411E" w14:paraId="01FFE7C0" w14:textId="77777777" w:rsidTr="00B412F3">
        <w:trPr>
          <w:cantSplit/>
          <w:jc w:val="center"/>
        </w:trPr>
        <w:tc>
          <w:tcPr>
            <w:tcW w:w="2347" w:type="dxa"/>
            <w:vMerge/>
          </w:tcPr>
          <w:p w14:paraId="096F3374" w14:textId="77777777" w:rsidR="00F4411E" w:rsidRDefault="00F4411E" w:rsidP="00627456"/>
        </w:tc>
        <w:tc>
          <w:tcPr>
            <w:tcW w:w="1676" w:type="dxa"/>
          </w:tcPr>
          <w:p w14:paraId="0A158CA9" w14:textId="77777777" w:rsidR="00F4411E" w:rsidRDefault="00F4411E" w:rsidP="00627456">
            <w:r>
              <w:t>0x3</w:t>
            </w:r>
          </w:p>
        </w:tc>
        <w:tc>
          <w:tcPr>
            <w:tcW w:w="2087" w:type="dxa"/>
            <w:shd w:val="clear" w:color="auto" w:fill="auto"/>
          </w:tcPr>
          <w:p w14:paraId="77C1E69D" w14:textId="77777777" w:rsidR="00F4411E" w:rsidRDefault="00F4411E" w:rsidP="00627456">
            <w:r>
              <w:t>X</w:t>
            </w:r>
          </w:p>
        </w:tc>
        <w:tc>
          <w:tcPr>
            <w:tcW w:w="1587" w:type="dxa"/>
          </w:tcPr>
          <w:p w14:paraId="64B91037" w14:textId="77777777" w:rsidR="00F4411E" w:rsidRDefault="00F4411E" w:rsidP="00627456">
            <w:r>
              <w:t>X</w:t>
            </w:r>
          </w:p>
        </w:tc>
        <w:tc>
          <w:tcPr>
            <w:tcW w:w="1440" w:type="dxa"/>
            <w:tcBorders>
              <w:right w:val="double" w:sz="4" w:space="0" w:color="auto"/>
            </w:tcBorders>
          </w:tcPr>
          <w:p w14:paraId="2AAFFF80" w14:textId="77777777" w:rsidR="00F4411E" w:rsidRDefault="00F4411E" w:rsidP="00627456">
            <w:r>
              <w:t>X</w:t>
            </w:r>
          </w:p>
        </w:tc>
        <w:tc>
          <w:tcPr>
            <w:tcW w:w="1437" w:type="dxa"/>
            <w:tcBorders>
              <w:left w:val="double" w:sz="4" w:space="0" w:color="auto"/>
            </w:tcBorders>
          </w:tcPr>
          <w:p w14:paraId="3CE98C18" w14:textId="77777777" w:rsidR="00F4411E" w:rsidRPr="00373FD4" w:rsidRDefault="00F4411E" w:rsidP="00627456">
            <w:r w:rsidRPr="00373FD4">
              <w:t>0x20 (Null)</w:t>
            </w:r>
          </w:p>
        </w:tc>
        <w:tc>
          <w:tcPr>
            <w:tcW w:w="1372" w:type="dxa"/>
          </w:tcPr>
          <w:p w14:paraId="66B05034" w14:textId="77777777" w:rsidR="00F4411E" w:rsidRDefault="00F4411E" w:rsidP="00627456">
            <w:pPr>
              <w:jc w:val="center"/>
            </w:pPr>
            <w:r w:rsidRPr="00C44EE4">
              <w:t>Blank</w:t>
            </w:r>
          </w:p>
        </w:tc>
        <w:tc>
          <w:tcPr>
            <w:tcW w:w="1828" w:type="dxa"/>
          </w:tcPr>
          <w:p w14:paraId="1501D2C7" w14:textId="77777777" w:rsidR="00F4411E" w:rsidRDefault="00F4411E" w:rsidP="00627456">
            <w:r>
              <w:t>0x0 (False)</w:t>
            </w:r>
          </w:p>
        </w:tc>
      </w:tr>
      <w:tr w:rsidR="00F4411E" w14:paraId="5EA30A52" w14:textId="77777777" w:rsidTr="00B412F3">
        <w:trPr>
          <w:cantSplit/>
          <w:jc w:val="center"/>
        </w:trPr>
        <w:tc>
          <w:tcPr>
            <w:tcW w:w="2347" w:type="dxa"/>
            <w:vMerge/>
          </w:tcPr>
          <w:p w14:paraId="516A60DA" w14:textId="77777777" w:rsidR="00F4411E" w:rsidRDefault="00F4411E" w:rsidP="00627456"/>
        </w:tc>
        <w:tc>
          <w:tcPr>
            <w:tcW w:w="1676" w:type="dxa"/>
          </w:tcPr>
          <w:p w14:paraId="79127C90" w14:textId="77777777" w:rsidR="00F4411E" w:rsidRDefault="00F4411E" w:rsidP="00627456">
            <w:r>
              <w:t>0x4</w:t>
            </w:r>
          </w:p>
        </w:tc>
        <w:tc>
          <w:tcPr>
            <w:tcW w:w="2087" w:type="dxa"/>
            <w:shd w:val="clear" w:color="auto" w:fill="auto"/>
          </w:tcPr>
          <w:p w14:paraId="55418A56" w14:textId="77777777" w:rsidR="00F4411E" w:rsidRDefault="00F4411E" w:rsidP="00627456">
            <w:r>
              <w:t>X</w:t>
            </w:r>
          </w:p>
        </w:tc>
        <w:tc>
          <w:tcPr>
            <w:tcW w:w="1587" w:type="dxa"/>
          </w:tcPr>
          <w:p w14:paraId="4E64DFFB" w14:textId="77777777" w:rsidR="00F4411E" w:rsidRDefault="00F4411E" w:rsidP="00627456">
            <w:r>
              <w:t>X</w:t>
            </w:r>
          </w:p>
        </w:tc>
        <w:tc>
          <w:tcPr>
            <w:tcW w:w="1440" w:type="dxa"/>
            <w:tcBorders>
              <w:right w:val="double" w:sz="4" w:space="0" w:color="auto"/>
            </w:tcBorders>
          </w:tcPr>
          <w:p w14:paraId="0EF178C1" w14:textId="77777777" w:rsidR="00F4411E" w:rsidRDefault="00F4411E" w:rsidP="00627456">
            <w:r>
              <w:t>X</w:t>
            </w:r>
          </w:p>
        </w:tc>
        <w:tc>
          <w:tcPr>
            <w:tcW w:w="1437" w:type="dxa"/>
            <w:tcBorders>
              <w:left w:val="double" w:sz="4" w:space="0" w:color="auto"/>
            </w:tcBorders>
          </w:tcPr>
          <w:p w14:paraId="60B22C0C" w14:textId="77777777" w:rsidR="00F4411E" w:rsidRPr="00373FD4" w:rsidRDefault="00F4411E" w:rsidP="00627456">
            <w:r w:rsidRPr="00373FD4">
              <w:t>0x20 (Null)</w:t>
            </w:r>
          </w:p>
        </w:tc>
        <w:tc>
          <w:tcPr>
            <w:tcW w:w="1372" w:type="dxa"/>
          </w:tcPr>
          <w:p w14:paraId="2E50C172" w14:textId="77777777" w:rsidR="00F4411E" w:rsidRDefault="00F4411E" w:rsidP="00627456">
            <w:pPr>
              <w:jc w:val="center"/>
            </w:pPr>
            <w:r w:rsidRPr="00C44EE4">
              <w:t>Blank</w:t>
            </w:r>
          </w:p>
        </w:tc>
        <w:tc>
          <w:tcPr>
            <w:tcW w:w="1828" w:type="dxa"/>
          </w:tcPr>
          <w:p w14:paraId="6B19FA45" w14:textId="77777777" w:rsidR="00F4411E" w:rsidRDefault="00F4411E" w:rsidP="00627456">
            <w:r>
              <w:t>0x0 (False)</w:t>
            </w:r>
          </w:p>
        </w:tc>
      </w:tr>
      <w:tr w:rsidR="00F4411E" w14:paraId="32225E9F" w14:textId="77777777" w:rsidTr="00B412F3">
        <w:trPr>
          <w:cantSplit/>
          <w:jc w:val="center"/>
        </w:trPr>
        <w:tc>
          <w:tcPr>
            <w:tcW w:w="2347" w:type="dxa"/>
            <w:vMerge/>
          </w:tcPr>
          <w:p w14:paraId="2FCFE34D" w14:textId="77777777" w:rsidR="00F4411E" w:rsidRDefault="00F4411E" w:rsidP="00627456"/>
        </w:tc>
        <w:tc>
          <w:tcPr>
            <w:tcW w:w="1676" w:type="dxa"/>
          </w:tcPr>
          <w:p w14:paraId="554FCFF2" w14:textId="77777777" w:rsidR="00F4411E" w:rsidRDefault="00F4411E" w:rsidP="00627456">
            <w:r>
              <w:t>0x5</w:t>
            </w:r>
          </w:p>
        </w:tc>
        <w:tc>
          <w:tcPr>
            <w:tcW w:w="2087" w:type="dxa"/>
            <w:shd w:val="clear" w:color="auto" w:fill="auto"/>
          </w:tcPr>
          <w:p w14:paraId="71E961FC" w14:textId="77777777" w:rsidR="00F4411E" w:rsidRDefault="00F4411E" w:rsidP="00627456">
            <w:r>
              <w:t>0x0</w:t>
            </w:r>
          </w:p>
        </w:tc>
        <w:tc>
          <w:tcPr>
            <w:tcW w:w="1587" w:type="dxa"/>
          </w:tcPr>
          <w:p w14:paraId="2160F00B" w14:textId="77777777" w:rsidR="00F4411E" w:rsidRDefault="00F4411E" w:rsidP="00627456">
            <w:r>
              <w:t>X</w:t>
            </w:r>
          </w:p>
        </w:tc>
        <w:tc>
          <w:tcPr>
            <w:tcW w:w="1440" w:type="dxa"/>
            <w:tcBorders>
              <w:right w:val="double" w:sz="4" w:space="0" w:color="auto"/>
            </w:tcBorders>
          </w:tcPr>
          <w:p w14:paraId="1EE59444" w14:textId="77777777" w:rsidR="00F4411E" w:rsidRDefault="00F4411E" w:rsidP="00627456">
            <w:pPr>
              <w:rPr>
                <w:color w:val="FF0000"/>
              </w:rPr>
            </w:pPr>
            <w:r>
              <w:t>X</w:t>
            </w:r>
          </w:p>
        </w:tc>
        <w:tc>
          <w:tcPr>
            <w:tcW w:w="1437" w:type="dxa"/>
            <w:tcBorders>
              <w:left w:val="double" w:sz="4" w:space="0" w:color="auto"/>
            </w:tcBorders>
          </w:tcPr>
          <w:p w14:paraId="6875A601" w14:textId="77777777" w:rsidR="00F4411E" w:rsidRPr="00373FD4" w:rsidRDefault="00F4411E" w:rsidP="00627456">
            <w:r w:rsidRPr="00373FD4">
              <w:t>0x20 (Null)</w:t>
            </w:r>
          </w:p>
        </w:tc>
        <w:tc>
          <w:tcPr>
            <w:tcW w:w="1372" w:type="dxa"/>
          </w:tcPr>
          <w:p w14:paraId="046E6223" w14:textId="77777777" w:rsidR="00F4411E" w:rsidRPr="001416AE" w:rsidRDefault="00F4411E" w:rsidP="00627456">
            <w:pPr>
              <w:jc w:val="center"/>
              <w:rPr>
                <w:color w:val="FF0000"/>
              </w:rPr>
            </w:pPr>
            <w:r w:rsidRPr="00C44EE4">
              <w:t>Blank</w:t>
            </w:r>
          </w:p>
        </w:tc>
        <w:tc>
          <w:tcPr>
            <w:tcW w:w="1828" w:type="dxa"/>
          </w:tcPr>
          <w:p w14:paraId="19B7902A" w14:textId="77777777" w:rsidR="00F4411E" w:rsidRPr="001416AE" w:rsidRDefault="00F4411E" w:rsidP="00627456">
            <w:pPr>
              <w:rPr>
                <w:color w:val="FF0000"/>
              </w:rPr>
            </w:pPr>
            <w:r>
              <w:t>0x1 (True)</w:t>
            </w:r>
          </w:p>
        </w:tc>
      </w:tr>
      <w:tr w:rsidR="00F4411E" w14:paraId="62A76C2C" w14:textId="77777777" w:rsidTr="00B412F3">
        <w:trPr>
          <w:cantSplit/>
          <w:jc w:val="center"/>
        </w:trPr>
        <w:tc>
          <w:tcPr>
            <w:tcW w:w="2347" w:type="dxa"/>
            <w:vMerge/>
          </w:tcPr>
          <w:p w14:paraId="6B94B88D" w14:textId="77777777" w:rsidR="00F4411E" w:rsidRDefault="00F4411E" w:rsidP="00627456"/>
        </w:tc>
        <w:tc>
          <w:tcPr>
            <w:tcW w:w="1676" w:type="dxa"/>
          </w:tcPr>
          <w:p w14:paraId="4378DB4E" w14:textId="77777777" w:rsidR="00F4411E" w:rsidRDefault="00F4411E" w:rsidP="00627456">
            <w:r>
              <w:t>0x5</w:t>
            </w:r>
          </w:p>
        </w:tc>
        <w:tc>
          <w:tcPr>
            <w:tcW w:w="2087" w:type="dxa"/>
            <w:shd w:val="clear" w:color="auto" w:fill="auto"/>
          </w:tcPr>
          <w:p w14:paraId="0E821056" w14:textId="77777777" w:rsidR="00F4411E" w:rsidRDefault="00F4411E" w:rsidP="00627456">
            <w:pPr>
              <w:rPr>
                <w:rFonts w:ascii="Calibri" w:hAnsi="Calibri" w:cs="Calibri"/>
              </w:rPr>
            </w:pPr>
            <w:r>
              <w:rPr>
                <w:rFonts w:ascii="Calibri" w:hAnsi="Calibri" w:cs="Calibri"/>
              </w:rPr>
              <w:t>0x1 (OK) |</w:t>
            </w:r>
          </w:p>
          <w:p w14:paraId="2EB97448" w14:textId="77777777" w:rsidR="00F4411E" w:rsidRPr="001E0B93" w:rsidRDefault="00F4411E" w:rsidP="00627456">
            <w:pPr>
              <w:rPr>
                <w:rFonts w:ascii="Calibri" w:hAnsi="Calibri" w:cs="Calibri"/>
              </w:rPr>
            </w:pPr>
            <w:r>
              <w:rPr>
                <w:rFonts w:ascii="Calibri" w:hAnsi="Calibri" w:cs="Calibri"/>
              </w:rPr>
              <w:t>0x2 (Up/Down/OK)</w:t>
            </w:r>
          </w:p>
        </w:tc>
        <w:tc>
          <w:tcPr>
            <w:tcW w:w="1587" w:type="dxa"/>
          </w:tcPr>
          <w:p w14:paraId="1BAEBB1C" w14:textId="77777777" w:rsidR="00F4411E" w:rsidRDefault="00F4411E" w:rsidP="00627456">
            <w:r>
              <w:t>X</w:t>
            </w:r>
          </w:p>
        </w:tc>
        <w:tc>
          <w:tcPr>
            <w:tcW w:w="1440" w:type="dxa"/>
            <w:tcBorders>
              <w:right w:val="double" w:sz="4" w:space="0" w:color="auto"/>
            </w:tcBorders>
          </w:tcPr>
          <w:p w14:paraId="194CE98E" w14:textId="77777777" w:rsidR="00F4411E" w:rsidRDefault="00F4411E" w:rsidP="00627456">
            <w:r>
              <w:t>X</w:t>
            </w:r>
          </w:p>
        </w:tc>
        <w:tc>
          <w:tcPr>
            <w:tcW w:w="1437" w:type="dxa"/>
            <w:tcBorders>
              <w:left w:val="double" w:sz="4" w:space="0" w:color="auto"/>
            </w:tcBorders>
          </w:tcPr>
          <w:p w14:paraId="36A8B1E5" w14:textId="77777777" w:rsidR="00F4411E" w:rsidRPr="00373FD4" w:rsidRDefault="00F4411E" w:rsidP="00627456">
            <w:r w:rsidRPr="00373FD4">
              <w:t>0x25 (OK)</w:t>
            </w:r>
          </w:p>
        </w:tc>
        <w:tc>
          <w:tcPr>
            <w:tcW w:w="1372" w:type="dxa"/>
            <w:vAlign w:val="center"/>
          </w:tcPr>
          <w:p w14:paraId="00BD78B5" w14:textId="77777777" w:rsidR="00F4411E" w:rsidRDefault="00F4411E" w:rsidP="00627456">
            <w:pPr>
              <w:jc w:val="center"/>
            </w:pPr>
            <w:r>
              <w:object w:dxaOrig="526" w:dyaOrig="465" w14:anchorId="4D26C9E5">
                <v:shape id="_x0000_i1060" type="#_x0000_t75" style="width:42.75pt;height:42.75pt" o:ole="">
                  <v:imagedata r:id="rId76" o:title=""/>
                </v:shape>
                <o:OLEObject Type="Embed" ProgID="Visio.Drawing.15" ShapeID="_x0000_i1060" DrawAspect="Content" ObjectID="_1692189939" r:id="rId77"/>
              </w:object>
            </w:r>
          </w:p>
        </w:tc>
        <w:tc>
          <w:tcPr>
            <w:tcW w:w="1828" w:type="dxa"/>
          </w:tcPr>
          <w:p w14:paraId="7FCC7B69" w14:textId="77777777" w:rsidR="00F4411E" w:rsidRDefault="00F4411E" w:rsidP="00627456">
            <w:r>
              <w:t>0x1 (True)</w:t>
            </w:r>
          </w:p>
        </w:tc>
      </w:tr>
      <w:tr w:rsidR="00F4411E" w14:paraId="2CE7E023" w14:textId="77777777" w:rsidTr="00B412F3">
        <w:trPr>
          <w:cantSplit/>
          <w:jc w:val="center"/>
        </w:trPr>
        <w:tc>
          <w:tcPr>
            <w:tcW w:w="2347" w:type="dxa"/>
            <w:vMerge/>
          </w:tcPr>
          <w:p w14:paraId="4BEDB11F" w14:textId="77777777" w:rsidR="00F4411E" w:rsidRDefault="00F4411E" w:rsidP="00627456"/>
        </w:tc>
        <w:tc>
          <w:tcPr>
            <w:tcW w:w="1676" w:type="dxa"/>
          </w:tcPr>
          <w:p w14:paraId="78B0C3A1" w14:textId="77777777" w:rsidR="00F4411E" w:rsidRDefault="00F4411E" w:rsidP="00627456">
            <w:r>
              <w:t>0x6</w:t>
            </w:r>
          </w:p>
        </w:tc>
        <w:tc>
          <w:tcPr>
            <w:tcW w:w="2087" w:type="dxa"/>
            <w:shd w:val="clear" w:color="auto" w:fill="auto"/>
          </w:tcPr>
          <w:p w14:paraId="304E01BB" w14:textId="77777777" w:rsidR="00F4411E" w:rsidRDefault="00F4411E" w:rsidP="00627456">
            <w:r>
              <w:t>X</w:t>
            </w:r>
          </w:p>
        </w:tc>
        <w:tc>
          <w:tcPr>
            <w:tcW w:w="1587" w:type="dxa"/>
          </w:tcPr>
          <w:p w14:paraId="3BA541B8" w14:textId="77777777" w:rsidR="00F4411E" w:rsidRDefault="00F4411E" w:rsidP="00627456">
            <w:r>
              <w:t>X</w:t>
            </w:r>
          </w:p>
        </w:tc>
        <w:tc>
          <w:tcPr>
            <w:tcW w:w="1440" w:type="dxa"/>
            <w:tcBorders>
              <w:right w:val="double" w:sz="4" w:space="0" w:color="auto"/>
            </w:tcBorders>
          </w:tcPr>
          <w:p w14:paraId="4DD70111" w14:textId="77777777" w:rsidR="00F4411E" w:rsidRDefault="00F4411E" w:rsidP="00627456">
            <w:r>
              <w:t>X</w:t>
            </w:r>
          </w:p>
        </w:tc>
        <w:tc>
          <w:tcPr>
            <w:tcW w:w="1437" w:type="dxa"/>
            <w:tcBorders>
              <w:left w:val="double" w:sz="4" w:space="0" w:color="auto"/>
            </w:tcBorders>
          </w:tcPr>
          <w:p w14:paraId="4C50BF1E" w14:textId="77777777" w:rsidR="00F4411E" w:rsidRPr="00373FD4" w:rsidRDefault="00F4411E" w:rsidP="00627456">
            <w:r w:rsidRPr="00373FD4">
              <w:t>0x20 (Null)</w:t>
            </w:r>
          </w:p>
        </w:tc>
        <w:tc>
          <w:tcPr>
            <w:tcW w:w="1372" w:type="dxa"/>
          </w:tcPr>
          <w:p w14:paraId="50C0C8D9" w14:textId="77777777" w:rsidR="00F4411E" w:rsidRDefault="00F4411E" w:rsidP="00627456">
            <w:pPr>
              <w:jc w:val="center"/>
            </w:pPr>
            <w:r w:rsidRPr="00985974">
              <w:t>Blank</w:t>
            </w:r>
          </w:p>
        </w:tc>
        <w:tc>
          <w:tcPr>
            <w:tcW w:w="1828" w:type="dxa"/>
          </w:tcPr>
          <w:p w14:paraId="0EE61CB4" w14:textId="77777777" w:rsidR="00F4411E" w:rsidRDefault="00F4411E" w:rsidP="00627456">
            <w:r>
              <w:t>0x0 (False)</w:t>
            </w:r>
          </w:p>
        </w:tc>
      </w:tr>
      <w:tr w:rsidR="00F4411E" w14:paraId="43B5D365" w14:textId="77777777" w:rsidTr="00B412F3">
        <w:trPr>
          <w:cantSplit/>
          <w:jc w:val="center"/>
        </w:trPr>
        <w:tc>
          <w:tcPr>
            <w:tcW w:w="2347" w:type="dxa"/>
            <w:vMerge/>
          </w:tcPr>
          <w:p w14:paraId="568E61C6" w14:textId="77777777" w:rsidR="00F4411E" w:rsidRDefault="00F4411E" w:rsidP="00627456"/>
        </w:tc>
        <w:tc>
          <w:tcPr>
            <w:tcW w:w="1676" w:type="dxa"/>
          </w:tcPr>
          <w:p w14:paraId="2F49D893" w14:textId="77777777" w:rsidR="00F4411E" w:rsidRDefault="00F4411E" w:rsidP="00627456">
            <w:r>
              <w:t>0x7</w:t>
            </w:r>
          </w:p>
        </w:tc>
        <w:tc>
          <w:tcPr>
            <w:tcW w:w="2087" w:type="dxa"/>
            <w:shd w:val="clear" w:color="auto" w:fill="auto"/>
          </w:tcPr>
          <w:p w14:paraId="3F064B9B" w14:textId="77777777" w:rsidR="00F4411E" w:rsidRDefault="00F4411E" w:rsidP="00627456">
            <w:r>
              <w:t>X</w:t>
            </w:r>
          </w:p>
        </w:tc>
        <w:tc>
          <w:tcPr>
            <w:tcW w:w="1587" w:type="dxa"/>
          </w:tcPr>
          <w:p w14:paraId="6F8F48BB" w14:textId="77777777" w:rsidR="00F4411E" w:rsidRDefault="00F4411E" w:rsidP="00627456">
            <w:r>
              <w:t>X</w:t>
            </w:r>
          </w:p>
        </w:tc>
        <w:tc>
          <w:tcPr>
            <w:tcW w:w="1440" w:type="dxa"/>
            <w:tcBorders>
              <w:right w:val="double" w:sz="4" w:space="0" w:color="auto"/>
            </w:tcBorders>
          </w:tcPr>
          <w:p w14:paraId="66E61C73" w14:textId="77777777" w:rsidR="00F4411E" w:rsidRDefault="00F4411E" w:rsidP="00627456">
            <w:r>
              <w:t>X</w:t>
            </w:r>
          </w:p>
        </w:tc>
        <w:tc>
          <w:tcPr>
            <w:tcW w:w="1437" w:type="dxa"/>
            <w:tcBorders>
              <w:left w:val="double" w:sz="4" w:space="0" w:color="auto"/>
            </w:tcBorders>
          </w:tcPr>
          <w:p w14:paraId="24DE64FC" w14:textId="77777777" w:rsidR="00F4411E" w:rsidRPr="00373FD4" w:rsidRDefault="00F4411E" w:rsidP="00627456">
            <w:r w:rsidRPr="00373FD4">
              <w:t>0x20 (Null)</w:t>
            </w:r>
          </w:p>
        </w:tc>
        <w:tc>
          <w:tcPr>
            <w:tcW w:w="1372" w:type="dxa"/>
          </w:tcPr>
          <w:p w14:paraId="02D4DF08" w14:textId="77777777" w:rsidR="00F4411E" w:rsidRDefault="00F4411E" w:rsidP="00627456">
            <w:pPr>
              <w:jc w:val="center"/>
            </w:pPr>
            <w:r w:rsidRPr="00985974">
              <w:t>Blank</w:t>
            </w:r>
          </w:p>
        </w:tc>
        <w:tc>
          <w:tcPr>
            <w:tcW w:w="1828" w:type="dxa"/>
          </w:tcPr>
          <w:p w14:paraId="3B7CF452" w14:textId="77777777" w:rsidR="00F4411E" w:rsidRDefault="00F4411E" w:rsidP="00627456">
            <w:r>
              <w:t>0x0 (False)</w:t>
            </w:r>
          </w:p>
        </w:tc>
      </w:tr>
      <w:tr w:rsidR="00F4411E" w14:paraId="7C266B28" w14:textId="77777777" w:rsidTr="00B412F3">
        <w:trPr>
          <w:cantSplit/>
          <w:jc w:val="center"/>
        </w:trPr>
        <w:tc>
          <w:tcPr>
            <w:tcW w:w="2347" w:type="dxa"/>
            <w:vMerge/>
          </w:tcPr>
          <w:p w14:paraId="317B9FDC" w14:textId="77777777" w:rsidR="00F4411E" w:rsidRDefault="00F4411E" w:rsidP="00627456"/>
        </w:tc>
        <w:tc>
          <w:tcPr>
            <w:tcW w:w="1676" w:type="dxa"/>
          </w:tcPr>
          <w:p w14:paraId="6EB0906A" w14:textId="77777777" w:rsidR="00F4411E" w:rsidRDefault="00F4411E" w:rsidP="00627456">
            <w:r>
              <w:t>0x8</w:t>
            </w:r>
          </w:p>
        </w:tc>
        <w:tc>
          <w:tcPr>
            <w:tcW w:w="2087" w:type="dxa"/>
            <w:shd w:val="clear" w:color="auto" w:fill="auto"/>
          </w:tcPr>
          <w:p w14:paraId="06A11604" w14:textId="77777777" w:rsidR="00F4411E" w:rsidRDefault="00F4411E" w:rsidP="00627456">
            <w:r>
              <w:t>0x0</w:t>
            </w:r>
          </w:p>
        </w:tc>
        <w:tc>
          <w:tcPr>
            <w:tcW w:w="1587" w:type="dxa"/>
          </w:tcPr>
          <w:p w14:paraId="6CD65352" w14:textId="77777777" w:rsidR="00F4411E" w:rsidRDefault="00F4411E" w:rsidP="00627456">
            <w:r>
              <w:t>X</w:t>
            </w:r>
          </w:p>
        </w:tc>
        <w:tc>
          <w:tcPr>
            <w:tcW w:w="1440" w:type="dxa"/>
            <w:tcBorders>
              <w:right w:val="double" w:sz="4" w:space="0" w:color="auto"/>
            </w:tcBorders>
          </w:tcPr>
          <w:p w14:paraId="75474FA5" w14:textId="77777777" w:rsidR="00F4411E" w:rsidRDefault="00F4411E" w:rsidP="00627456">
            <w:pPr>
              <w:rPr>
                <w:color w:val="FF0000"/>
              </w:rPr>
            </w:pPr>
            <w:r>
              <w:t>X</w:t>
            </w:r>
          </w:p>
        </w:tc>
        <w:tc>
          <w:tcPr>
            <w:tcW w:w="1437" w:type="dxa"/>
            <w:tcBorders>
              <w:left w:val="double" w:sz="4" w:space="0" w:color="auto"/>
            </w:tcBorders>
          </w:tcPr>
          <w:p w14:paraId="4BC76BA5" w14:textId="77777777" w:rsidR="00F4411E" w:rsidRPr="00373FD4" w:rsidRDefault="00F4411E" w:rsidP="00627456">
            <w:r w:rsidRPr="00373FD4">
              <w:t>0x20 (Null)</w:t>
            </w:r>
          </w:p>
        </w:tc>
        <w:tc>
          <w:tcPr>
            <w:tcW w:w="1372" w:type="dxa"/>
          </w:tcPr>
          <w:p w14:paraId="3C7978C6" w14:textId="77777777" w:rsidR="00F4411E" w:rsidRPr="001416AE" w:rsidRDefault="00F4411E" w:rsidP="00627456">
            <w:pPr>
              <w:jc w:val="center"/>
              <w:rPr>
                <w:color w:val="FF0000"/>
              </w:rPr>
            </w:pPr>
            <w:r w:rsidRPr="00985974">
              <w:t>Blank</w:t>
            </w:r>
          </w:p>
        </w:tc>
        <w:tc>
          <w:tcPr>
            <w:tcW w:w="1828" w:type="dxa"/>
          </w:tcPr>
          <w:p w14:paraId="1B1B29FC" w14:textId="77777777" w:rsidR="00F4411E" w:rsidRPr="001416AE" w:rsidRDefault="00F4411E" w:rsidP="00627456">
            <w:pPr>
              <w:rPr>
                <w:color w:val="FF0000"/>
              </w:rPr>
            </w:pPr>
            <w:r>
              <w:t>0x0 (False)</w:t>
            </w:r>
          </w:p>
        </w:tc>
      </w:tr>
      <w:tr w:rsidR="00F4411E" w14:paraId="451B88D2" w14:textId="77777777" w:rsidTr="00B412F3">
        <w:trPr>
          <w:cantSplit/>
          <w:jc w:val="center"/>
        </w:trPr>
        <w:tc>
          <w:tcPr>
            <w:tcW w:w="2347" w:type="dxa"/>
            <w:vMerge/>
          </w:tcPr>
          <w:p w14:paraId="68E9C9BA" w14:textId="77777777" w:rsidR="00F4411E" w:rsidRDefault="00F4411E" w:rsidP="00627456"/>
        </w:tc>
        <w:tc>
          <w:tcPr>
            <w:tcW w:w="1676" w:type="dxa"/>
          </w:tcPr>
          <w:p w14:paraId="6BECC97F" w14:textId="77777777" w:rsidR="00F4411E" w:rsidRDefault="00F4411E" w:rsidP="00627456">
            <w:r>
              <w:t>0x8</w:t>
            </w:r>
          </w:p>
        </w:tc>
        <w:tc>
          <w:tcPr>
            <w:tcW w:w="2087" w:type="dxa"/>
            <w:shd w:val="clear" w:color="auto" w:fill="auto"/>
          </w:tcPr>
          <w:p w14:paraId="75FB00AC" w14:textId="77777777" w:rsidR="00F4411E" w:rsidRDefault="00F4411E" w:rsidP="00627456">
            <w:r>
              <w:rPr>
                <w:rFonts w:ascii="Calibri" w:hAnsi="Calibri" w:cs="Calibri"/>
              </w:rPr>
              <w:t>0x2 (Up/Down/OK)</w:t>
            </w:r>
          </w:p>
        </w:tc>
        <w:tc>
          <w:tcPr>
            <w:tcW w:w="1587" w:type="dxa"/>
          </w:tcPr>
          <w:p w14:paraId="3955CA49" w14:textId="77777777" w:rsidR="00F4411E" w:rsidRDefault="00F4411E" w:rsidP="00627456">
            <w:r>
              <w:t>X</w:t>
            </w:r>
          </w:p>
        </w:tc>
        <w:tc>
          <w:tcPr>
            <w:tcW w:w="1440" w:type="dxa"/>
            <w:tcBorders>
              <w:right w:val="double" w:sz="4" w:space="0" w:color="auto"/>
            </w:tcBorders>
          </w:tcPr>
          <w:p w14:paraId="2B3E197A" w14:textId="77777777" w:rsidR="00F4411E" w:rsidRDefault="00F4411E" w:rsidP="00627456">
            <w:r>
              <w:t>X</w:t>
            </w:r>
          </w:p>
        </w:tc>
        <w:tc>
          <w:tcPr>
            <w:tcW w:w="1437" w:type="dxa"/>
            <w:tcBorders>
              <w:left w:val="double" w:sz="4" w:space="0" w:color="auto"/>
            </w:tcBorders>
          </w:tcPr>
          <w:p w14:paraId="086437B0" w14:textId="77777777" w:rsidR="00F4411E" w:rsidRPr="00373FD4" w:rsidRDefault="00F4411E" w:rsidP="00627456">
            <w:r w:rsidRPr="00373FD4">
              <w:t>0x28 (Down)</w:t>
            </w:r>
          </w:p>
        </w:tc>
        <w:tc>
          <w:tcPr>
            <w:tcW w:w="1372" w:type="dxa"/>
            <w:vAlign w:val="center"/>
          </w:tcPr>
          <w:p w14:paraId="07B910AA" w14:textId="77777777" w:rsidR="00F4411E" w:rsidRDefault="00F4411E" w:rsidP="00627456">
            <w:pPr>
              <w:jc w:val="center"/>
            </w:pPr>
            <w:r>
              <w:object w:dxaOrig="405" w:dyaOrig="405" w14:anchorId="641C3952">
                <v:shape id="_x0000_i1061" type="#_x0000_t75" style="width:36.75pt;height:36.75pt" o:ole="">
                  <v:imagedata r:id="rId78" o:title=""/>
                </v:shape>
                <o:OLEObject Type="Embed" ProgID="Visio.Drawing.15" ShapeID="_x0000_i1061" DrawAspect="Content" ObjectID="_1692189940" r:id="rId79"/>
              </w:object>
            </w:r>
          </w:p>
        </w:tc>
        <w:tc>
          <w:tcPr>
            <w:tcW w:w="1828" w:type="dxa"/>
          </w:tcPr>
          <w:p w14:paraId="61C1064C" w14:textId="77777777" w:rsidR="00F4411E" w:rsidRDefault="00F4411E" w:rsidP="00627456">
            <w:r>
              <w:t>0x0 (False)</w:t>
            </w:r>
          </w:p>
        </w:tc>
      </w:tr>
      <w:tr w:rsidR="00F4411E" w14:paraId="6C102E30" w14:textId="77777777" w:rsidTr="00B412F3">
        <w:trPr>
          <w:cantSplit/>
          <w:jc w:val="center"/>
        </w:trPr>
        <w:tc>
          <w:tcPr>
            <w:tcW w:w="2347" w:type="dxa"/>
            <w:vMerge/>
          </w:tcPr>
          <w:p w14:paraId="4C5CB9C1" w14:textId="77777777" w:rsidR="00F4411E" w:rsidRDefault="00F4411E" w:rsidP="00627456"/>
        </w:tc>
        <w:tc>
          <w:tcPr>
            <w:tcW w:w="1676" w:type="dxa"/>
          </w:tcPr>
          <w:p w14:paraId="1C4EF64F" w14:textId="77777777" w:rsidR="00F4411E" w:rsidRDefault="00F4411E" w:rsidP="00627456">
            <w:r>
              <w:t>0x9</w:t>
            </w:r>
          </w:p>
        </w:tc>
        <w:tc>
          <w:tcPr>
            <w:tcW w:w="2087" w:type="dxa"/>
          </w:tcPr>
          <w:p w14:paraId="1C4BFC55" w14:textId="77777777" w:rsidR="00F4411E" w:rsidRDefault="00F4411E" w:rsidP="00627456">
            <w:r>
              <w:t>X</w:t>
            </w:r>
          </w:p>
        </w:tc>
        <w:tc>
          <w:tcPr>
            <w:tcW w:w="1587" w:type="dxa"/>
          </w:tcPr>
          <w:p w14:paraId="2A1C153C" w14:textId="77777777" w:rsidR="00F4411E" w:rsidRDefault="00F4411E" w:rsidP="00627456">
            <w:r>
              <w:t>X</w:t>
            </w:r>
          </w:p>
        </w:tc>
        <w:tc>
          <w:tcPr>
            <w:tcW w:w="1440" w:type="dxa"/>
            <w:tcBorders>
              <w:right w:val="double" w:sz="4" w:space="0" w:color="auto"/>
            </w:tcBorders>
          </w:tcPr>
          <w:p w14:paraId="126755CC" w14:textId="77777777" w:rsidR="00F4411E" w:rsidRDefault="00F4411E" w:rsidP="00627456">
            <w:r>
              <w:t>X</w:t>
            </w:r>
          </w:p>
        </w:tc>
        <w:tc>
          <w:tcPr>
            <w:tcW w:w="1437" w:type="dxa"/>
            <w:tcBorders>
              <w:left w:val="double" w:sz="4" w:space="0" w:color="auto"/>
            </w:tcBorders>
          </w:tcPr>
          <w:p w14:paraId="21533307" w14:textId="77777777" w:rsidR="00F4411E" w:rsidRPr="00373FD4" w:rsidRDefault="00F4411E" w:rsidP="00627456">
            <w:r w:rsidRPr="00373FD4">
              <w:t>0x20 (Null)</w:t>
            </w:r>
          </w:p>
        </w:tc>
        <w:tc>
          <w:tcPr>
            <w:tcW w:w="1372" w:type="dxa"/>
          </w:tcPr>
          <w:p w14:paraId="0FD944B3" w14:textId="77777777" w:rsidR="00F4411E" w:rsidRDefault="00F4411E" w:rsidP="00627456">
            <w:pPr>
              <w:jc w:val="center"/>
            </w:pPr>
            <w:r w:rsidRPr="00512161">
              <w:t>Blank</w:t>
            </w:r>
          </w:p>
        </w:tc>
        <w:tc>
          <w:tcPr>
            <w:tcW w:w="1828" w:type="dxa"/>
          </w:tcPr>
          <w:p w14:paraId="1D2D4080" w14:textId="77777777" w:rsidR="00F4411E" w:rsidRDefault="00F4411E" w:rsidP="00627456">
            <w:r>
              <w:t>0x0 (False)</w:t>
            </w:r>
          </w:p>
        </w:tc>
      </w:tr>
      <w:tr w:rsidR="00F4411E" w14:paraId="2FB2A40E" w14:textId="77777777" w:rsidTr="00B412F3">
        <w:trPr>
          <w:cantSplit/>
          <w:jc w:val="center"/>
        </w:trPr>
        <w:tc>
          <w:tcPr>
            <w:tcW w:w="2347" w:type="dxa"/>
            <w:vMerge/>
          </w:tcPr>
          <w:p w14:paraId="43C8D06A" w14:textId="77777777" w:rsidR="00F4411E" w:rsidRDefault="00F4411E" w:rsidP="00627456"/>
        </w:tc>
        <w:tc>
          <w:tcPr>
            <w:tcW w:w="1676" w:type="dxa"/>
          </w:tcPr>
          <w:p w14:paraId="09F0386B" w14:textId="77777777" w:rsidR="00F4411E" w:rsidRDefault="00F4411E" w:rsidP="00627456">
            <w:r>
              <w:t>0xA-0xF</w:t>
            </w:r>
          </w:p>
        </w:tc>
        <w:tc>
          <w:tcPr>
            <w:tcW w:w="2087" w:type="dxa"/>
          </w:tcPr>
          <w:p w14:paraId="5FB12667" w14:textId="77777777" w:rsidR="00F4411E" w:rsidRDefault="00F4411E" w:rsidP="00627456">
            <w:r>
              <w:t>X</w:t>
            </w:r>
          </w:p>
        </w:tc>
        <w:tc>
          <w:tcPr>
            <w:tcW w:w="1587" w:type="dxa"/>
          </w:tcPr>
          <w:p w14:paraId="2A1B2CD7" w14:textId="77777777" w:rsidR="00F4411E" w:rsidRDefault="00F4411E" w:rsidP="00627456">
            <w:r>
              <w:t>X</w:t>
            </w:r>
          </w:p>
        </w:tc>
        <w:tc>
          <w:tcPr>
            <w:tcW w:w="1440" w:type="dxa"/>
            <w:tcBorders>
              <w:right w:val="double" w:sz="4" w:space="0" w:color="auto"/>
            </w:tcBorders>
          </w:tcPr>
          <w:p w14:paraId="6F93EB66" w14:textId="77777777" w:rsidR="00F4411E" w:rsidRDefault="00F4411E" w:rsidP="00627456">
            <w:r>
              <w:t>X</w:t>
            </w:r>
          </w:p>
        </w:tc>
        <w:tc>
          <w:tcPr>
            <w:tcW w:w="1437" w:type="dxa"/>
            <w:tcBorders>
              <w:left w:val="double" w:sz="4" w:space="0" w:color="auto"/>
            </w:tcBorders>
          </w:tcPr>
          <w:p w14:paraId="18BAAA35" w14:textId="77777777" w:rsidR="00F4411E" w:rsidRPr="00373FD4" w:rsidRDefault="00F4411E" w:rsidP="00627456">
            <w:r w:rsidRPr="00373FD4">
              <w:t>0x20 (Null)</w:t>
            </w:r>
          </w:p>
        </w:tc>
        <w:tc>
          <w:tcPr>
            <w:tcW w:w="1372" w:type="dxa"/>
          </w:tcPr>
          <w:p w14:paraId="4C207A5C" w14:textId="77777777" w:rsidR="00F4411E" w:rsidRDefault="00F4411E" w:rsidP="00627456">
            <w:pPr>
              <w:jc w:val="center"/>
            </w:pPr>
            <w:r w:rsidRPr="00512161">
              <w:t>Blank</w:t>
            </w:r>
          </w:p>
        </w:tc>
        <w:tc>
          <w:tcPr>
            <w:tcW w:w="1828" w:type="dxa"/>
          </w:tcPr>
          <w:p w14:paraId="150303BA" w14:textId="77777777" w:rsidR="00F4411E" w:rsidRDefault="00F4411E" w:rsidP="00627456">
            <w:r>
              <w:t>0x0 (False)</w:t>
            </w:r>
          </w:p>
        </w:tc>
      </w:tr>
      <w:tr w:rsidR="00F4411E" w14:paraId="50D2BFCA" w14:textId="77777777" w:rsidTr="00D10F55">
        <w:trPr>
          <w:cantSplit/>
          <w:jc w:val="center"/>
        </w:trPr>
        <w:tc>
          <w:tcPr>
            <w:tcW w:w="2347" w:type="dxa"/>
            <w:vMerge w:val="restart"/>
            <w:shd w:val="clear" w:color="auto" w:fill="auto"/>
          </w:tcPr>
          <w:p w14:paraId="734C6A60" w14:textId="56440679" w:rsidR="00D10F55" w:rsidRDefault="00F4411E" w:rsidP="00D10F55">
            <w:r w:rsidRPr="006E016F">
              <w:t>0x</w:t>
            </w:r>
            <w:r>
              <w:t>3</w:t>
            </w:r>
            <w:r w:rsidRPr="006E016F">
              <w:t xml:space="preserve"> (Driver Adjustment</w:t>
            </w:r>
            <w:r>
              <w:t xml:space="preserve"> Menu</w:t>
            </w:r>
            <w:r w:rsidRPr="006E016F">
              <w:t>)</w:t>
            </w:r>
          </w:p>
          <w:p w14:paraId="654ABD1C" w14:textId="3835EC85" w:rsidR="00F4411E" w:rsidRDefault="00F4411E" w:rsidP="00627456"/>
        </w:tc>
        <w:tc>
          <w:tcPr>
            <w:tcW w:w="1676" w:type="dxa"/>
          </w:tcPr>
          <w:p w14:paraId="7F45B6BB" w14:textId="77777777" w:rsidR="00F4411E" w:rsidRDefault="00F4411E" w:rsidP="00627456">
            <w:r>
              <w:t>0x0</w:t>
            </w:r>
          </w:p>
        </w:tc>
        <w:tc>
          <w:tcPr>
            <w:tcW w:w="2087" w:type="dxa"/>
          </w:tcPr>
          <w:p w14:paraId="308022CA" w14:textId="77777777" w:rsidR="00F4411E" w:rsidRDefault="00F4411E" w:rsidP="00627456">
            <w:r>
              <w:t>X</w:t>
            </w:r>
          </w:p>
        </w:tc>
        <w:tc>
          <w:tcPr>
            <w:tcW w:w="1587" w:type="dxa"/>
          </w:tcPr>
          <w:p w14:paraId="3EC366CA" w14:textId="77777777" w:rsidR="00F4411E" w:rsidRDefault="00F4411E" w:rsidP="00627456">
            <w:r>
              <w:t>X</w:t>
            </w:r>
          </w:p>
        </w:tc>
        <w:tc>
          <w:tcPr>
            <w:tcW w:w="1440" w:type="dxa"/>
            <w:tcBorders>
              <w:right w:val="double" w:sz="4" w:space="0" w:color="auto"/>
            </w:tcBorders>
          </w:tcPr>
          <w:p w14:paraId="694B3131" w14:textId="77777777" w:rsidR="00F4411E" w:rsidRDefault="00F4411E" w:rsidP="00627456">
            <w:r>
              <w:t>X</w:t>
            </w:r>
          </w:p>
        </w:tc>
        <w:tc>
          <w:tcPr>
            <w:tcW w:w="1437" w:type="dxa"/>
            <w:tcBorders>
              <w:left w:val="double" w:sz="4" w:space="0" w:color="auto"/>
            </w:tcBorders>
          </w:tcPr>
          <w:p w14:paraId="04AB0E87" w14:textId="77777777" w:rsidR="00F4411E" w:rsidRPr="00373FD4" w:rsidRDefault="00F4411E" w:rsidP="00627456">
            <w:r w:rsidRPr="00373FD4">
              <w:t>0x30 (Null)</w:t>
            </w:r>
          </w:p>
        </w:tc>
        <w:tc>
          <w:tcPr>
            <w:tcW w:w="1372" w:type="dxa"/>
          </w:tcPr>
          <w:p w14:paraId="31590FD6" w14:textId="77777777" w:rsidR="00F4411E" w:rsidRDefault="00F4411E" w:rsidP="00627456">
            <w:pPr>
              <w:jc w:val="center"/>
            </w:pPr>
            <w:r w:rsidRPr="00512161">
              <w:t>Blank</w:t>
            </w:r>
          </w:p>
        </w:tc>
        <w:tc>
          <w:tcPr>
            <w:tcW w:w="1828" w:type="dxa"/>
          </w:tcPr>
          <w:p w14:paraId="40C14076" w14:textId="77777777" w:rsidR="00F4411E" w:rsidRDefault="00F4411E" w:rsidP="00627456">
            <w:r>
              <w:t>0x0 (False)</w:t>
            </w:r>
          </w:p>
        </w:tc>
      </w:tr>
      <w:tr w:rsidR="00F4411E" w14:paraId="6497DAE7" w14:textId="77777777" w:rsidTr="00D10F55">
        <w:trPr>
          <w:cantSplit/>
          <w:jc w:val="center"/>
        </w:trPr>
        <w:tc>
          <w:tcPr>
            <w:tcW w:w="2347" w:type="dxa"/>
            <w:vMerge/>
            <w:shd w:val="clear" w:color="auto" w:fill="auto"/>
          </w:tcPr>
          <w:p w14:paraId="401488D1" w14:textId="77777777" w:rsidR="00F4411E" w:rsidRDefault="00F4411E" w:rsidP="00627456"/>
        </w:tc>
        <w:tc>
          <w:tcPr>
            <w:tcW w:w="1676" w:type="dxa"/>
          </w:tcPr>
          <w:p w14:paraId="6ED18AFF" w14:textId="77777777" w:rsidR="00F4411E" w:rsidRDefault="00F4411E" w:rsidP="00627456">
            <w:r>
              <w:t>0x1</w:t>
            </w:r>
          </w:p>
        </w:tc>
        <w:tc>
          <w:tcPr>
            <w:tcW w:w="2087" w:type="dxa"/>
          </w:tcPr>
          <w:p w14:paraId="77CE4701" w14:textId="77777777" w:rsidR="00F4411E" w:rsidRDefault="00F4411E" w:rsidP="00627456">
            <w:r>
              <w:t>X</w:t>
            </w:r>
          </w:p>
        </w:tc>
        <w:tc>
          <w:tcPr>
            <w:tcW w:w="1587" w:type="dxa"/>
          </w:tcPr>
          <w:p w14:paraId="3F86E0A2" w14:textId="77777777" w:rsidR="00F4411E" w:rsidRDefault="00F4411E" w:rsidP="00627456">
            <w:r>
              <w:t>X</w:t>
            </w:r>
          </w:p>
        </w:tc>
        <w:tc>
          <w:tcPr>
            <w:tcW w:w="1440" w:type="dxa"/>
            <w:tcBorders>
              <w:right w:val="double" w:sz="4" w:space="0" w:color="auto"/>
            </w:tcBorders>
          </w:tcPr>
          <w:p w14:paraId="346476A7" w14:textId="77777777" w:rsidR="00F4411E" w:rsidRDefault="00F4411E" w:rsidP="00627456">
            <w:pPr>
              <w:rPr>
                <w:color w:val="FF0000"/>
              </w:rPr>
            </w:pPr>
            <w:r>
              <w:t>X</w:t>
            </w:r>
          </w:p>
        </w:tc>
        <w:tc>
          <w:tcPr>
            <w:tcW w:w="1437" w:type="dxa"/>
            <w:tcBorders>
              <w:left w:val="double" w:sz="4" w:space="0" w:color="auto"/>
            </w:tcBorders>
          </w:tcPr>
          <w:p w14:paraId="0D28A94E" w14:textId="77777777" w:rsidR="00F4411E" w:rsidRPr="00373FD4" w:rsidRDefault="00F4411E" w:rsidP="00627456">
            <w:r w:rsidRPr="00373FD4">
              <w:t>0x31 (Back)</w:t>
            </w:r>
          </w:p>
        </w:tc>
        <w:tc>
          <w:tcPr>
            <w:tcW w:w="1372" w:type="dxa"/>
            <w:vAlign w:val="center"/>
          </w:tcPr>
          <w:p w14:paraId="6BF3D77F" w14:textId="77777777" w:rsidR="00F4411E" w:rsidRDefault="00F4411E" w:rsidP="00627456">
            <w:pPr>
              <w:jc w:val="center"/>
            </w:pPr>
            <w:r>
              <w:object w:dxaOrig="405" w:dyaOrig="405" w14:anchorId="29CFE48B">
                <v:shape id="_x0000_i1062" type="#_x0000_t75" style="width:36.75pt;height:36.75pt" o:ole="">
                  <v:imagedata r:id="rId80" o:title=""/>
                </v:shape>
                <o:OLEObject Type="Embed" ProgID="Visio.Drawing.15" ShapeID="_x0000_i1062" DrawAspect="Content" ObjectID="_1692189941" r:id="rId81"/>
              </w:object>
            </w:r>
          </w:p>
        </w:tc>
        <w:tc>
          <w:tcPr>
            <w:tcW w:w="1828" w:type="dxa"/>
          </w:tcPr>
          <w:p w14:paraId="049F0BE4" w14:textId="77777777" w:rsidR="00F4411E" w:rsidRDefault="00F4411E" w:rsidP="00627456">
            <w:r>
              <w:t>0x1 (True)</w:t>
            </w:r>
          </w:p>
        </w:tc>
      </w:tr>
      <w:tr w:rsidR="00F4411E" w14:paraId="570C248C" w14:textId="77777777" w:rsidTr="00D10F55">
        <w:trPr>
          <w:cantSplit/>
          <w:jc w:val="center"/>
        </w:trPr>
        <w:tc>
          <w:tcPr>
            <w:tcW w:w="2347" w:type="dxa"/>
            <w:vMerge/>
            <w:shd w:val="clear" w:color="auto" w:fill="auto"/>
          </w:tcPr>
          <w:p w14:paraId="30B5CF26" w14:textId="77777777" w:rsidR="00F4411E" w:rsidRDefault="00F4411E" w:rsidP="00627456"/>
        </w:tc>
        <w:tc>
          <w:tcPr>
            <w:tcW w:w="1676" w:type="dxa"/>
          </w:tcPr>
          <w:p w14:paraId="49D8A89D" w14:textId="77777777" w:rsidR="00F4411E" w:rsidRDefault="00F4411E" w:rsidP="00627456">
            <w:r>
              <w:t>0x2</w:t>
            </w:r>
          </w:p>
        </w:tc>
        <w:tc>
          <w:tcPr>
            <w:tcW w:w="2087" w:type="dxa"/>
          </w:tcPr>
          <w:p w14:paraId="17C977A3" w14:textId="77777777" w:rsidR="00F4411E" w:rsidRDefault="00F4411E" w:rsidP="00627456">
            <w:r>
              <w:t>X</w:t>
            </w:r>
          </w:p>
        </w:tc>
        <w:tc>
          <w:tcPr>
            <w:tcW w:w="1587" w:type="dxa"/>
          </w:tcPr>
          <w:p w14:paraId="26FF7192" w14:textId="77777777" w:rsidR="00F4411E" w:rsidRDefault="00F4411E" w:rsidP="00627456">
            <w:r>
              <w:t>X</w:t>
            </w:r>
          </w:p>
        </w:tc>
        <w:tc>
          <w:tcPr>
            <w:tcW w:w="1440" w:type="dxa"/>
            <w:tcBorders>
              <w:right w:val="double" w:sz="4" w:space="0" w:color="auto"/>
            </w:tcBorders>
          </w:tcPr>
          <w:p w14:paraId="30B4C136" w14:textId="77777777" w:rsidR="00F4411E" w:rsidRDefault="00F4411E" w:rsidP="00627456">
            <w:pPr>
              <w:rPr>
                <w:color w:val="FF0000"/>
              </w:rPr>
            </w:pPr>
            <w:r>
              <w:t>X</w:t>
            </w:r>
          </w:p>
        </w:tc>
        <w:tc>
          <w:tcPr>
            <w:tcW w:w="1437" w:type="dxa"/>
            <w:tcBorders>
              <w:left w:val="double" w:sz="4" w:space="0" w:color="auto"/>
            </w:tcBorders>
          </w:tcPr>
          <w:p w14:paraId="2164FFEC" w14:textId="77777777" w:rsidR="00F4411E" w:rsidRPr="00373FD4" w:rsidRDefault="00F4411E" w:rsidP="00627456">
            <w:r w:rsidRPr="00373FD4">
              <w:t>0x32 (Steering Wheel Adjust)</w:t>
            </w:r>
          </w:p>
        </w:tc>
        <w:tc>
          <w:tcPr>
            <w:tcW w:w="1372" w:type="dxa"/>
            <w:vAlign w:val="center"/>
          </w:tcPr>
          <w:p w14:paraId="3ABAC944" w14:textId="77777777" w:rsidR="00F4411E" w:rsidRDefault="00F4411E" w:rsidP="00627456">
            <w:pPr>
              <w:jc w:val="center"/>
            </w:pPr>
            <w:r>
              <w:object w:dxaOrig="405" w:dyaOrig="405" w14:anchorId="277F7599">
                <v:shape id="_x0000_i1063" type="#_x0000_t75" style="width:36.75pt;height:36.75pt" o:ole="">
                  <v:imagedata r:id="rId82" o:title=""/>
                </v:shape>
                <o:OLEObject Type="Embed" ProgID="Visio.Drawing.15" ShapeID="_x0000_i1063" DrawAspect="Content" ObjectID="_1692189942" r:id="rId83"/>
              </w:object>
            </w:r>
          </w:p>
        </w:tc>
        <w:tc>
          <w:tcPr>
            <w:tcW w:w="1828" w:type="dxa"/>
          </w:tcPr>
          <w:p w14:paraId="2AC808F3" w14:textId="77777777" w:rsidR="00F4411E" w:rsidRDefault="00F4411E" w:rsidP="00627456">
            <w:r>
              <w:t>0x0 (False)</w:t>
            </w:r>
          </w:p>
        </w:tc>
      </w:tr>
      <w:tr w:rsidR="00F4411E" w14:paraId="6D540375" w14:textId="77777777" w:rsidTr="00D10F55">
        <w:trPr>
          <w:cantSplit/>
          <w:jc w:val="center"/>
        </w:trPr>
        <w:tc>
          <w:tcPr>
            <w:tcW w:w="2347" w:type="dxa"/>
            <w:vMerge/>
            <w:shd w:val="clear" w:color="auto" w:fill="auto"/>
          </w:tcPr>
          <w:p w14:paraId="07E2F9A3" w14:textId="77777777" w:rsidR="00F4411E" w:rsidRDefault="00F4411E" w:rsidP="00627456"/>
        </w:tc>
        <w:tc>
          <w:tcPr>
            <w:tcW w:w="1676" w:type="dxa"/>
          </w:tcPr>
          <w:p w14:paraId="298F8F79" w14:textId="77777777" w:rsidR="00F4411E" w:rsidRDefault="00F4411E" w:rsidP="00627456">
            <w:r>
              <w:t>0x3</w:t>
            </w:r>
          </w:p>
        </w:tc>
        <w:tc>
          <w:tcPr>
            <w:tcW w:w="2087" w:type="dxa"/>
          </w:tcPr>
          <w:p w14:paraId="037FE3B6" w14:textId="77777777" w:rsidR="00F4411E" w:rsidRDefault="00F4411E" w:rsidP="00627456">
            <w:r>
              <w:t>X</w:t>
            </w:r>
          </w:p>
        </w:tc>
        <w:tc>
          <w:tcPr>
            <w:tcW w:w="1587" w:type="dxa"/>
          </w:tcPr>
          <w:p w14:paraId="5C4F6CEC" w14:textId="77777777" w:rsidR="00F4411E" w:rsidRDefault="00F4411E" w:rsidP="00627456">
            <w:r>
              <w:t>X</w:t>
            </w:r>
          </w:p>
        </w:tc>
        <w:tc>
          <w:tcPr>
            <w:tcW w:w="1440" w:type="dxa"/>
            <w:tcBorders>
              <w:right w:val="double" w:sz="4" w:space="0" w:color="auto"/>
            </w:tcBorders>
          </w:tcPr>
          <w:p w14:paraId="6E126F3A" w14:textId="77777777" w:rsidR="00F4411E" w:rsidRDefault="00F4411E" w:rsidP="00627456">
            <w:r>
              <w:t>X</w:t>
            </w:r>
          </w:p>
        </w:tc>
        <w:tc>
          <w:tcPr>
            <w:tcW w:w="1437" w:type="dxa"/>
            <w:tcBorders>
              <w:left w:val="double" w:sz="4" w:space="0" w:color="auto"/>
            </w:tcBorders>
          </w:tcPr>
          <w:p w14:paraId="5441E793" w14:textId="77777777" w:rsidR="00F4411E" w:rsidRPr="00373FD4" w:rsidRDefault="00F4411E" w:rsidP="00627456">
            <w:r w:rsidRPr="00373FD4">
              <w:t>0x30 (Null)</w:t>
            </w:r>
          </w:p>
        </w:tc>
        <w:tc>
          <w:tcPr>
            <w:tcW w:w="1372" w:type="dxa"/>
          </w:tcPr>
          <w:p w14:paraId="7F5DD4A1" w14:textId="77777777" w:rsidR="00F4411E" w:rsidRDefault="00F4411E" w:rsidP="00627456">
            <w:pPr>
              <w:jc w:val="center"/>
            </w:pPr>
            <w:r w:rsidRPr="007E313E">
              <w:t>Blank</w:t>
            </w:r>
          </w:p>
        </w:tc>
        <w:tc>
          <w:tcPr>
            <w:tcW w:w="1828" w:type="dxa"/>
          </w:tcPr>
          <w:p w14:paraId="4DB329B6" w14:textId="77777777" w:rsidR="00F4411E" w:rsidRDefault="00F4411E" w:rsidP="00627456">
            <w:r>
              <w:t>0x0 (False)</w:t>
            </w:r>
          </w:p>
        </w:tc>
      </w:tr>
      <w:tr w:rsidR="00F4411E" w14:paraId="3DF17003" w14:textId="77777777" w:rsidTr="00D10F55">
        <w:trPr>
          <w:cantSplit/>
          <w:jc w:val="center"/>
        </w:trPr>
        <w:tc>
          <w:tcPr>
            <w:tcW w:w="2347" w:type="dxa"/>
            <w:vMerge/>
            <w:shd w:val="clear" w:color="auto" w:fill="auto"/>
          </w:tcPr>
          <w:p w14:paraId="4B157F43" w14:textId="77777777" w:rsidR="00F4411E" w:rsidRDefault="00F4411E" w:rsidP="00627456"/>
        </w:tc>
        <w:tc>
          <w:tcPr>
            <w:tcW w:w="1676" w:type="dxa"/>
          </w:tcPr>
          <w:p w14:paraId="12C00C94" w14:textId="77777777" w:rsidR="00F4411E" w:rsidRDefault="00F4411E" w:rsidP="00627456">
            <w:r>
              <w:t>0x4</w:t>
            </w:r>
          </w:p>
        </w:tc>
        <w:tc>
          <w:tcPr>
            <w:tcW w:w="2087" w:type="dxa"/>
          </w:tcPr>
          <w:p w14:paraId="6CAF3812" w14:textId="77777777" w:rsidR="00F4411E" w:rsidRDefault="00F4411E" w:rsidP="00627456">
            <w:r>
              <w:t>X</w:t>
            </w:r>
          </w:p>
        </w:tc>
        <w:tc>
          <w:tcPr>
            <w:tcW w:w="1587" w:type="dxa"/>
          </w:tcPr>
          <w:p w14:paraId="1906EE1F" w14:textId="77777777" w:rsidR="00F4411E" w:rsidRDefault="00F4411E" w:rsidP="00627456">
            <w:r>
              <w:t>X</w:t>
            </w:r>
          </w:p>
        </w:tc>
        <w:tc>
          <w:tcPr>
            <w:tcW w:w="1440" w:type="dxa"/>
            <w:tcBorders>
              <w:right w:val="double" w:sz="4" w:space="0" w:color="auto"/>
            </w:tcBorders>
          </w:tcPr>
          <w:p w14:paraId="39E9DE2C" w14:textId="77777777" w:rsidR="00F4411E" w:rsidRDefault="00F4411E" w:rsidP="00627456">
            <w:r>
              <w:t>(0x0 |0x3)</w:t>
            </w:r>
          </w:p>
        </w:tc>
        <w:tc>
          <w:tcPr>
            <w:tcW w:w="1437" w:type="dxa"/>
            <w:tcBorders>
              <w:left w:val="double" w:sz="4" w:space="0" w:color="auto"/>
            </w:tcBorders>
          </w:tcPr>
          <w:p w14:paraId="5BFD1FB1" w14:textId="77777777" w:rsidR="00F4411E" w:rsidRPr="00373FD4" w:rsidRDefault="00F4411E" w:rsidP="00627456">
            <w:r w:rsidRPr="00373FD4">
              <w:t>0x30 (Null)</w:t>
            </w:r>
          </w:p>
        </w:tc>
        <w:tc>
          <w:tcPr>
            <w:tcW w:w="1372" w:type="dxa"/>
          </w:tcPr>
          <w:p w14:paraId="18B59DBF" w14:textId="77777777" w:rsidR="00F4411E" w:rsidRDefault="00F4411E" w:rsidP="00627456">
            <w:pPr>
              <w:jc w:val="center"/>
            </w:pPr>
            <w:r w:rsidRPr="007E313E">
              <w:t>Blank</w:t>
            </w:r>
          </w:p>
        </w:tc>
        <w:tc>
          <w:tcPr>
            <w:tcW w:w="1828" w:type="dxa"/>
          </w:tcPr>
          <w:p w14:paraId="0A717711" w14:textId="77777777" w:rsidR="00F4411E" w:rsidRDefault="00F4411E" w:rsidP="00627456">
            <w:r>
              <w:t>0x0 (False)</w:t>
            </w:r>
          </w:p>
        </w:tc>
      </w:tr>
      <w:tr w:rsidR="00F4411E" w14:paraId="59BD0511" w14:textId="77777777" w:rsidTr="00D10F55">
        <w:trPr>
          <w:cantSplit/>
          <w:jc w:val="center"/>
        </w:trPr>
        <w:tc>
          <w:tcPr>
            <w:tcW w:w="2347" w:type="dxa"/>
            <w:vMerge/>
            <w:shd w:val="clear" w:color="auto" w:fill="auto"/>
          </w:tcPr>
          <w:p w14:paraId="7262FCB4" w14:textId="77777777" w:rsidR="00F4411E" w:rsidRDefault="00F4411E" w:rsidP="00627456"/>
        </w:tc>
        <w:tc>
          <w:tcPr>
            <w:tcW w:w="1676" w:type="dxa"/>
          </w:tcPr>
          <w:p w14:paraId="5A856885" w14:textId="77777777" w:rsidR="00F4411E" w:rsidRDefault="00F4411E" w:rsidP="00627456">
            <w:r>
              <w:t>0x4</w:t>
            </w:r>
          </w:p>
        </w:tc>
        <w:tc>
          <w:tcPr>
            <w:tcW w:w="2087" w:type="dxa"/>
          </w:tcPr>
          <w:p w14:paraId="4B079C25" w14:textId="77777777" w:rsidR="00F4411E" w:rsidRDefault="00F4411E" w:rsidP="00627456">
            <w:r>
              <w:t>X</w:t>
            </w:r>
          </w:p>
        </w:tc>
        <w:tc>
          <w:tcPr>
            <w:tcW w:w="1587" w:type="dxa"/>
          </w:tcPr>
          <w:p w14:paraId="7DFE0B82" w14:textId="77777777" w:rsidR="00F4411E" w:rsidRDefault="00F4411E" w:rsidP="00627456">
            <w:r>
              <w:t>X</w:t>
            </w:r>
          </w:p>
        </w:tc>
        <w:tc>
          <w:tcPr>
            <w:tcW w:w="1440" w:type="dxa"/>
            <w:tcBorders>
              <w:right w:val="double" w:sz="4" w:space="0" w:color="auto"/>
            </w:tcBorders>
          </w:tcPr>
          <w:p w14:paraId="160C72CA" w14:textId="77777777" w:rsidR="00F4411E" w:rsidRDefault="00F4411E" w:rsidP="00627456">
            <w:pPr>
              <w:rPr>
                <w:color w:val="FF0000"/>
              </w:rPr>
            </w:pPr>
            <w:r>
              <w:t>(0x1 |0x2)</w:t>
            </w:r>
          </w:p>
        </w:tc>
        <w:tc>
          <w:tcPr>
            <w:tcW w:w="1437" w:type="dxa"/>
            <w:tcBorders>
              <w:left w:val="double" w:sz="4" w:space="0" w:color="auto"/>
            </w:tcBorders>
          </w:tcPr>
          <w:p w14:paraId="769C6CE5" w14:textId="77777777" w:rsidR="00F4411E" w:rsidRPr="00373FD4" w:rsidRDefault="00F4411E" w:rsidP="00627456">
            <w:r w:rsidRPr="00373FD4">
              <w:t>0x34 (Left Mirror Adjust)</w:t>
            </w:r>
          </w:p>
        </w:tc>
        <w:tc>
          <w:tcPr>
            <w:tcW w:w="1372" w:type="dxa"/>
            <w:vAlign w:val="center"/>
          </w:tcPr>
          <w:p w14:paraId="6A0A9243" w14:textId="77777777" w:rsidR="00F4411E" w:rsidRDefault="00F4411E" w:rsidP="00627456">
            <w:pPr>
              <w:jc w:val="center"/>
            </w:pPr>
            <w:r>
              <w:object w:dxaOrig="405" w:dyaOrig="405" w14:anchorId="5FCF44E6">
                <v:shape id="_x0000_i1064" type="#_x0000_t75" style="width:36.75pt;height:36.75pt" o:ole="">
                  <v:imagedata r:id="rId84" o:title=""/>
                </v:shape>
                <o:OLEObject Type="Embed" ProgID="Visio.Drawing.15" ShapeID="_x0000_i1064" DrawAspect="Content" ObjectID="_1692189943" r:id="rId85"/>
              </w:object>
            </w:r>
          </w:p>
        </w:tc>
        <w:tc>
          <w:tcPr>
            <w:tcW w:w="1828" w:type="dxa"/>
          </w:tcPr>
          <w:p w14:paraId="329A04F5" w14:textId="77777777" w:rsidR="00F4411E" w:rsidRDefault="00F4411E" w:rsidP="00627456">
            <w:r>
              <w:t>0x0 (False)</w:t>
            </w:r>
          </w:p>
        </w:tc>
      </w:tr>
      <w:tr w:rsidR="00F4411E" w14:paraId="5D8B9A8D" w14:textId="77777777" w:rsidTr="00D10F55">
        <w:trPr>
          <w:cantSplit/>
          <w:jc w:val="center"/>
        </w:trPr>
        <w:tc>
          <w:tcPr>
            <w:tcW w:w="2347" w:type="dxa"/>
            <w:vMerge/>
            <w:shd w:val="clear" w:color="auto" w:fill="auto"/>
          </w:tcPr>
          <w:p w14:paraId="437843C1" w14:textId="77777777" w:rsidR="00F4411E" w:rsidRDefault="00F4411E" w:rsidP="00627456"/>
        </w:tc>
        <w:tc>
          <w:tcPr>
            <w:tcW w:w="1676" w:type="dxa"/>
          </w:tcPr>
          <w:p w14:paraId="77CC1023" w14:textId="77777777" w:rsidR="00F4411E" w:rsidRDefault="00F4411E" w:rsidP="00627456">
            <w:r>
              <w:t>0x5</w:t>
            </w:r>
          </w:p>
        </w:tc>
        <w:tc>
          <w:tcPr>
            <w:tcW w:w="2087" w:type="dxa"/>
          </w:tcPr>
          <w:p w14:paraId="6A94046D" w14:textId="77777777" w:rsidR="00F4411E" w:rsidRDefault="00F4411E" w:rsidP="00627456">
            <w:r>
              <w:t>X</w:t>
            </w:r>
          </w:p>
        </w:tc>
        <w:tc>
          <w:tcPr>
            <w:tcW w:w="1587" w:type="dxa"/>
          </w:tcPr>
          <w:p w14:paraId="4B7AB139" w14:textId="77777777" w:rsidR="00F4411E" w:rsidRDefault="00F4411E" w:rsidP="00627456">
            <w:r>
              <w:t>X</w:t>
            </w:r>
          </w:p>
        </w:tc>
        <w:tc>
          <w:tcPr>
            <w:tcW w:w="1440" w:type="dxa"/>
            <w:tcBorders>
              <w:right w:val="double" w:sz="4" w:space="0" w:color="auto"/>
            </w:tcBorders>
          </w:tcPr>
          <w:p w14:paraId="3CEDB990" w14:textId="77777777" w:rsidR="00F4411E" w:rsidRDefault="00F4411E" w:rsidP="00627456">
            <w:r>
              <w:t>X</w:t>
            </w:r>
          </w:p>
        </w:tc>
        <w:tc>
          <w:tcPr>
            <w:tcW w:w="1437" w:type="dxa"/>
            <w:tcBorders>
              <w:left w:val="double" w:sz="4" w:space="0" w:color="auto"/>
            </w:tcBorders>
          </w:tcPr>
          <w:p w14:paraId="06F4ABB2" w14:textId="77777777" w:rsidR="00F4411E" w:rsidRPr="00373FD4" w:rsidRDefault="00F4411E" w:rsidP="00627456">
            <w:r w:rsidRPr="00373FD4">
              <w:t>0x30 (Null)</w:t>
            </w:r>
          </w:p>
        </w:tc>
        <w:tc>
          <w:tcPr>
            <w:tcW w:w="1372" w:type="dxa"/>
          </w:tcPr>
          <w:p w14:paraId="736B9218" w14:textId="77777777" w:rsidR="00F4411E" w:rsidRPr="003203F3" w:rsidRDefault="00F4411E" w:rsidP="00627456">
            <w:pPr>
              <w:jc w:val="center"/>
            </w:pPr>
            <w:r w:rsidRPr="005A62AF">
              <w:t>Blank</w:t>
            </w:r>
          </w:p>
        </w:tc>
        <w:tc>
          <w:tcPr>
            <w:tcW w:w="1828" w:type="dxa"/>
          </w:tcPr>
          <w:p w14:paraId="00D09909" w14:textId="77777777" w:rsidR="00F4411E" w:rsidRDefault="00F4411E" w:rsidP="00627456">
            <w:r>
              <w:t>0x1 (True)</w:t>
            </w:r>
          </w:p>
        </w:tc>
      </w:tr>
      <w:tr w:rsidR="00F4411E" w14:paraId="3F22A571" w14:textId="77777777" w:rsidTr="00D10F55">
        <w:trPr>
          <w:cantSplit/>
          <w:jc w:val="center"/>
        </w:trPr>
        <w:tc>
          <w:tcPr>
            <w:tcW w:w="2347" w:type="dxa"/>
            <w:vMerge/>
            <w:shd w:val="clear" w:color="auto" w:fill="auto"/>
          </w:tcPr>
          <w:p w14:paraId="4FB4FA79" w14:textId="77777777" w:rsidR="00F4411E" w:rsidRDefault="00F4411E" w:rsidP="00627456"/>
        </w:tc>
        <w:tc>
          <w:tcPr>
            <w:tcW w:w="1676" w:type="dxa"/>
          </w:tcPr>
          <w:p w14:paraId="6CF9E4CC" w14:textId="77777777" w:rsidR="00F4411E" w:rsidRDefault="00F4411E" w:rsidP="00627456">
            <w:r>
              <w:t>0x6</w:t>
            </w:r>
          </w:p>
        </w:tc>
        <w:tc>
          <w:tcPr>
            <w:tcW w:w="2087" w:type="dxa"/>
          </w:tcPr>
          <w:p w14:paraId="49CB5514" w14:textId="77777777" w:rsidR="00F4411E" w:rsidRDefault="00F4411E" w:rsidP="00627456">
            <w:r>
              <w:t>X</w:t>
            </w:r>
          </w:p>
        </w:tc>
        <w:tc>
          <w:tcPr>
            <w:tcW w:w="1587" w:type="dxa"/>
          </w:tcPr>
          <w:p w14:paraId="188BBA8F" w14:textId="77777777" w:rsidR="00F4411E" w:rsidRDefault="00F4411E" w:rsidP="00627456">
            <w:r>
              <w:t>X</w:t>
            </w:r>
          </w:p>
        </w:tc>
        <w:tc>
          <w:tcPr>
            <w:tcW w:w="1440" w:type="dxa"/>
            <w:tcBorders>
              <w:right w:val="double" w:sz="4" w:space="0" w:color="auto"/>
            </w:tcBorders>
          </w:tcPr>
          <w:p w14:paraId="4380AEB4" w14:textId="77777777" w:rsidR="00F4411E" w:rsidRDefault="00F4411E" w:rsidP="00627456">
            <w:r>
              <w:t>(0x0 |0x3)</w:t>
            </w:r>
          </w:p>
        </w:tc>
        <w:tc>
          <w:tcPr>
            <w:tcW w:w="1437" w:type="dxa"/>
            <w:tcBorders>
              <w:left w:val="double" w:sz="4" w:space="0" w:color="auto"/>
            </w:tcBorders>
          </w:tcPr>
          <w:p w14:paraId="3ABB166B" w14:textId="77777777" w:rsidR="00F4411E" w:rsidRPr="00373FD4" w:rsidRDefault="00F4411E" w:rsidP="00627456">
            <w:r w:rsidRPr="00373FD4">
              <w:t>0x30 (Null)</w:t>
            </w:r>
          </w:p>
        </w:tc>
        <w:tc>
          <w:tcPr>
            <w:tcW w:w="1372" w:type="dxa"/>
          </w:tcPr>
          <w:p w14:paraId="3657D758" w14:textId="77777777" w:rsidR="00F4411E" w:rsidRPr="003203F3" w:rsidRDefault="00F4411E" w:rsidP="00627456">
            <w:pPr>
              <w:jc w:val="center"/>
            </w:pPr>
            <w:r w:rsidRPr="005A62AF">
              <w:t>Blank</w:t>
            </w:r>
          </w:p>
        </w:tc>
        <w:tc>
          <w:tcPr>
            <w:tcW w:w="1828" w:type="dxa"/>
          </w:tcPr>
          <w:p w14:paraId="62ED27F4" w14:textId="77777777" w:rsidR="00F4411E" w:rsidRDefault="00F4411E" w:rsidP="00627456">
            <w:r>
              <w:t>0x0 (False)</w:t>
            </w:r>
          </w:p>
        </w:tc>
      </w:tr>
      <w:tr w:rsidR="00F4411E" w14:paraId="4C2C7AFF" w14:textId="77777777" w:rsidTr="00D10F55">
        <w:trPr>
          <w:cantSplit/>
          <w:jc w:val="center"/>
        </w:trPr>
        <w:tc>
          <w:tcPr>
            <w:tcW w:w="2347" w:type="dxa"/>
            <w:vMerge/>
            <w:shd w:val="clear" w:color="auto" w:fill="auto"/>
          </w:tcPr>
          <w:p w14:paraId="2F31A5CF" w14:textId="77777777" w:rsidR="00F4411E" w:rsidRDefault="00F4411E" w:rsidP="00627456"/>
        </w:tc>
        <w:tc>
          <w:tcPr>
            <w:tcW w:w="1676" w:type="dxa"/>
          </w:tcPr>
          <w:p w14:paraId="1EB2D429" w14:textId="77777777" w:rsidR="00F4411E" w:rsidRDefault="00F4411E" w:rsidP="00627456">
            <w:r>
              <w:t>0x6</w:t>
            </w:r>
          </w:p>
        </w:tc>
        <w:tc>
          <w:tcPr>
            <w:tcW w:w="2087" w:type="dxa"/>
          </w:tcPr>
          <w:p w14:paraId="4D81FA31" w14:textId="77777777" w:rsidR="00F4411E" w:rsidRDefault="00F4411E" w:rsidP="00627456">
            <w:r>
              <w:t>X</w:t>
            </w:r>
          </w:p>
        </w:tc>
        <w:tc>
          <w:tcPr>
            <w:tcW w:w="1587" w:type="dxa"/>
          </w:tcPr>
          <w:p w14:paraId="0E6806B7" w14:textId="77777777" w:rsidR="00F4411E" w:rsidRDefault="00F4411E" w:rsidP="00627456">
            <w:r>
              <w:t>X</w:t>
            </w:r>
          </w:p>
        </w:tc>
        <w:tc>
          <w:tcPr>
            <w:tcW w:w="1440" w:type="dxa"/>
            <w:tcBorders>
              <w:right w:val="double" w:sz="4" w:space="0" w:color="auto"/>
            </w:tcBorders>
          </w:tcPr>
          <w:p w14:paraId="47D656F3" w14:textId="77777777" w:rsidR="00F4411E" w:rsidRDefault="00F4411E" w:rsidP="00627456">
            <w:pPr>
              <w:rPr>
                <w:color w:val="FF0000"/>
              </w:rPr>
            </w:pPr>
            <w:r>
              <w:t>(0x1 |0x2)</w:t>
            </w:r>
          </w:p>
        </w:tc>
        <w:tc>
          <w:tcPr>
            <w:tcW w:w="1437" w:type="dxa"/>
            <w:tcBorders>
              <w:left w:val="double" w:sz="4" w:space="0" w:color="auto"/>
            </w:tcBorders>
          </w:tcPr>
          <w:p w14:paraId="04D27229" w14:textId="77777777" w:rsidR="00F4411E" w:rsidRPr="00373FD4" w:rsidRDefault="00F4411E" w:rsidP="00627456">
            <w:r w:rsidRPr="00373FD4">
              <w:t>0x36 (Right Mirror Adjust)</w:t>
            </w:r>
          </w:p>
        </w:tc>
        <w:tc>
          <w:tcPr>
            <w:tcW w:w="1372" w:type="dxa"/>
            <w:vAlign w:val="center"/>
          </w:tcPr>
          <w:p w14:paraId="1872461F" w14:textId="77777777" w:rsidR="00F4411E" w:rsidRDefault="00F4411E" w:rsidP="00627456">
            <w:pPr>
              <w:jc w:val="center"/>
            </w:pPr>
            <w:r>
              <w:object w:dxaOrig="405" w:dyaOrig="405" w14:anchorId="2D930EFC">
                <v:shape id="_x0000_i1065" type="#_x0000_t75" style="width:36.75pt;height:36.75pt" o:ole="">
                  <v:imagedata r:id="rId86" o:title=""/>
                </v:shape>
                <o:OLEObject Type="Embed" ProgID="Visio.Drawing.15" ShapeID="_x0000_i1065" DrawAspect="Content" ObjectID="_1692189944" r:id="rId87"/>
              </w:object>
            </w:r>
          </w:p>
        </w:tc>
        <w:tc>
          <w:tcPr>
            <w:tcW w:w="1828" w:type="dxa"/>
          </w:tcPr>
          <w:p w14:paraId="72F8C1B7" w14:textId="77777777" w:rsidR="00F4411E" w:rsidRDefault="00F4411E" w:rsidP="00627456">
            <w:r>
              <w:t>0x0 (False)</w:t>
            </w:r>
          </w:p>
        </w:tc>
      </w:tr>
      <w:tr w:rsidR="00F4411E" w14:paraId="1A76CFBF" w14:textId="77777777" w:rsidTr="00D10F55">
        <w:trPr>
          <w:cantSplit/>
          <w:jc w:val="center"/>
        </w:trPr>
        <w:tc>
          <w:tcPr>
            <w:tcW w:w="2347" w:type="dxa"/>
            <w:vMerge/>
            <w:shd w:val="clear" w:color="auto" w:fill="auto"/>
          </w:tcPr>
          <w:p w14:paraId="617769AB" w14:textId="77777777" w:rsidR="00F4411E" w:rsidRDefault="00F4411E" w:rsidP="00627456"/>
        </w:tc>
        <w:tc>
          <w:tcPr>
            <w:tcW w:w="1676" w:type="dxa"/>
          </w:tcPr>
          <w:p w14:paraId="3D1DA794" w14:textId="77777777" w:rsidR="00F4411E" w:rsidRDefault="00F4411E" w:rsidP="00627456">
            <w:r>
              <w:t>0x7</w:t>
            </w:r>
          </w:p>
        </w:tc>
        <w:tc>
          <w:tcPr>
            <w:tcW w:w="2087" w:type="dxa"/>
          </w:tcPr>
          <w:p w14:paraId="35B2A62B" w14:textId="77777777" w:rsidR="00F4411E" w:rsidRDefault="00F4411E" w:rsidP="00627456">
            <w:r>
              <w:t>X</w:t>
            </w:r>
          </w:p>
        </w:tc>
        <w:tc>
          <w:tcPr>
            <w:tcW w:w="1587" w:type="dxa"/>
          </w:tcPr>
          <w:p w14:paraId="219D8B73" w14:textId="77777777" w:rsidR="00F4411E" w:rsidRDefault="00F4411E" w:rsidP="00627456">
            <w:r>
              <w:t>X</w:t>
            </w:r>
          </w:p>
        </w:tc>
        <w:tc>
          <w:tcPr>
            <w:tcW w:w="1440" w:type="dxa"/>
            <w:tcBorders>
              <w:right w:val="double" w:sz="4" w:space="0" w:color="auto"/>
            </w:tcBorders>
          </w:tcPr>
          <w:p w14:paraId="33FB8DB9" w14:textId="77777777" w:rsidR="00F4411E" w:rsidRDefault="00F4411E" w:rsidP="00627456">
            <w:r>
              <w:t>(0x0 |0x2 | 0x3)</w:t>
            </w:r>
          </w:p>
        </w:tc>
        <w:tc>
          <w:tcPr>
            <w:tcW w:w="1437" w:type="dxa"/>
            <w:tcBorders>
              <w:left w:val="double" w:sz="4" w:space="0" w:color="auto"/>
            </w:tcBorders>
          </w:tcPr>
          <w:p w14:paraId="5478CEF8" w14:textId="77777777" w:rsidR="00F4411E" w:rsidRPr="00373FD4" w:rsidRDefault="00F4411E" w:rsidP="00627456">
            <w:r w:rsidRPr="00373FD4">
              <w:t>0x30 (Null)</w:t>
            </w:r>
          </w:p>
        </w:tc>
        <w:tc>
          <w:tcPr>
            <w:tcW w:w="1372" w:type="dxa"/>
            <w:vAlign w:val="center"/>
          </w:tcPr>
          <w:p w14:paraId="39A8D4FD" w14:textId="77777777" w:rsidR="00F4411E" w:rsidRDefault="00F4411E" w:rsidP="00627456">
            <w:pPr>
              <w:jc w:val="center"/>
            </w:pPr>
            <w:r w:rsidRPr="00D01780">
              <w:t>Blank</w:t>
            </w:r>
          </w:p>
        </w:tc>
        <w:tc>
          <w:tcPr>
            <w:tcW w:w="1828" w:type="dxa"/>
          </w:tcPr>
          <w:p w14:paraId="1CFFC009" w14:textId="77777777" w:rsidR="00F4411E" w:rsidRDefault="00F4411E" w:rsidP="00627456">
            <w:r>
              <w:t>0x0 (False)</w:t>
            </w:r>
          </w:p>
        </w:tc>
      </w:tr>
      <w:tr w:rsidR="00F4411E" w14:paraId="2717495C" w14:textId="77777777" w:rsidTr="00D10F55">
        <w:trPr>
          <w:cantSplit/>
          <w:jc w:val="center"/>
        </w:trPr>
        <w:tc>
          <w:tcPr>
            <w:tcW w:w="2347" w:type="dxa"/>
            <w:vMerge/>
            <w:shd w:val="clear" w:color="auto" w:fill="auto"/>
          </w:tcPr>
          <w:p w14:paraId="5B0C87E2" w14:textId="77777777" w:rsidR="00F4411E" w:rsidRDefault="00F4411E" w:rsidP="00627456"/>
        </w:tc>
        <w:tc>
          <w:tcPr>
            <w:tcW w:w="1676" w:type="dxa"/>
          </w:tcPr>
          <w:p w14:paraId="0AC5DD78" w14:textId="77777777" w:rsidR="00F4411E" w:rsidRDefault="00F4411E" w:rsidP="00627456">
            <w:r>
              <w:t>0x7</w:t>
            </w:r>
          </w:p>
        </w:tc>
        <w:tc>
          <w:tcPr>
            <w:tcW w:w="2087" w:type="dxa"/>
          </w:tcPr>
          <w:p w14:paraId="63CDFB70" w14:textId="77777777" w:rsidR="00F4411E" w:rsidRDefault="00F4411E" w:rsidP="00627456">
            <w:r>
              <w:t>X</w:t>
            </w:r>
          </w:p>
        </w:tc>
        <w:tc>
          <w:tcPr>
            <w:tcW w:w="1587" w:type="dxa"/>
          </w:tcPr>
          <w:p w14:paraId="7033F663" w14:textId="77777777" w:rsidR="00F4411E" w:rsidRDefault="00F4411E" w:rsidP="00627456">
            <w:r>
              <w:t>X</w:t>
            </w:r>
          </w:p>
        </w:tc>
        <w:tc>
          <w:tcPr>
            <w:tcW w:w="1440" w:type="dxa"/>
            <w:tcBorders>
              <w:right w:val="double" w:sz="4" w:space="0" w:color="auto"/>
            </w:tcBorders>
          </w:tcPr>
          <w:p w14:paraId="14803A17" w14:textId="77777777" w:rsidR="00F4411E" w:rsidRDefault="00F4411E" w:rsidP="00627456">
            <w:pPr>
              <w:rPr>
                <w:color w:val="FF0000"/>
              </w:rPr>
            </w:pPr>
            <w:r>
              <w:t>(0x1)</w:t>
            </w:r>
          </w:p>
        </w:tc>
        <w:tc>
          <w:tcPr>
            <w:tcW w:w="1437" w:type="dxa"/>
            <w:tcBorders>
              <w:left w:val="double" w:sz="4" w:space="0" w:color="auto"/>
            </w:tcBorders>
          </w:tcPr>
          <w:p w14:paraId="16413D3B" w14:textId="77777777" w:rsidR="00F4411E" w:rsidRPr="00373FD4" w:rsidRDefault="00F4411E" w:rsidP="00627456">
            <w:r w:rsidRPr="00373FD4">
              <w:t>0x37 (Mirror Fold)</w:t>
            </w:r>
          </w:p>
        </w:tc>
        <w:tc>
          <w:tcPr>
            <w:tcW w:w="1372" w:type="dxa"/>
            <w:vAlign w:val="center"/>
          </w:tcPr>
          <w:p w14:paraId="5FD6AEBD" w14:textId="77777777" w:rsidR="00F4411E" w:rsidRDefault="00F4411E" w:rsidP="00627456">
            <w:pPr>
              <w:jc w:val="center"/>
            </w:pPr>
            <w:r>
              <w:object w:dxaOrig="405" w:dyaOrig="405" w14:anchorId="7DB2B4CE">
                <v:shape id="_x0000_i1066" type="#_x0000_t75" style="width:36.75pt;height:36.75pt" o:ole="">
                  <v:imagedata r:id="rId88" o:title=""/>
                </v:shape>
                <o:OLEObject Type="Embed" ProgID="Visio.Drawing.15" ShapeID="_x0000_i1066" DrawAspect="Content" ObjectID="_1692189945" r:id="rId89"/>
              </w:object>
            </w:r>
          </w:p>
        </w:tc>
        <w:tc>
          <w:tcPr>
            <w:tcW w:w="1828" w:type="dxa"/>
          </w:tcPr>
          <w:p w14:paraId="49FA6C3D" w14:textId="77777777" w:rsidR="00F4411E" w:rsidRDefault="00F4411E" w:rsidP="00627456">
            <w:r>
              <w:t>0x0 (False)</w:t>
            </w:r>
          </w:p>
        </w:tc>
      </w:tr>
      <w:tr w:rsidR="00F4411E" w14:paraId="4AA72CA2" w14:textId="77777777" w:rsidTr="00D10F55">
        <w:trPr>
          <w:cantSplit/>
          <w:jc w:val="center"/>
        </w:trPr>
        <w:tc>
          <w:tcPr>
            <w:tcW w:w="2347" w:type="dxa"/>
            <w:vMerge/>
            <w:shd w:val="clear" w:color="auto" w:fill="auto"/>
          </w:tcPr>
          <w:p w14:paraId="43662929" w14:textId="77777777" w:rsidR="00F4411E" w:rsidRDefault="00F4411E" w:rsidP="00627456"/>
        </w:tc>
        <w:tc>
          <w:tcPr>
            <w:tcW w:w="1676" w:type="dxa"/>
          </w:tcPr>
          <w:p w14:paraId="4145E276" w14:textId="77777777" w:rsidR="00F4411E" w:rsidRDefault="00F4411E" w:rsidP="00627456">
            <w:r>
              <w:t>0x8</w:t>
            </w:r>
          </w:p>
        </w:tc>
        <w:tc>
          <w:tcPr>
            <w:tcW w:w="2087" w:type="dxa"/>
          </w:tcPr>
          <w:p w14:paraId="310D972B" w14:textId="77777777" w:rsidR="00F4411E" w:rsidRDefault="00F4411E" w:rsidP="00627456">
            <w:r>
              <w:t>X</w:t>
            </w:r>
          </w:p>
        </w:tc>
        <w:tc>
          <w:tcPr>
            <w:tcW w:w="1587" w:type="dxa"/>
          </w:tcPr>
          <w:p w14:paraId="716D1F57" w14:textId="77777777" w:rsidR="00F4411E" w:rsidRDefault="00F4411E" w:rsidP="00627456">
            <w:r>
              <w:t>X</w:t>
            </w:r>
          </w:p>
        </w:tc>
        <w:tc>
          <w:tcPr>
            <w:tcW w:w="1440" w:type="dxa"/>
            <w:tcBorders>
              <w:right w:val="double" w:sz="4" w:space="0" w:color="auto"/>
            </w:tcBorders>
          </w:tcPr>
          <w:p w14:paraId="02583AD4" w14:textId="77777777" w:rsidR="00F4411E" w:rsidRDefault="00F4411E" w:rsidP="00627456">
            <w:pPr>
              <w:rPr>
                <w:color w:val="FF0000"/>
              </w:rPr>
            </w:pPr>
            <w:r>
              <w:t>(0x2)</w:t>
            </w:r>
          </w:p>
        </w:tc>
        <w:tc>
          <w:tcPr>
            <w:tcW w:w="1437" w:type="dxa"/>
            <w:tcBorders>
              <w:left w:val="double" w:sz="4" w:space="0" w:color="auto"/>
            </w:tcBorders>
          </w:tcPr>
          <w:p w14:paraId="0DD591FD" w14:textId="77777777" w:rsidR="00F4411E" w:rsidRPr="00373FD4" w:rsidRDefault="00F4411E" w:rsidP="00627456">
            <w:r w:rsidRPr="00373FD4">
              <w:t>0x381 (Mirror Fold)</w:t>
            </w:r>
          </w:p>
        </w:tc>
        <w:tc>
          <w:tcPr>
            <w:tcW w:w="1372" w:type="dxa"/>
            <w:vAlign w:val="center"/>
          </w:tcPr>
          <w:p w14:paraId="554E4884" w14:textId="77777777" w:rsidR="00F4411E" w:rsidRDefault="00F4411E" w:rsidP="00627456">
            <w:pPr>
              <w:jc w:val="center"/>
            </w:pPr>
            <w:r>
              <w:object w:dxaOrig="405" w:dyaOrig="405" w14:anchorId="4BCF4C2E">
                <v:shape id="_x0000_i1067" type="#_x0000_t75" style="width:36.75pt;height:36.75pt" o:ole="">
                  <v:imagedata r:id="rId88" o:title=""/>
                </v:shape>
                <o:OLEObject Type="Embed" ProgID="Visio.Drawing.15" ShapeID="_x0000_i1067" DrawAspect="Content" ObjectID="_1692189946" r:id="rId90"/>
              </w:object>
            </w:r>
          </w:p>
        </w:tc>
        <w:tc>
          <w:tcPr>
            <w:tcW w:w="1828" w:type="dxa"/>
          </w:tcPr>
          <w:p w14:paraId="3740C3E0" w14:textId="77777777" w:rsidR="00F4411E" w:rsidRDefault="00F4411E" w:rsidP="00627456">
            <w:r>
              <w:t>0x0 (False)</w:t>
            </w:r>
          </w:p>
        </w:tc>
      </w:tr>
      <w:tr w:rsidR="00F4411E" w14:paraId="6109E904" w14:textId="77777777" w:rsidTr="00D10F55">
        <w:trPr>
          <w:cantSplit/>
          <w:jc w:val="center"/>
        </w:trPr>
        <w:tc>
          <w:tcPr>
            <w:tcW w:w="2347" w:type="dxa"/>
            <w:vMerge/>
            <w:shd w:val="clear" w:color="auto" w:fill="auto"/>
          </w:tcPr>
          <w:p w14:paraId="0A682EE7" w14:textId="77777777" w:rsidR="00F4411E" w:rsidRDefault="00F4411E" w:rsidP="00627456"/>
        </w:tc>
        <w:tc>
          <w:tcPr>
            <w:tcW w:w="1676" w:type="dxa"/>
          </w:tcPr>
          <w:p w14:paraId="59DC048C" w14:textId="77777777" w:rsidR="00F4411E" w:rsidRDefault="00F4411E" w:rsidP="00627456">
            <w:r>
              <w:t>0x8</w:t>
            </w:r>
          </w:p>
        </w:tc>
        <w:tc>
          <w:tcPr>
            <w:tcW w:w="2087" w:type="dxa"/>
          </w:tcPr>
          <w:p w14:paraId="68A74447" w14:textId="77777777" w:rsidR="00F4411E" w:rsidRDefault="00F4411E" w:rsidP="00627456">
            <w:r>
              <w:t>X</w:t>
            </w:r>
          </w:p>
        </w:tc>
        <w:tc>
          <w:tcPr>
            <w:tcW w:w="1587" w:type="dxa"/>
          </w:tcPr>
          <w:p w14:paraId="73F33454" w14:textId="77777777" w:rsidR="00F4411E" w:rsidRDefault="00F4411E" w:rsidP="00627456">
            <w:r>
              <w:t>X</w:t>
            </w:r>
          </w:p>
        </w:tc>
        <w:tc>
          <w:tcPr>
            <w:tcW w:w="1440" w:type="dxa"/>
            <w:tcBorders>
              <w:right w:val="double" w:sz="4" w:space="0" w:color="auto"/>
            </w:tcBorders>
          </w:tcPr>
          <w:p w14:paraId="542B60DE" w14:textId="77777777" w:rsidR="00F4411E" w:rsidRDefault="00F4411E" w:rsidP="00627456">
            <w:pPr>
              <w:rPr>
                <w:color w:val="FF0000"/>
              </w:rPr>
            </w:pPr>
            <w:r>
              <w:t>(0x1 | 0x3)</w:t>
            </w:r>
          </w:p>
        </w:tc>
        <w:tc>
          <w:tcPr>
            <w:tcW w:w="1437" w:type="dxa"/>
            <w:tcBorders>
              <w:left w:val="double" w:sz="4" w:space="0" w:color="auto"/>
            </w:tcBorders>
          </w:tcPr>
          <w:p w14:paraId="1F300349" w14:textId="77777777" w:rsidR="00F4411E" w:rsidRPr="00373FD4" w:rsidRDefault="00F4411E" w:rsidP="00627456">
            <w:r w:rsidRPr="00373FD4">
              <w:t>0x382 (Pedal Adjust)</w:t>
            </w:r>
          </w:p>
        </w:tc>
        <w:tc>
          <w:tcPr>
            <w:tcW w:w="1372" w:type="dxa"/>
            <w:vAlign w:val="center"/>
          </w:tcPr>
          <w:p w14:paraId="0FFACACF" w14:textId="77777777" w:rsidR="00F4411E" w:rsidRDefault="00F4411E" w:rsidP="00627456">
            <w:pPr>
              <w:jc w:val="center"/>
            </w:pPr>
            <w:r>
              <w:object w:dxaOrig="405" w:dyaOrig="405" w14:anchorId="6AAA5899">
                <v:shape id="_x0000_i1068" type="#_x0000_t75" style="width:36.75pt;height:36.75pt" o:ole="">
                  <v:imagedata r:id="rId91" o:title=""/>
                </v:shape>
                <o:OLEObject Type="Embed" ProgID="Visio.Drawing.15" ShapeID="_x0000_i1068" DrawAspect="Content" ObjectID="_1692189947" r:id="rId92"/>
              </w:object>
            </w:r>
          </w:p>
        </w:tc>
        <w:tc>
          <w:tcPr>
            <w:tcW w:w="1828" w:type="dxa"/>
          </w:tcPr>
          <w:p w14:paraId="23431F06" w14:textId="77777777" w:rsidR="00F4411E" w:rsidRDefault="00F4411E" w:rsidP="00627456">
            <w:r>
              <w:t>0x0 (False)</w:t>
            </w:r>
          </w:p>
        </w:tc>
      </w:tr>
      <w:tr w:rsidR="00F4411E" w14:paraId="68D5A8B0" w14:textId="77777777" w:rsidTr="00D10F55">
        <w:trPr>
          <w:cantSplit/>
          <w:jc w:val="center"/>
        </w:trPr>
        <w:tc>
          <w:tcPr>
            <w:tcW w:w="2347" w:type="dxa"/>
            <w:vMerge/>
            <w:shd w:val="clear" w:color="auto" w:fill="auto"/>
          </w:tcPr>
          <w:p w14:paraId="543D355D" w14:textId="77777777" w:rsidR="00F4411E" w:rsidRDefault="00F4411E" w:rsidP="00627456"/>
        </w:tc>
        <w:tc>
          <w:tcPr>
            <w:tcW w:w="1676" w:type="dxa"/>
          </w:tcPr>
          <w:p w14:paraId="4B3514BD" w14:textId="77777777" w:rsidR="00F4411E" w:rsidRDefault="00F4411E" w:rsidP="00627456">
            <w:r>
              <w:t>0x9</w:t>
            </w:r>
          </w:p>
        </w:tc>
        <w:tc>
          <w:tcPr>
            <w:tcW w:w="2087" w:type="dxa"/>
          </w:tcPr>
          <w:p w14:paraId="4E697C56" w14:textId="77777777" w:rsidR="00F4411E" w:rsidRDefault="00F4411E" w:rsidP="00627456">
            <w:r>
              <w:t>X</w:t>
            </w:r>
          </w:p>
        </w:tc>
        <w:tc>
          <w:tcPr>
            <w:tcW w:w="1587" w:type="dxa"/>
          </w:tcPr>
          <w:p w14:paraId="3FD3DBBD" w14:textId="77777777" w:rsidR="00F4411E" w:rsidRDefault="00F4411E" w:rsidP="00627456">
            <w:r>
              <w:t>X</w:t>
            </w:r>
          </w:p>
        </w:tc>
        <w:tc>
          <w:tcPr>
            <w:tcW w:w="1440" w:type="dxa"/>
            <w:tcBorders>
              <w:right w:val="double" w:sz="4" w:space="0" w:color="auto"/>
            </w:tcBorders>
          </w:tcPr>
          <w:p w14:paraId="3DA1BC19" w14:textId="77777777" w:rsidR="00F4411E" w:rsidRDefault="00F4411E" w:rsidP="00627456">
            <w:r>
              <w:t>X</w:t>
            </w:r>
          </w:p>
        </w:tc>
        <w:tc>
          <w:tcPr>
            <w:tcW w:w="1437" w:type="dxa"/>
            <w:tcBorders>
              <w:left w:val="double" w:sz="4" w:space="0" w:color="auto"/>
            </w:tcBorders>
          </w:tcPr>
          <w:p w14:paraId="00B9EE24" w14:textId="77777777" w:rsidR="00F4411E" w:rsidRPr="00373FD4" w:rsidRDefault="00F4411E" w:rsidP="00627456">
            <w:r w:rsidRPr="00373FD4">
              <w:t>0x30 (Null)</w:t>
            </w:r>
          </w:p>
        </w:tc>
        <w:tc>
          <w:tcPr>
            <w:tcW w:w="1372" w:type="dxa"/>
          </w:tcPr>
          <w:p w14:paraId="77F1937F" w14:textId="77777777" w:rsidR="00F4411E" w:rsidRDefault="00F4411E" w:rsidP="00627456">
            <w:pPr>
              <w:jc w:val="center"/>
            </w:pPr>
            <w:r w:rsidRPr="004E4BF7">
              <w:t>Blank</w:t>
            </w:r>
          </w:p>
        </w:tc>
        <w:tc>
          <w:tcPr>
            <w:tcW w:w="1828" w:type="dxa"/>
          </w:tcPr>
          <w:p w14:paraId="09B466BA" w14:textId="77777777" w:rsidR="00F4411E" w:rsidRDefault="00F4411E" w:rsidP="00627456">
            <w:r>
              <w:t>0x0 (False)</w:t>
            </w:r>
          </w:p>
        </w:tc>
      </w:tr>
      <w:tr w:rsidR="00F4411E" w14:paraId="60249007" w14:textId="77777777" w:rsidTr="00D10F55">
        <w:trPr>
          <w:cantSplit/>
          <w:jc w:val="center"/>
        </w:trPr>
        <w:tc>
          <w:tcPr>
            <w:tcW w:w="2347" w:type="dxa"/>
            <w:vMerge/>
            <w:shd w:val="clear" w:color="auto" w:fill="auto"/>
          </w:tcPr>
          <w:p w14:paraId="67B54DD6" w14:textId="77777777" w:rsidR="00F4411E" w:rsidRDefault="00F4411E" w:rsidP="00627456"/>
        </w:tc>
        <w:tc>
          <w:tcPr>
            <w:tcW w:w="1676" w:type="dxa"/>
          </w:tcPr>
          <w:p w14:paraId="31780C25" w14:textId="77777777" w:rsidR="00F4411E" w:rsidRDefault="00F4411E" w:rsidP="00627456">
            <w:r>
              <w:t>0xA-0xF</w:t>
            </w:r>
          </w:p>
        </w:tc>
        <w:tc>
          <w:tcPr>
            <w:tcW w:w="2087" w:type="dxa"/>
          </w:tcPr>
          <w:p w14:paraId="6576B584" w14:textId="77777777" w:rsidR="00F4411E" w:rsidRDefault="00F4411E" w:rsidP="00627456">
            <w:r>
              <w:t>X</w:t>
            </w:r>
          </w:p>
        </w:tc>
        <w:tc>
          <w:tcPr>
            <w:tcW w:w="1587" w:type="dxa"/>
          </w:tcPr>
          <w:p w14:paraId="161E6D23" w14:textId="77777777" w:rsidR="00F4411E" w:rsidRDefault="00F4411E" w:rsidP="00627456">
            <w:r>
              <w:t>X</w:t>
            </w:r>
          </w:p>
        </w:tc>
        <w:tc>
          <w:tcPr>
            <w:tcW w:w="1440" w:type="dxa"/>
            <w:tcBorders>
              <w:right w:val="double" w:sz="4" w:space="0" w:color="auto"/>
            </w:tcBorders>
          </w:tcPr>
          <w:p w14:paraId="284D8593" w14:textId="77777777" w:rsidR="00F4411E" w:rsidRDefault="00F4411E" w:rsidP="00627456">
            <w:r>
              <w:t>X</w:t>
            </w:r>
          </w:p>
        </w:tc>
        <w:tc>
          <w:tcPr>
            <w:tcW w:w="1437" w:type="dxa"/>
            <w:tcBorders>
              <w:left w:val="double" w:sz="4" w:space="0" w:color="auto"/>
            </w:tcBorders>
          </w:tcPr>
          <w:p w14:paraId="410A122C" w14:textId="77777777" w:rsidR="00F4411E" w:rsidRPr="00373FD4" w:rsidRDefault="00F4411E" w:rsidP="00627456">
            <w:r w:rsidRPr="00373FD4">
              <w:t>0x30 (Null)</w:t>
            </w:r>
          </w:p>
        </w:tc>
        <w:tc>
          <w:tcPr>
            <w:tcW w:w="1372" w:type="dxa"/>
          </w:tcPr>
          <w:p w14:paraId="3A67FD8C" w14:textId="77777777" w:rsidR="00F4411E" w:rsidRDefault="00F4411E" w:rsidP="00627456">
            <w:pPr>
              <w:jc w:val="center"/>
            </w:pPr>
            <w:r w:rsidRPr="004E4BF7">
              <w:t>Blank</w:t>
            </w:r>
          </w:p>
        </w:tc>
        <w:tc>
          <w:tcPr>
            <w:tcW w:w="1828" w:type="dxa"/>
          </w:tcPr>
          <w:p w14:paraId="4276BC5A" w14:textId="77777777" w:rsidR="00F4411E" w:rsidRDefault="00F4411E" w:rsidP="00627456">
            <w:r>
              <w:t>0x0 (False)</w:t>
            </w:r>
          </w:p>
        </w:tc>
      </w:tr>
      <w:tr w:rsidR="00F4411E" w14:paraId="45DE796F" w14:textId="77777777" w:rsidTr="00B412F3">
        <w:trPr>
          <w:cantSplit/>
          <w:jc w:val="center"/>
        </w:trPr>
        <w:tc>
          <w:tcPr>
            <w:tcW w:w="2347" w:type="dxa"/>
            <w:vMerge w:val="restart"/>
          </w:tcPr>
          <w:p w14:paraId="75B63362" w14:textId="77777777" w:rsidR="00F4411E" w:rsidRDefault="00F4411E" w:rsidP="00627456">
            <w:r>
              <w:t>0x4 (Steering Wheel Adjust)</w:t>
            </w:r>
          </w:p>
          <w:p w14:paraId="69DE2472" w14:textId="77777777" w:rsidR="00F4411E" w:rsidRDefault="00F4411E" w:rsidP="00627456"/>
        </w:tc>
        <w:tc>
          <w:tcPr>
            <w:tcW w:w="1676" w:type="dxa"/>
          </w:tcPr>
          <w:p w14:paraId="0A290E59" w14:textId="77777777" w:rsidR="00F4411E" w:rsidRDefault="00F4411E" w:rsidP="00627456">
            <w:r>
              <w:t>0x0</w:t>
            </w:r>
          </w:p>
        </w:tc>
        <w:tc>
          <w:tcPr>
            <w:tcW w:w="2087" w:type="dxa"/>
          </w:tcPr>
          <w:p w14:paraId="64181325" w14:textId="77777777" w:rsidR="00F4411E" w:rsidRDefault="00F4411E" w:rsidP="00627456">
            <w:r>
              <w:t>X</w:t>
            </w:r>
          </w:p>
        </w:tc>
        <w:tc>
          <w:tcPr>
            <w:tcW w:w="1587" w:type="dxa"/>
          </w:tcPr>
          <w:p w14:paraId="0AA34FBB" w14:textId="77777777" w:rsidR="00F4411E" w:rsidRDefault="00F4411E" w:rsidP="00627456">
            <w:r>
              <w:t>X</w:t>
            </w:r>
          </w:p>
        </w:tc>
        <w:tc>
          <w:tcPr>
            <w:tcW w:w="1440" w:type="dxa"/>
            <w:tcBorders>
              <w:right w:val="double" w:sz="4" w:space="0" w:color="auto"/>
            </w:tcBorders>
          </w:tcPr>
          <w:p w14:paraId="363671E1" w14:textId="77777777" w:rsidR="00F4411E" w:rsidRDefault="00F4411E" w:rsidP="00627456">
            <w:r>
              <w:t>X</w:t>
            </w:r>
          </w:p>
        </w:tc>
        <w:tc>
          <w:tcPr>
            <w:tcW w:w="1437" w:type="dxa"/>
            <w:tcBorders>
              <w:left w:val="double" w:sz="4" w:space="0" w:color="auto"/>
            </w:tcBorders>
          </w:tcPr>
          <w:p w14:paraId="61BBA060" w14:textId="77777777" w:rsidR="00F4411E" w:rsidRPr="00373FD4" w:rsidRDefault="00F4411E" w:rsidP="00627456">
            <w:r w:rsidRPr="00373FD4">
              <w:t>0x40 (Null)</w:t>
            </w:r>
          </w:p>
        </w:tc>
        <w:tc>
          <w:tcPr>
            <w:tcW w:w="1372" w:type="dxa"/>
          </w:tcPr>
          <w:p w14:paraId="76046255" w14:textId="77777777" w:rsidR="00F4411E" w:rsidRDefault="00F4411E" w:rsidP="00627456">
            <w:pPr>
              <w:jc w:val="center"/>
            </w:pPr>
            <w:r w:rsidRPr="004E4BF7">
              <w:t>Blank</w:t>
            </w:r>
          </w:p>
        </w:tc>
        <w:tc>
          <w:tcPr>
            <w:tcW w:w="1828" w:type="dxa"/>
          </w:tcPr>
          <w:p w14:paraId="213D4075" w14:textId="77777777" w:rsidR="00F4411E" w:rsidRDefault="00F4411E" w:rsidP="00627456">
            <w:r>
              <w:t>0x0 (False)</w:t>
            </w:r>
          </w:p>
        </w:tc>
      </w:tr>
      <w:tr w:rsidR="00F4411E" w14:paraId="27D7FA59" w14:textId="77777777" w:rsidTr="00B412F3">
        <w:trPr>
          <w:cantSplit/>
          <w:jc w:val="center"/>
        </w:trPr>
        <w:tc>
          <w:tcPr>
            <w:tcW w:w="2347" w:type="dxa"/>
            <w:vMerge/>
          </w:tcPr>
          <w:p w14:paraId="02E56242" w14:textId="77777777" w:rsidR="00F4411E" w:rsidRDefault="00F4411E" w:rsidP="00627456"/>
        </w:tc>
        <w:tc>
          <w:tcPr>
            <w:tcW w:w="1676" w:type="dxa"/>
          </w:tcPr>
          <w:p w14:paraId="34F723AB" w14:textId="77777777" w:rsidR="00F4411E" w:rsidRDefault="00F4411E" w:rsidP="00627456">
            <w:r>
              <w:t>0x1</w:t>
            </w:r>
          </w:p>
        </w:tc>
        <w:tc>
          <w:tcPr>
            <w:tcW w:w="2087" w:type="dxa"/>
          </w:tcPr>
          <w:p w14:paraId="0820189D" w14:textId="77777777" w:rsidR="00F4411E" w:rsidRDefault="00F4411E" w:rsidP="00627456">
            <w:r>
              <w:t>X</w:t>
            </w:r>
          </w:p>
        </w:tc>
        <w:tc>
          <w:tcPr>
            <w:tcW w:w="1587" w:type="dxa"/>
          </w:tcPr>
          <w:p w14:paraId="525D0012" w14:textId="77777777" w:rsidR="00F4411E" w:rsidRDefault="00F4411E" w:rsidP="00627456">
            <w:r>
              <w:t>X</w:t>
            </w:r>
          </w:p>
        </w:tc>
        <w:tc>
          <w:tcPr>
            <w:tcW w:w="1440" w:type="dxa"/>
            <w:tcBorders>
              <w:right w:val="double" w:sz="4" w:space="0" w:color="auto"/>
            </w:tcBorders>
          </w:tcPr>
          <w:p w14:paraId="54D8A5DA" w14:textId="77777777" w:rsidR="00F4411E" w:rsidRDefault="00F4411E" w:rsidP="00627456">
            <w:pPr>
              <w:rPr>
                <w:color w:val="FF0000"/>
              </w:rPr>
            </w:pPr>
            <w:r>
              <w:t>X</w:t>
            </w:r>
          </w:p>
        </w:tc>
        <w:tc>
          <w:tcPr>
            <w:tcW w:w="1437" w:type="dxa"/>
            <w:tcBorders>
              <w:left w:val="double" w:sz="4" w:space="0" w:color="auto"/>
            </w:tcBorders>
          </w:tcPr>
          <w:p w14:paraId="165F8AF1" w14:textId="77777777" w:rsidR="00F4411E" w:rsidRPr="00373FD4" w:rsidRDefault="00F4411E" w:rsidP="00627456">
            <w:r w:rsidRPr="00373FD4">
              <w:t>0x41 (Back)</w:t>
            </w:r>
          </w:p>
        </w:tc>
        <w:tc>
          <w:tcPr>
            <w:tcW w:w="1372" w:type="dxa"/>
            <w:vAlign w:val="center"/>
          </w:tcPr>
          <w:p w14:paraId="6A6204DB" w14:textId="77777777" w:rsidR="00F4411E" w:rsidRDefault="00F4411E" w:rsidP="00627456">
            <w:pPr>
              <w:jc w:val="center"/>
            </w:pPr>
            <w:r>
              <w:object w:dxaOrig="405" w:dyaOrig="405" w14:anchorId="2415E842">
                <v:shape id="_x0000_i1069" type="#_x0000_t75" style="width:36.75pt;height:36.75pt" o:ole="">
                  <v:imagedata r:id="rId80" o:title=""/>
                </v:shape>
                <o:OLEObject Type="Embed" ProgID="Visio.Drawing.15" ShapeID="_x0000_i1069" DrawAspect="Content" ObjectID="_1692189948" r:id="rId93"/>
              </w:object>
            </w:r>
          </w:p>
        </w:tc>
        <w:tc>
          <w:tcPr>
            <w:tcW w:w="1828" w:type="dxa"/>
          </w:tcPr>
          <w:p w14:paraId="4D61466F" w14:textId="77777777" w:rsidR="00F4411E" w:rsidRDefault="00F4411E" w:rsidP="00627456">
            <w:r>
              <w:t>0x1 (True)</w:t>
            </w:r>
          </w:p>
        </w:tc>
      </w:tr>
      <w:tr w:rsidR="00F4411E" w14:paraId="205721E0" w14:textId="77777777" w:rsidTr="00B412F3">
        <w:trPr>
          <w:cantSplit/>
          <w:jc w:val="center"/>
        </w:trPr>
        <w:tc>
          <w:tcPr>
            <w:tcW w:w="2347" w:type="dxa"/>
            <w:vMerge/>
          </w:tcPr>
          <w:p w14:paraId="23AC02FF" w14:textId="77777777" w:rsidR="00F4411E" w:rsidRDefault="00F4411E" w:rsidP="00627456"/>
        </w:tc>
        <w:tc>
          <w:tcPr>
            <w:tcW w:w="1676" w:type="dxa"/>
          </w:tcPr>
          <w:p w14:paraId="18FBC23D" w14:textId="77777777" w:rsidR="00F4411E" w:rsidRDefault="00F4411E" w:rsidP="00627456">
            <w:r>
              <w:t>0x2</w:t>
            </w:r>
          </w:p>
        </w:tc>
        <w:tc>
          <w:tcPr>
            <w:tcW w:w="2087" w:type="dxa"/>
          </w:tcPr>
          <w:p w14:paraId="0D574A39" w14:textId="77777777" w:rsidR="00F4411E" w:rsidRDefault="00F4411E" w:rsidP="00627456">
            <w:r>
              <w:t>X</w:t>
            </w:r>
          </w:p>
        </w:tc>
        <w:tc>
          <w:tcPr>
            <w:tcW w:w="1587" w:type="dxa"/>
          </w:tcPr>
          <w:p w14:paraId="68C718B0" w14:textId="77777777" w:rsidR="00F4411E" w:rsidRDefault="00F4411E" w:rsidP="00627456">
            <w:r>
              <w:t>X</w:t>
            </w:r>
          </w:p>
        </w:tc>
        <w:tc>
          <w:tcPr>
            <w:tcW w:w="1440" w:type="dxa"/>
            <w:tcBorders>
              <w:right w:val="double" w:sz="4" w:space="0" w:color="auto"/>
            </w:tcBorders>
          </w:tcPr>
          <w:p w14:paraId="390B09AE" w14:textId="77777777" w:rsidR="00F4411E" w:rsidRDefault="00F4411E" w:rsidP="00627456">
            <w:pPr>
              <w:rPr>
                <w:color w:val="FF0000"/>
              </w:rPr>
            </w:pPr>
            <w:r>
              <w:t>X</w:t>
            </w:r>
          </w:p>
        </w:tc>
        <w:tc>
          <w:tcPr>
            <w:tcW w:w="1437" w:type="dxa"/>
            <w:tcBorders>
              <w:left w:val="double" w:sz="4" w:space="0" w:color="auto"/>
            </w:tcBorders>
          </w:tcPr>
          <w:p w14:paraId="777F27B5" w14:textId="77777777" w:rsidR="00F4411E" w:rsidRPr="00373FD4" w:rsidRDefault="00F4411E" w:rsidP="00627456">
            <w:r w:rsidRPr="00373FD4">
              <w:t>0x42 (Adjust Up)</w:t>
            </w:r>
          </w:p>
        </w:tc>
        <w:tc>
          <w:tcPr>
            <w:tcW w:w="1372" w:type="dxa"/>
            <w:vAlign w:val="center"/>
          </w:tcPr>
          <w:p w14:paraId="6423403D" w14:textId="77777777" w:rsidR="00F4411E" w:rsidRDefault="00F4411E" w:rsidP="00627456">
            <w:pPr>
              <w:jc w:val="center"/>
            </w:pPr>
            <w:r>
              <w:object w:dxaOrig="405" w:dyaOrig="405" w14:anchorId="777BFD6C">
                <v:shape id="_x0000_i1070" type="#_x0000_t75" style="width:36.75pt;height:36.75pt" o:ole="">
                  <v:imagedata r:id="rId74" o:title=""/>
                </v:shape>
                <o:OLEObject Type="Embed" ProgID="Visio.Drawing.15" ShapeID="_x0000_i1070" DrawAspect="Content" ObjectID="_1692189949" r:id="rId94"/>
              </w:object>
            </w:r>
          </w:p>
        </w:tc>
        <w:tc>
          <w:tcPr>
            <w:tcW w:w="1828" w:type="dxa"/>
          </w:tcPr>
          <w:p w14:paraId="37645D2C" w14:textId="77777777" w:rsidR="00F4411E" w:rsidRDefault="00F4411E" w:rsidP="00627456">
            <w:r>
              <w:t>0x0 (False)</w:t>
            </w:r>
          </w:p>
        </w:tc>
      </w:tr>
      <w:tr w:rsidR="00F4411E" w14:paraId="3F0B5B8B" w14:textId="77777777" w:rsidTr="00B412F3">
        <w:trPr>
          <w:cantSplit/>
          <w:jc w:val="center"/>
        </w:trPr>
        <w:tc>
          <w:tcPr>
            <w:tcW w:w="2347" w:type="dxa"/>
            <w:vMerge/>
          </w:tcPr>
          <w:p w14:paraId="49BB4D64" w14:textId="77777777" w:rsidR="00F4411E" w:rsidRDefault="00F4411E" w:rsidP="00627456"/>
        </w:tc>
        <w:tc>
          <w:tcPr>
            <w:tcW w:w="1676" w:type="dxa"/>
          </w:tcPr>
          <w:p w14:paraId="3194C5F4" w14:textId="77777777" w:rsidR="00F4411E" w:rsidRDefault="00F4411E" w:rsidP="00627456">
            <w:r>
              <w:t>0x3</w:t>
            </w:r>
          </w:p>
        </w:tc>
        <w:tc>
          <w:tcPr>
            <w:tcW w:w="2087" w:type="dxa"/>
          </w:tcPr>
          <w:p w14:paraId="337AE633" w14:textId="77777777" w:rsidR="00F4411E" w:rsidRDefault="00F4411E" w:rsidP="00627456">
            <w:r>
              <w:t>X</w:t>
            </w:r>
          </w:p>
        </w:tc>
        <w:tc>
          <w:tcPr>
            <w:tcW w:w="1587" w:type="dxa"/>
          </w:tcPr>
          <w:p w14:paraId="0CDE1416" w14:textId="77777777" w:rsidR="00F4411E" w:rsidRDefault="00F4411E" w:rsidP="00627456">
            <w:r>
              <w:t>X</w:t>
            </w:r>
          </w:p>
        </w:tc>
        <w:tc>
          <w:tcPr>
            <w:tcW w:w="1440" w:type="dxa"/>
            <w:tcBorders>
              <w:right w:val="double" w:sz="4" w:space="0" w:color="auto"/>
            </w:tcBorders>
          </w:tcPr>
          <w:p w14:paraId="3EB55680" w14:textId="77777777" w:rsidR="00F4411E" w:rsidRDefault="00F4411E" w:rsidP="00627456">
            <w:r>
              <w:t>X</w:t>
            </w:r>
          </w:p>
        </w:tc>
        <w:tc>
          <w:tcPr>
            <w:tcW w:w="1437" w:type="dxa"/>
            <w:tcBorders>
              <w:left w:val="double" w:sz="4" w:space="0" w:color="auto"/>
            </w:tcBorders>
          </w:tcPr>
          <w:p w14:paraId="4DC4436B" w14:textId="77777777" w:rsidR="00F4411E" w:rsidRPr="00373FD4" w:rsidRDefault="00F4411E" w:rsidP="00627456">
            <w:r w:rsidRPr="00373FD4">
              <w:t>0x40 (Null)</w:t>
            </w:r>
          </w:p>
        </w:tc>
        <w:tc>
          <w:tcPr>
            <w:tcW w:w="1372" w:type="dxa"/>
            <w:vAlign w:val="center"/>
          </w:tcPr>
          <w:p w14:paraId="7D5B2E51" w14:textId="77777777" w:rsidR="00F4411E" w:rsidRDefault="00F4411E" w:rsidP="00627456">
            <w:pPr>
              <w:jc w:val="center"/>
            </w:pPr>
            <w:r w:rsidRPr="00D01780">
              <w:t>Blank</w:t>
            </w:r>
          </w:p>
        </w:tc>
        <w:tc>
          <w:tcPr>
            <w:tcW w:w="1828" w:type="dxa"/>
          </w:tcPr>
          <w:p w14:paraId="2E0CE073" w14:textId="77777777" w:rsidR="00F4411E" w:rsidRDefault="00F4411E" w:rsidP="00627456">
            <w:r>
              <w:t>0x0 (False)</w:t>
            </w:r>
          </w:p>
        </w:tc>
      </w:tr>
      <w:tr w:rsidR="00F4411E" w14:paraId="780C9D61" w14:textId="77777777" w:rsidTr="00B412F3">
        <w:trPr>
          <w:cantSplit/>
          <w:jc w:val="center"/>
        </w:trPr>
        <w:tc>
          <w:tcPr>
            <w:tcW w:w="2347" w:type="dxa"/>
            <w:vMerge/>
          </w:tcPr>
          <w:p w14:paraId="31C3AD14" w14:textId="77777777" w:rsidR="00F4411E" w:rsidRDefault="00F4411E" w:rsidP="00627456"/>
        </w:tc>
        <w:tc>
          <w:tcPr>
            <w:tcW w:w="1676" w:type="dxa"/>
          </w:tcPr>
          <w:p w14:paraId="3AD399FA" w14:textId="77777777" w:rsidR="00F4411E" w:rsidRDefault="00F4411E" w:rsidP="00627456">
            <w:r>
              <w:t>0x4</w:t>
            </w:r>
          </w:p>
        </w:tc>
        <w:tc>
          <w:tcPr>
            <w:tcW w:w="2087" w:type="dxa"/>
          </w:tcPr>
          <w:p w14:paraId="62C6F11F" w14:textId="77777777" w:rsidR="00F4411E" w:rsidRDefault="00F4411E" w:rsidP="00627456">
            <w:r>
              <w:t>X</w:t>
            </w:r>
          </w:p>
        </w:tc>
        <w:tc>
          <w:tcPr>
            <w:tcW w:w="1587" w:type="dxa"/>
          </w:tcPr>
          <w:p w14:paraId="051D2249" w14:textId="77777777" w:rsidR="00F4411E" w:rsidRDefault="00F4411E" w:rsidP="00627456">
            <w:r>
              <w:t>X</w:t>
            </w:r>
          </w:p>
        </w:tc>
        <w:tc>
          <w:tcPr>
            <w:tcW w:w="1440" w:type="dxa"/>
            <w:tcBorders>
              <w:right w:val="double" w:sz="4" w:space="0" w:color="auto"/>
            </w:tcBorders>
          </w:tcPr>
          <w:p w14:paraId="49B8ECD6" w14:textId="77777777" w:rsidR="00F4411E" w:rsidRDefault="00F4411E" w:rsidP="00627456">
            <w:pPr>
              <w:rPr>
                <w:color w:val="FF0000"/>
              </w:rPr>
            </w:pPr>
            <w:r>
              <w:t>X</w:t>
            </w:r>
          </w:p>
        </w:tc>
        <w:tc>
          <w:tcPr>
            <w:tcW w:w="1437" w:type="dxa"/>
            <w:tcBorders>
              <w:left w:val="double" w:sz="4" w:space="0" w:color="auto"/>
            </w:tcBorders>
          </w:tcPr>
          <w:p w14:paraId="5662AEEC" w14:textId="77777777" w:rsidR="00F4411E" w:rsidRPr="00373FD4" w:rsidRDefault="00F4411E" w:rsidP="00627456">
            <w:r w:rsidRPr="00373FD4">
              <w:t>0x44 (Adjust In)</w:t>
            </w:r>
          </w:p>
        </w:tc>
        <w:tc>
          <w:tcPr>
            <w:tcW w:w="1372" w:type="dxa"/>
            <w:vAlign w:val="center"/>
          </w:tcPr>
          <w:p w14:paraId="22DD8421" w14:textId="77777777" w:rsidR="00F4411E" w:rsidRDefault="00F4411E" w:rsidP="00627456">
            <w:pPr>
              <w:jc w:val="center"/>
            </w:pPr>
            <w:r>
              <w:object w:dxaOrig="405" w:dyaOrig="405" w14:anchorId="6AB60314">
                <v:shape id="_x0000_i1071" type="#_x0000_t75" style="width:36.75pt;height:36.75pt" o:ole="">
                  <v:imagedata r:id="rId95" o:title=""/>
                </v:shape>
                <o:OLEObject Type="Embed" ProgID="Visio.Drawing.15" ShapeID="_x0000_i1071" DrawAspect="Content" ObjectID="_1692189950" r:id="rId96"/>
              </w:object>
            </w:r>
          </w:p>
        </w:tc>
        <w:tc>
          <w:tcPr>
            <w:tcW w:w="1828" w:type="dxa"/>
          </w:tcPr>
          <w:p w14:paraId="2722AB26" w14:textId="77777777" w:rsidR="00F4411E" w:rsidRDefault="00F4411E" w:rsidP="00627456">
            <w:r>
              <w:t>0x0 (False)</w:t>
            </w:r>
          </w:p>
        </w:tc>
      </w:tr>
      <w:tr w:rsidR="00F4411E" w14:paraId="5F8DEC04" w14:textId="77777777" w:rsidTr="00B412F3">
        <w:trPr>
          <w:cantSplit/>
          <w:jc w:val="center"/>
        </w:trPr>
        <w:tc>
          <w:tcPr>
            <w:tcW w:w="2347" w:type="dxa"/>
            <w:vMerge/>
          </w:tcPr>
          <w:p w14:paraId="16FE8482" w14:textId="77777777" w:rsidR="00F4411E" w:rsidRDefault="00F4411E" w:rsidP="00627456"/>
        </w:tc>
        <w:tc>
          <w:tcPr>
            <w:tcW w:w="1676" w:type="dxa"/>
          </w:tcPr>
          <w:p w14:paraId="3D2E22DA" w14:textId="77777777" w:rsidR="00F4411E" w:rsidRDefault="00F4411E" w:rsidP="00627456">
            <w:r>
              <w:t>0x5</w:t>
            </w:r>
          </w:p>
        </w:tc>
        <w:tc>
          <w:tcPr>
            <w:tcW w:w="2087" w:type="dxa"/>
          </w:tcPr>
          <w:p w14:paraId="2DFBE4CE" w14:textId="77777777" w:rsidR="00F4411E" w:rsidRDefault="00F4411E" w:rsidP="00627456">
            <w:r>
              <w:t>X</w:t>
            </w:r>
          </w:p>
        </w:tc>
        <w:tc>
          <w:tcPr>
            <w:tcW w:w="1587" w:type="dxa"/>
          </w:tcPr>
          <w:p w14:paraId="338583FC" w14:textId="77777777" w:rsidR="00F4411E" w:rsidRDefault="00F4411E" w:rsidP="00627456">
            <w:r>
              <w:t>X</w:t>
            </w:r>
          </w:p>
        </w:tc>
        <w:tc>
          <w:tcPr>
            <w:tcW w:w="1440" w:type="dxa"/>
            <w:tcBorders>
              <w:right w:val="double" w:sz="4" w:space="0" w:color="auto"/>
            </w:tcBorders>
          </w:tcPr>
          <w:p w14:paraId="24252986" w14:textId="77777777" w:rsidR="00F4411E" w:rsidRDefault="00F4411E" w:rsidP="00627456">
            <w:r>
              <w:t>X</w:t>
            </w:r>
          </w:p>
        </w:tc>
        <w:tc>
          <w:tcPr>
            <w:tcW w:w="1437" w:type="dxa"/>
            <w:tcBorders>
              <w:left w:val="double" w:sz="4" w:space="0" w:color="auto"/>
            </w:tcBorders>
          </w:tcPr>
          <w:p w14:paraId="40B6BE64" w14:textId="77777777" w:rsidR="00F4411E" w:rsidRPr="00373FD4" w:rsidRDefault="00F4411E" w:rsidP="00627456">
            <w:r w:rsidRPr="00373FD4">
              <w:t>0x40 (Null)</w:t>
            </w:r>
          </w:p>
        </w:tc>
        <w:tc>
          <w:tcPr>
            <w:tcW w:w="1372" w:type="dxa"/>
            <w:vAlign w:val="center"/>
          </w:tcPr>
          <w:p w14:paraId="3DB2CB75" w14:textId="77777777" w:rsidR="00F4411E" w:rsidRDefault="00F4411E" w:rsidP="00627456">
            <w:pPr>
              <w:jc w:val="center"/>
            </w:pPr>
            <w:r w:rsidRPr="00D01780">
              <w:t>Blank</w:t>
            </w:r>
          </w:p>
        </w:tc>
        <w:tc>
          <w:tcPr>
            <w:tcW w:w="1828" w:type="dxa"/>
          </w:tcPr>
          <w:p w14:paraId="0F342C23" w14:textId="77777777" w:rsidR="00F4411E" w:rsidRDefault="00F4411E" w:rsidP="00627456">
            <w:r>
              <w:t>0x1 (True)</w:t>
            </w:r>
          </w:p>
        </w:tc>
      </w:tr>
      <w:tr w:rsidR="00F4411E" w14:paraId="5919E117" w14:textId="77777777" w:rsidTr="00B412F3">
        <w:trPr>
          <w:cantSplit/>
          <w:jc w:val="center"/>
        </w:trPr>
        <w:tc>
          <w:tcPr>
            <w:tcW w:w="2347" w:type="dxa"/>
            <w:vMerge/>
          </w:tcPr>
          <w:p w14:paraId="62A44339" w14:textId="77777777" w:rsidR="00F4411E" w:rsidRDefault="00F4411E" w:rsidP="00627456"/>
        </w:tc>
        <w:tc>
          <w:tcPr>
            <w:tcW w:w="1676" w:type="dxa"/>
          </w:tcPr>
          <w:p w14:paraId="52B3BF84" w14:textId="77777777" w:rsidR="00F4411E" w:rsidRDefault="00F4411E" w:rsidP="00627456">
            <w:r>
              <w:t>0x6</w:t>
            </w:r>
          </w:p>
        </w:tc>
        <w:tc>
          <w:tcPr>
            <w:tcW w:w="2087" w:type="dxa"/>
          </w:tcPr>
          <w:p w14:paraId="54C714AD" w14:textId="77777777" w:rsidR="00F4411E" w:rsidRDefault="00F4411E" w:rsidP="00627456">
            <w:r>
              <w:t>X</w:t>
            </w:r>
          </w:p>
        </w:tc>
        <w:tc>
          <w:tcPr>
            <w:tcW w:w="1587" w:type="dxa"/>
          </w:tcPr>
          <w:p w14:paraId="747115FF" w14:textId="77777777" w:rsidR="00F4411E" w:rsidRDefault="00F4411E" w:rsidP="00627456">
            <w:r>
              <w:t>X</w:t>
            </w:r>
          </w:p>
        </w:tc>
        <w:tc>
          <w:tcPr>
            <w:tcW w:w="1440" w:type="dxa"/>
            <w:tcBorders>
              <w:right w:val="double" w:sz="4" w:space="0" w:color="auto"/>
            </w:tcBorders>
          </w:tcPr>
          <w:p w14:paraId="3165E015" w14:textId="77777777" w:rsidR="00F4411E" w:rsidRDefault="00F4411E" w:rsidP="00627456">
            <w:pPr>
              <w:rPr>
                <w:color w:val="FF0000"/>
              </w:rPr>
            </w:pPr>
            <w:r>
              <w:t>X</w:t>
            </w:r>
          </w:p>
        </w:tc>
        <w:tc>
          <w:tcPr>
            <w:tcW w:w="1437" w:type="dxa"/>
            <w:tcBorders>
              <w:left w:val="double" w:sz="4" w:space="0" w:color="auto"/>
            </w:tcBorders>
          </w:tcPr>
          <w:p w14:paraId="2C5256A1" w14:textId="77777777" w:rsidR="00F4411E" w:rsidRPr="00373FD4" w:rsidRDefault="00F4411E" w:rsidP="00627456">
            <w:r w:rsidRPr="00373FD4">
              <w:t>0x46 (Adjust Out)</w:t>
            </w:r>
          </w:p>
        </w:tc>
        <w:tc>
          <w:tcPr>
            <w:tcW w:w="1372" w:type="dxa"/>
            <w:vAlign w:val="center"/>
          </w:tcPr>
          <w:p w14:paraId="6DD21F86" w14:textId="77777777" w:rsidR="00F4411E" w:rsidRDefault="00F4411E" w:rsidP="00627456">
            <w:pPr>
              <w:jc w:val="center"/>
            </w:pPr>
            <w:r>
              <w:object w:dxaOrig="405" w:dyaOrig="405" w14:anchorId="63A1175D">
                <v:shape id="_x0000_i1072" type="#_x0000_t75" style="width:36.75pt;height:36.75pt" o:ole="">
                  <v:imagedata r:id="rId97" o:title=""/>
                </v:shape>
                <o:OLEObject Type="Embed" ProgID="Visio.Drawing.15" ShapeID="_x0000_i1072" DrawAspect="Content" ObjectID="_1692189951" r:id="rId98"/>
              </w:object>
            </w:r>
          </w:p>
        </w:tc>
        <w:tc>
          <w:tcPr>
            <w:tcW w:w="1828" w:type="dxa"/>
          </w:tcPr>
          <w:p w14:paraId="31104AFF" w14:textId="77777777" w:rsidR="00F4411E" w:rsidRDefault="00F4411E" w:rsidP="00627456">
            <w:r>
              <w:t>0x0 (False)</w:t>
            </w:r>
          </w:p>
        </w:tc>
      </w:tr>
      <w:tr w:rsidR="00F4411E" w14:paraId="0FEFB353" w14:textId="77777777" w:rsidTr="00B412F3">
        <w:trPr>
          <w:cantSplit/>
          <w:jc w:val="center"/>
        </w:trPr>
        <w:tc>
          <w:tcPr>
            <w:tcW w:w="2347" w:type="dxa"/>
            <w:vMerge/>
          </w:tcPr>
          <w:p w14:paraId="50DD21FF" w14:textId="77777777" w:rsidR="00F4411E" w:rsidRDefault="00F4411E" w:rsidP="00627456"/>
        </w:tc>
        <w:tc>
          <w:tcPr>
            <w:tcW w:w="1676" w:type="dxa"/>
          </w:tcPr>
          <w:p w14:paraId="4E6E0A07" w14:textId="77777777" w:rsidR="00F4411E" w:rsidRDefault="00F4411E" w:rsidP="00627456">
            <w:r>
              <w:t>0x7</w:t>
            </w:r>
          </w:p>
        </w:tc>
        <w:tc>
          <w:tcPr>
            <w:tcW w:w="2087" w:type="dxa"/>
          </w:tcPr>
          <w:p w14:paraId="6E8398F0" w14:textId="77777777" w:rsidR="00F4411E" w:rsidRDefault="00F4411E" w:rsidP="00627456">
            <w:r>
              <w:t>X</w:t>
            </w:r>
          </w:p>
        </w:tc>
        <w:tc>
          <w:tcPr>
            <w:tcW w:w="1587" w:type="dxa"/>
          </w:tcPr>
          <w:p w14:paraId="498F2CB1" w14:textId="77777777" w:rsidR="00F4411E" w:rsidRDefault="00F4411E" w:rsidP="00627456">
            <w:r>
              <w:t>X</w:t>
            </w:r>
          </w:p>
        </w:tc>
        <w:tc>
          <w:tcPr>
            <w:tcW w:w="1440" w:type="dxa"/>
            <w:tcBorders>
              <w:right w:val="double" w:sz="4" w:space="0" w:color="auto"/>
            </w:tcBorders>
          </w:tcPr>
          <w:p w14:paraId="14B265BC" w14:textId="77777777" w:rsidR="00F4411E" w:rsidRDefault="00F4411E" w:rsidP="00627456">
            <w:r>
              <w:t>X</w:t>
            </w:r>
          </w:p>
        </w:tc>
        <w:tc>
          <w:tcPr>
            <w:tcW w:w="1437" w:type="dxa"/>
            <w:tcBorders>
              <w:left w:val="double" w:sz="4" w:space="0" w:color="auto"/>
            </w:tcBorders>
          </w:tcPr>
          <w:p w14:paraId="1AF59233" w14:textId="77777777" w:rsidR="00F4411E" w:rsidRPr="00373FD4" w:rsidRDefault="00F4411E" w:rsidP="00627456">
            <w:r w:rsidRPr="00373FD4">
              <w:t>0x40 (Null)</w:t>
            </w:r>
          </w:p>
        </w:tc>
        <w:tc>
          <w:tcPr>
            <w:tcW w:w="1372" w:type="dxa"/>
            <w:vAlign w:val="center"/>
          </w:tcPr>
          <w:p w14:paraId="59F66B25" w14:textId="77777777" w:rsidR="00F4411E" w:rsidRDefault="00F4411E" w:rsidP="00627456">
            <w:pPr>
              <w:jc w:val="center"/>
            </w:pPr>
            <w:r w:rsidRPr="00D01780">
              <w:t>Blank</w:t>
            </w:r>
          </w:p>
        </w:tc>
        <w:tc>
          <w:tcPr>
            <w:tcW w:w="1828" w:type="dxa"/>
          </w:tcPr>
          <w:p w14:paraId="5D794242" w14:textId="77777777" w:rsidR="00F4411E" w:rsidRDefault="00F4411E" w:rsidP="00627456">
            <w:r>
              <w:t>0x0 (False)</w:t>
            </w:r>
          </w:p>
        </w:tc>
      </w:tr>
      <w:tr w:rsidR="00F4411E" w14:paraId="690BFDDD" w14:textId="77777777" w:rsidTr="00B412F3">
        <w:trPr>
          <w:cantSplit/>
          <w:jc w:val="center"/>
        </w:trPr>
        <w:tc>
          <w:tcPr>
            <w:tcW w:w="2347" w:type="dxa"/>
            <w:vMerge/>
          </w:tcPr>
          <w:p w14:paraId="79BF265B" w14:textId="77777777" w:rsidR="00F4411E" w:rsidRDefault="00F4411E" w:rsidP="00627456"/>
        </w:tc>
        <w:tc>
          <w:tcPr>
            <w:tcW w:w="1676" w:type="dxa"/>
          </w:tcPr>
          <w:p w14:paraId="352F5B88" w14:textId="77777777" w:rsidR="00F4411E" w:rsidRDefault="00F4411E" w:rsidP="00627456">
            <w:r>
              <w:t>0x8</w:t>
            </w:r>
          </w:p>
        </w:tc>
        <w:tc>
          <w:tcPr>
            <w:tcW w:w="2087" w:type="dxa"/>
          </w:tcPr>
          <w:p w14:paraId="74D74E97" w14:textId="77777777" w:rsidR="00F4411E" w:rsidRDefault="00F4411E" w:rsidP="00627456">
            <w:r>
              <w:t>X</w:t>
            </w:r>
          </w:p>
        </w:tc>
        <w:tc>
          <w:tcPr>
            <w:tcW w:w="1587" w:type="dxa"/>
          </w:tcPr>
          <w:p w14:paraId="02EEDD10" w14:textId="77777777" w:rsidR="00F4411E" w:rsidRDefault="00F4411E" w:rsidP="00627456">
            <w:r>
              <w:t>X</w:t>
            </w:r>
          </w:p>
        </w:tc>
        <w:tc>
          <w:tcPr>
            <w:tcW w:w="1440" w:type="dxa"/>
            <w:tcBorders>
              <w:right w:val="double" w:sz="4" w:space="0" w:color="auto"/>
            </w:tcBorders>
          </w:tcPr>
          <w:p w14:paraId="20A35900" w14:textId="77777777" w:rsidR="00F4411E" w:rsidRDefault="00F4411E" w:rsidP="00627456">
            <w:pPr>
              <w:rPr>
                <w:color w:val="FF0000"/>
              </w:rPr>
            </w:pPr>
            <w:r>
              <w:t>X</w:t>
            </w:r>
          </w:p>
        </w:tc>
        <w:tc>
          <w:tcPr>
            <w:tcW w:w="1437" w:type="dxa"/>
            <w:tcBorders>
              <w:left w:val="double" w:sz="4" w:space="0" w:color="auto"/>
            </w:tcBorders>
          </w:tcPr>
          <w:p w14:paraId="359A1298" w14:textId="77777777" w:rsidR="00F4411E" w:rsidRPr="00373FD4" w:rsidRDefault="00F4411E" w:rsidP="00627456">
            <w:r w:rsidRPr="00373FD4">
              <w:t>0x48 (Adjust Down)</w:t>
            </w:r>
          </w:p>
        </w:tc>
        <w:tc>
          <w:tcPr>
            <w:tcW w:w="1372" w:type="dxa"/>
            <w:vAlign w:val="center"/>
          </w:tcPr>
          <w:p w14:paraId="72C82789" w14:textId="77777777" w:rsidR="00F4411E" w:rsidRDefault="00F4411E" w:rsidP="00627456">
            <w:pPr>
              <w:jc w:val="center"/>
            </w:pPr>
            <w:r>
              <w:object w:dxaOrig="405" w:dyaOrig="405" w14:anchorId="360A49B7">
                <v:shape id="_x0000_i1073" type="#_x0000_t75" style="width:36.75pt;height:36.75pt" o:ole="">
                  <v:imagedata r:id="rId78" o:title=""/>
                </v:shape>
                <o:OLEObject Type="Embed" ProgID="Visio.Drawing.15" ShapeID="_x0000_i1073" DrawAspect="Content" ObjectID="_1692189952" r:id="rId99"/>
              </w:object>
            </w:r>
          </w:p>
        </w:tc>
        <w:tc>
          <w:tcPr>
            <w:tcW w:w="1828" w:type="dxa"/>
          </w:tcPr>
          <w:p w14:paraId="03A19634" w14:textId="77777777" w:rsidR="00F4411E" w:rsidRDefault="00F4411E" w:rsidP="00627456">
            <w:r>
              <w:t>0x0 (False)</w:t>
            </w:r>
          </w:p>
        </w:tc>
      </w:tr>
      <w:tr w:rsidR="00F4411E" w14:paraId="53B4033B" w14:textId="77777777" w:rsidTr="00B412F3">
        <w:trPr>
          <w:cantSplit/>
          <w:jc w:val="center"/>
        </w:trPr>
        <w:tc>
          <w:tcPr>
            <w:tcW w:w="2347" w:type="dxa"/>
            <w:vMerge/>
          </w:tcPr>
          <w:p w14:paraId="0C16F13D" w14:textId="77777777" w:rsidR="00F4411E" w:rsidRDefault="00F4411E" w:rsidP="00627456"/>
        </w:tc>
        <w:tc>
          <w:tcPr>
            <w:tcW w:w="1676" w:type="dxa"/>
          </w:tcPr>
          <w:p w14:paraId="67315E7D" w14:textId="77777777" w:rsidR="00F4411E" w:rsidRDefault="00F4411E" w:rsidP="00627456">
            <w:r>
              <w:t>0x9</w:t>
            </w:r>
          </w:p>
        </w:tc>
        <w:tc>
          <w:tcPr>
            <w:tcW w:w="2087" w:type="dxa"/>
          </w:tcPr>
          <w:p w14:paraId="6C02DD7D" w14:textId="77777777" w:rsidR="00F4411E" w:rsidRDefault="00F4411E" w:rsidP="00627456">
            <w:r>
              <w:t>X</w:t>
            </w:r>
          </w:p>
        </w:tc>
        <w:tc>
          <w:tcPr>
            <w:tcW w:w="1587" w:type="dxa"/>
          </w:tcPr>
          <w:p w14:paraId="44F7FCD2" w14:textId="77777777" w:rsidR="00F4411E" w:rsidRDefault="00F4411E" w:rsidP="00627456">
            <w:r>
              <w:t>X</w:t>
            </w:r>
          </w:p>
        </w:tc>
        <w:tc>
          <w:tcPr>
            <w:tcW w:w="1440" w:type="dxa"/>
            <w:tcBorders>
              <w:right w:val="double" w:sz="4" w:space="0" w:color="auto"/>
            </w:tcBorders>
          </w:tcPr>
          <w:p w14:paraId="78AADA3B" w14:textId="77777777" w:rsidR="00F4411E" w:rsidRDefault="00F4411E" w:rsidP="00627456">
            <w:r>
              <w:t>X</w:t>
            </w:r>
          </w:p>
        </w:tc>
        <w:tc>
          <w:tcPr>
            <w:tcW w:w="1437" w:type="dxa"/>
            <w:tcBorders>
              <w:left w:val="double" w:sz="4" w:space="0" w:color="auto"/>
            </w:tcBorders>
          </w:tcPr>
          <w:p w14:paraId="4D82F062" w14:textId="77777777" w:rsidR="00F4411E" w:rsidRPr="00373FD4" w:rsidRDefault="00F4411E" w:rsidP="00627456">
            <w:r w:rsidRPr="00373FD4">
              <w:t>0x40 (Null)</w:t>
            </w:r>
          </w:p>
        </w:tc>
        <w:tc>
          <w:tcPr>
            <w:tcW w:w="1372" w:type="dxa"/>
          </w:tcPr>
          <w:p w14:paraId="334CCF9F" w14:textId="77777777" w:rsidR="00F4411E" w:rsidRDefault="00F4411E" w:rsidP="00627456">
            <w:pPr>
              <w:jc w:val="center"/>
            </w:pPr>
            <w:r w:rsidRPr="00CA000C">
              <w:t>Blank</w:t>
            </w:r>
          </w:p>
        </w:tc>
        <w:tc>
          <w:tcPr>
            <w:tcW w:w="1828" w:type="dxa"/>
          </w:tcPr>
          <w:p w14:paraId="24C5CF72" w14:textId="77777777" w:rsidR="00F4411E" w:rsidRDefault="00F4411E" w:rsidP="00627456">
            <w:r>
              <w:t>0x0 (False)</w:t>
            </w:r>
          </w:p>
        </w:tc>
      </w:tr>
      <w:tr w:rsidR="00F4411E" w14:paraId="267FF9AC" w14:textId="77777777" w:rsidTr="00B412F3">
        <w:trPr>
          <w:cantSplit/>
          <w:jc w:val="center"/>
        </w:trPr>
        <w:tc>
          <w:tcPr>
            <w:tcW w:w="2347" w:type="dxa"/>
            <w:vMerge/>
          </w:tcPr>
          <w:p w14:paraId="3BECDED4" w14:textId="77777777" w:rsidR="00F4411E" w:rsidRDefault="00F4411E" w:rsidP="00627456"/>
        </w:tc>
        <w:tc>
          <w:tcPr>
            <w:tcW w:w="1676" w:type="dxa"/>
          </w:tcPr>
          <w:p w14:paraId="092D302E" w14:textId="77777777" w:rsidR="00F4411E" w:rsidRDefault="00F4411E" w:rsidP="00627456">
            <w:r>
              <w:t>0xA-0xF</w:t>
            </w:r>
          </w:p>
        </w:tc>
        <w:tc>
          <w:tcPr>
            <w:tcW w:w="2087" w:type="dxa"/>
          </w:tcPr>
          <w:p w14:paraId="259DFAED" w14:textId="77777777" w:rsidR="00F4411E" w:rsidRDefault="00F4411E" w:rsidP="00627456">
            <w:r>
              <w:t>X</w:t>
            </w:r>
          </w:p>
        </w:tc>
        <w:tc>
          <w:tcPr>
            <w:tcW w:w="1587" w:type="dxa"/>
          </w:tcPr>
          <w:p w14:paraId="38B02200" w14:textId="77777777" w:rsidR="00F4411E" w:rsidRDefault="00F4411E" w:rsidP="00627456">
            <w:r>
              <w:t>X</w:t>
            </w:r>
          </w:p>
        </w:tc>
        <w:tc>
          <w:tcPr>
            <w:tcW w:w="1440" w:type="dxa"/>
            <w:tcBorders>
              <w:right w:val="double" w:sz="4" w:space="0" w:color="auto"/>
            </w:tcBorders>
          </w:tcPr>
          <w:p w14:paraId="581533EA" w14:textId="77777777" w:rsidR="00F4411E" w:rsidRDefault="00F4411E" w:rsidP="00627456">
            <w:r>
              <w:t>X</w:t>
            </w:r>
          </w:p>
        </w:tc>
        <w:tc>
          <w:tcPr>
            <w:tcW w:w="1437" w:type="dxa"/>
            <w:tcBorders>
              <w:left w:val="double" w:sz="4" w:space="0" w:color="auto"/>
            </w:tcBorders>
          </w:tcPr>
          <w:p w14:paraId="407570A6" w14:textId="77777777" w:rsidR="00F4411E" w:rsidRPr="00373FD4" w:rsidRDefault="00F4411E" w:rsidP="00627456">
            <w:r w:rsidRPr="00373FD4">
              <w:t>0x40 (Null)</w:t>
            </w:r>
          </w:p>
        </w:tc>
        <w:tc>
          <w:tcPr>
            <w:tcW w:w="1372" w:type="dxa"/>
          </w:tcPr>
          <w:p w14:paraId="746F6592" w14:textId="77777777" w:rsidR="00F4411E" w:rsidRDefault="00F4411E" w:rsidP="00627456">
            <w:pPr>
              <w:jc w:val="center"/>
            </w:pPr>
            <w:r w:rsidRPr="00CA000C">
              <w:t>Blank</w:t>
            </w:r>
          </w:p>
        </w:tc>
        <w:tc>
          <w:tcPr>
            <w:tcW w:w="1828" w:type="dxa"/>
          </w:tcPr>
          <w:p w14:paraId="70988700" w14:textId="77777777" w:rsidR="00F4411E" w:rsidRDefault="00F4411E" w:rsidP="00627456">
            <w:r>
              <w:t>0x0 (False)</w:t>
            </w:r>
          </w:p>
        </w:tc>
      </w:tr>
      <w:tr w:rsidR="00F4411E" w14:paraId="48FAB715" w14:textId="77777777" w:rsidTr="00B412F3">
        <w:trPr>
          <w:cantSplit/>
          <w:jc w:val="center"/>
        </w:trPr>
        <w:tc>
          <w:tcPr>
            <w:tcW w:w="2347" w:type="dxa"/>
            <w:vMerge w:val="restart"/>
          </w:tcPr>
          <w:p w14:paraId="1699F9E7" w14:textId="77777777" w:rsidR="00F4411E" w:rsidRDefault="00F4411E" w:rsidP="00627456">
            <w:r>
              <w:t>0x5 (Left Mirror Adjust)</w:t>
            </w:r>
          </w:p>
        </w:tc>
        <w:tc>
          <w:tcPr>
            <w:tcW w:w="1676" w:type="dxa"/>
          </w:tcPr>
          <w:p w14:paraId="2C14D229" w14:textId="77777777" w:rsidR="00F4411E" w:rsidRDefault="00F4411E" w:rsidP="00627456">
            <w:r>
              <w:t>0x0</w:t>
            </w:r>
          </w:p>
        </w:tc>
        <w:tc>
          <w:tcPr>
            <w:tcW w:w="2087" w:type="dxa"/>
          </w:tcPr>
          <w:p w14:paraId="35CF2E0F" w14:textId="77777777" w:rsidR="00F4411E" w:rsidRDefault="00F4411E" w:rsidP="00627456">
            <w:r>
              <w:t>X</w:t>
            </w:r>
          </w:p>
        </w:tc>
        <w:tc>
          <w:tcPr>
            <w:tcW w:w="1587" w:type="dxa"/>
          </w:tcPr>
          <w:p w14:paraId="6826D402" w14:textId="77777777" w:rsidR="00F4411E" w:rsidRDefault="00F4411E" w:rsidP="00627456">
            <w:r>
              <w:t>X</w:t>
            </w:r>
          </w:p>
        </w:tc>
        <w:tc>
          <w:tcPr>
            <w:tcW w:w="1440" w:type="dxa"/>
            <w:tcBorders>
              <w:right w:val="double" w:sz="4" w:space="0" w:color="auto"/>
            </w:tcBorders>
          </w:tcPr>
          <w:p w14:paraId="34A03368" w14:textId="77777777" w:rsidR="00F4411E" w:rsidRDefault="00F4411E" w:rsidP="00627456">
            <w:r>
              <w:t>X</w:t>
            </w:r>
          </w:p>
        </w:tc>
        <w:tc>
          <w:tcPr>
            <w:tcW w:w="1437" w:type="dxa"/>
            <w:tcBorders>
              <w:left w:val="double" w:sz="4" w:space="0" w:color="auto"/>
            </w:tcBorders>
          </w:tcPr>
          <w:p w14:paraId="00E0FF17" w14:textId="77777777" w:rsidR="00F4411E" w:rsidRPr="00373FD4" w:rsidRDefault="00F4411E" w:rsidP="00627456">
            <w:r w:rsidRPr="00373FD4">
              <w:t>0x50 (Null)</w:t>
            </w:r>
          </w:p>
        </w:tc>
        <w:tc>
          <w:tcPr>
            <w:tcW w:w="1372" w:type="dxa"/>
          </w:tcPr>
          <w:p w14:paraId="52A6D4D2" w14:textId="77777777" w:rsidR="00F4411E" w:rsidRDefault="00F4411E" w:rsidP="00627456">
            <w:pPr>
              <w:jc w:val="center"/>
            </w:pPr>
            <w:r w:rsidRPr="00CA000C">
              <w:t>Blank</w:t>
            </w:r>
          </w:p>
        </w:tc>
        <w:tc>
          <w:tcPr>
            <w:tcW w:w="1828" w:type="dxa"/>
          </w:tcPr>
          <w:p w14:paraId="653F505C" w14:textId="77777777" w:rsidR="00F4411E" w:rsidRDefault="00F4411E" w:rsidP="00627456">
            <w:r>
              <w:t>0x0 (False)</w:t>
            </w:r>
          </w:p>
        </w:tc>
      </w:tr>
      <w:tr w:rsidR="00F4411E" w14:paraId="60E260A3" w14:textId="77777777" w:rsidTr="00B412F3">
        <w:trPr>
          <w:cantSplit/>
          <w:jc w:val="center"/>
        </w:trPr>
        <w:tc>
          <w:tcPr>
            <w:tcW w:w="2347" w:type="dxa"/>
            <w:vMerge/>
          </w:tcPr>
          <w:p w14:paraId="554E7C6A" w14:textId="77777777" w:rsidR="00F4411E" w:rsidRDefault="00F4411E" w:rsidP="00627456"/>
        </w:tc>
        <w:tc>
          <w:tcPr>
            <w:tcW w:w="1676" w:type="dxa"/>
          </w:tcPr>
          <w:p w14:paraId="3F07DBE7" w14:textId="77777777" w:rsidR="00F4411E" w:rsidRDefault="00F4411E" w:rsidP="00627456">
            <w:r>
              <w:t>0x1</w:t>
            </w:r>
          </w:p>
        </w:tc>
        <w:tc>
          <w:tcPr>
            <w:tcW w:w="2087" w:type="dxa"/>
          </w:tcPr>
          <w:p w14:paraId="2B8C0E40" w14:textId="77777777" w:rsidR="00F4411E" w:rsidRDefault="00F4411E" w:rsidP="00627456">
            <w:r>
              <w:t>X</w:t>
            </w:r>
          </w:p>
        </w:tc>
        <w:tc>
          <w:tcPr>
            <w:tcW w:w="1587" w:type="dxa"/>
          </w:tcPr>
          <w:p w14:paraId="370B8537" w14:textId="77777777" w:rsidR="00F4411E" w:rsidRDefault="00F4411E" w:rsidP="00627456">
            <w:r>
              <w:t>X</w:t>
            </w:r>
          </w:p>
        </w:tc>
        <w:tc>
          <w:tcPr>
            <w:tcW w:w="1440" w:type="dxa"/>
            <w:tcBorders>
              <w:right w:val="double" w:sz="4" w:space="0" w:color="auto"/>
            </w:tcBorders>
          </w:tcPr>
          <w:p w14:paraId="50027243" w14:textId="77777777" w:rsidR="00F4411E" w:rsidRDefault="00F4411E" w:rsidP="00627456">
            <w:pPr>
              <w:rPr>
                <w:color w:val="FF0000"/>
              </w:rPr>
            </w:pPr>
            <w:r>
              <w:t>X</w:t>
            </w:r>
          </w:p>
        </w:tc>
        <w:tc>
          <w:tcPr>
            <w:tcW w:w="1437" w:type="dxa"/>
            <w:tcBorders>
              <w:left w:val="double" w:sz="4" w:space="0" w:color="auto"/>
            </w:tcBorders>
          </w:tcPr>
          <w:p w14:paraId="08E641AB" w14:textId="77777777" w:rsidR="00F4411E" w:rsidRPr="00373FD4" w:rsidRDefault="00F4411E" w:rsidP="00627456">
            <w:r w:rsidRPr="00373FD4">
              <w:t>0x51 (Back)</w:t>
            </w:r>
          </w:p>
        </w:tc>
        <w:tc>
          <w:tcPr>
            <w:tcW w:w="1372" w:type="dxa"/>
            <w:vAlign w:val="center"/>
          </w:tcPr>
          <w:p w14:paraId="047201FC" w14:textId="77777777" w:rsidR="00F4411E" w:rsidRDefault="00F4411E" w:rsidP="00627456">
            <w:pPr>
              <w:jc w:val="center"/>
            </w:pPr>
            <w:r>
              <w:object w:dxaOrig="405" w:dyaOrig="405" w14:anchorId="43BABFC8">
                <v:shape id="_x0000_i1074" type="#_x0000_t75" style="width:36.75pt;height:36.75pt" o:ole="">
                  <v:imagedata r:id="rId80" o:title=""/>
                </v:shape>
                <o:OLEObject Type="Embed" ProgID="Visio.Drawing.15" ShapeID="_x0000_i1074" DrawAspect="Content" ObjectID="_1692189953" r:id="rId100"/>
              </w:object>
            </w:r>
          </w:p>
        </w:tc>
        <w:tc>
          <w:tcPr>
            <w:tcW w:w="1828" w:type="dxa"/>
          </w:tcPr>
          <w:p w14:paraId="24C2D141" w14:textId="77777777" w:rsidR="00F4411E" w:rsidRDefault="00F4411E" w:rsidP="00627456">
            <w:r>
              <w:t>0x1 (True)</w:t>
            </w:r>
          </w:p>
        </w:tc>
      </w:tr>
      <w:tr w:rsidR="00F4411E" w14:paraId="62F21612" w14:textId="77777777" w:rsidTr="00B412F3">
        <w:trPr>
          <w:cantSplit/>
          <w:jc w:val="center"/>
        </w:trPr>
        <w:tc>
          <w:tcPr>
            <w:tcW w:w="2347" w:type="dxa"/>
            <w:vMerge/>
          </w:tcPr>
          <w:p w14:paraId="67A225A1" w14:textId="77777777" w:rsidR="00F4411E" w:rsidRDefault="00F4411E" w:rsidP="00627456"/>
        </w:tc>
        <w:tc>
          <w:tcPr>
            <w:tcW w:w="1676" w:type="dxa"/>
          </w:tcPr>
          <w:p w14:paraId="528A7837" w14:textId="77777777" w:rsidR="00F4411E" w:rsidRDefault="00F4411E" w:rsidP="00627456">
            <w:r>
              <w:t>0x2</w:t>
            </w:r>
          </w:p>
        </w:tc>
        <w:tc>
          <w:tcPr>
            <w:tcW w:w="2087" w:type="dxa"/>
          </w:tcPr>
          <w:p w14:paraId="2532B0F2" w14:textId="77777777" w:rsidR="00F4411E" w:rsidRDefault="00F4411E" w:rsidP="00627456">
            <w:r>
              <w:t>X</w:t>
            </w:r>
          </w:p>
        </w:tc>
        <w:tc>
          <w:tcPr>
            <w:tcW w:w="1587" w:type="dxa"/>
          </w:tcPr>
          <w:p w14:paraId="24BAFB06" w14:textId="77777777" w:rsidR="00F4411E" w:rsidRDefault="00F4411E" w:rsidP="00627456">
            <w:r>
              <w:t>X</w:t>
            </w:r>
          </w:p>
        </w:tc>
        <w:tc>
          <w:tcPr>
            <w:tcW w:w="1440" w:type="dxa"/>
            <w:tcBorders>
              <w:right w:val="double" w:sz="4" w:space="0" w:color="auto"/>
            </w:tcBorders>
          </w:tcPr>
          <w:p w14:paraId="343CD71E" w14:textId="77777777" w:rsidR="00F4411E" w:rsidRDefault="00F4411E" w:rsidP="00627456">
            <w:pPr>
              <w:rPr>
                <w:color w:val="FF0000"/>
              </w:rPr>
            </w:pPr>
            <w:r>
              <w:t>X</w:t>
            </w:r>
          </w:p>
        </w:tc>
        <w:tc>
          <w:tcPr>
            <w:tcW w:w="1437" w:type="dxa"/>
            <w:tcBorders>
              <w:left w:val="double" w:sz="4" w:space="0" w:color="auto"/>
            </w:tcBorders>
          </w:tcPr>
          <w:p w14:paraId="1D156DBF" w14:textId="77777777" w:rsidR="00F4411E" w:rsidRPr="00373FD4" w:rsidRDefault="00F4411E" w:rsidP="00627456">
            <w:r w:rsidRPr="00373FD4">
              <w:t>0x52 (Up)</w:t>
            </w:r>
          </w:p>
        </w:tc>
        <w:tc>
          <w:tcPr>
            <w:tcW w:w="1372" w:type="dxa"/>
            <w:vAlign w:val="center"/>
          </w:tcPr>
          <w:p w14:paraId="5A1FF5AD" w14:textId="77777777" w:rsidR="00F4411E" w:rsidRDefault="00F4411E" w:rsidP="00627456">
            <w:pPr>
              <w:jc w:val="center"/>
            </w:pPr>
            <w:r>
              <w:object w:dxaOrig="405" w:dyaOrig="405" w14:anchorId="6E5C2E60">
                <v:shape id="_x0000_i1075" type="#_x0000_t75" style="width:36.75pt;height:36.75pt" o:ole="">
                  <v:imagedata r:id="rId74" o:title=""/>
                </v:shape>
                <o:OLEObject Type="Embed" ProgID="Visio.Drawing.15" ShapeID="_x0000_i1075" DrawAspect="Content" ObjectID="_1692189954" r:id="rId101"/>
              </w:object>
            </w:r>
          </w:p>
        </w:tc>
        <w:tc>
          <w:tcPr>
            <w:tcW w:w="1828" w:type="dxa"/>
          </w:tcPr>
          <w:p w14:paraId="1720DE05" w14:textId="77777777" w:rsidR="00F4411E" w:rsidRDefault="00F4411E" w:rsidP="00627456">
            <w:r>
              <w:t>0x0 (False)</w:t>
            </w:r>
          </w:p>
        </w:tc>
      </w:tr>
      <w:tr w:rsidR="00F4411E" w14:paraId="6F105E29" w14:textId="77777777" w:rsidTr="00B412F3">
        <w:trPr>
          <w:cantSplit/>
          <w:jc w:val="center"/>
        </w:trPr>
        <w:tc>
          <w:tcPr>
            <w:tcW w:w="2347" w:type="dxa"/>
            <w:vMerge/>
          </w:tcPr>
          <w:p w14:paraId="7C45897A" w14:textId="77777777" w:rsidR="00F4411E" w:rsidRDefault="00F4411E" w:rsidP="00627456"/>
        </w:tc>
        <w:tc>
          <w:tcPr>
            <w:tcW w:w="1676" w:type="dxa"/>
          </w:tcPr>
          <w:p w14:paraId="12B7FE77" w14:textId="77777777" w:rsidR="00F4411E" w:rsidRDefault="00F4411E" w:rsidP="00627456">
            <w:r>
              <w:t>0x3</w:t>
            </w:r>
          </w:p>
        </w:tc>
        <w:tc>
          <w:tcPr>
            <w:tcW w:w="2087" w:type="dxa"/>
          </w:tcPr>
          <w:p w14:paraId="37A9D97F" w14:textId="77777777" w:rsidR="00F4411E" w:rsidRDefault="00F4411E" w:rsidP="00627456">
            <w:r>
              <w:t>X</w:t>
            </w:r>
          </w:p>
        </w:tc>
        <w:tc>
          <w:tcPr>
            <w:tcW w:w="1587" w:type="dxa"/>
          </w:tcPr>
          <w:p w14:paraId="0A09B4CE" w14:textId="77777777" w:rsidR="00F4411E" w:rsidRDefault="00F4411E" w:rsidP="00627456">
            <w:r>
              <w:t>X</w:t>
            </w:r>
          </w:p>
        </w:tc>
        <w:tc>
          <w:tcPr>
            <w:tcW w:w="1440" w:type="dxa"/>
            <w:tcBorders>
              <w:right w:val="double" w:sz="4" w:space="0" w:color="auto"/>
            </w:tcBorders>
          </w:tcPr>
          <w:p w14:paraId="316A0A3E" w14:textId="77777777" w:rsidR="00F4411E" w:rsidRDefault="00F4411E" w:rsidP="00627456">
            <w:r>
              <w:t>X</w:t>
            </w:r>
          </w:p>
        </w:tc>
        <w:tc>
          <w:tcPr>
            <w:tcW w:w="1437" w:type="dxa"/>
            <w:tcBorders>
              <w:left w:val="double" w:sz="4" w:space="0" w:color="auto"/>
            </w:tcBorders>
          </w:tcPr>
          <w:p w14:paraId="4C17CA55" w14:textId="77777777" w:rsidR="00F4411E" w:rsidRPr="00373FD4" w:rsidRDefault="00F4411E" w:rsidP="00627456">
            <w:r w:rsidRPr="00373FD4">
              <w:t>0x50 (Null)</w:t>
            </w:r>
          </w:p>
        </w:tc>
        <w:tc>
          <w:tcPr>
            <w:tcW w:w="1372" w:type="dxa"/>
            <w:vAlign w:val="center"/>
          </w:tcPr>
          <w:p w14:paraId="47BA089A" w14:textId="77777777" w:rsidR="00F4411E" w:rsidRDefault="00F4411E" w:rsidP="00627456">
            <w:pPr>
              <w:jc w:val="center"/>
            </w:pPr>
            <w:r w:rsidRPr="00D01780">
              <w:t>Blank</w:t>
            </w:r>
          </w:p>
        </w:tc>
        <w:tc>
          <w:tcPr>
            <w:tcW w:w="1828" w:type="dxa"/>
          </w:tcPr>
          <w:p w14:paraId="46E8E119" w14:textId="77777777" w:rsidR="00F4411E" w:rsidRDefault="00F4411E" w:rsidP="00627456">
            <w:r>
              <w:t>0x0 (False)</w:t>
            </w:r>
          </w:p>
        </w:tc>
      </w:tr>
      <w:tr w:rsidR="00F4411E" w14:paraId="32B24535" w14:textId="77777777" w:rsidTr="00B412F3">
        <w:trPr>
          <w:cantSplit/>
          <w:jc w:val="center"/>
        </w:trPr>
        <w:tc>
          <w:tcPr>
            <w:tcW w:w="2347" w:type="dxa"/>
            <w:vMerge/>
          </w:tcPr>
          <w:p w14:paraId="61F9422E" w14:textId="77777777" w:rsidR="00F4411E" w:rsidRDefault="00F4411E" w:rsidP="00627456"/>
        </w:tc>
        <w:tc>
          <w:tcPr>
            <w:tcW w:w="1676" w:type="dxa"/>
          </w:tcPr>
          <w:p w14:paraId="326CBF25" w14:textId="77777777" w:rsidR="00F4411E" w:rsidRDefault="00F4411E" w:rsidP="00627456">
            <w:r>
              <w:t>0x4</w:t>
            </w:r>
          </w:p>
        </w:tc>
        <w:tc>
          <w:tcPr>
            <w:tcW w:w="2087" w:type="dxa"/>
          </w:tcPr>
          <w:p w14:paraId="10EDBF84" w14:textId="77777777" w:rsidR="00F4411E" w:rsidRDefault="00F4411E" w:rsidP="00627456">
            <w:r>
              <w:t>X</w:t>
            </w:r>
          </w:p>
        </w:tc>
        <w:tc>
          <w:tcPr>
            <w:tcW w:w="1587" w:type="dxa"/>
          </w:tcPr>
          <w:p w14:paraId="0BD8F2F6" w14:textId="77777777" w:rsidR="00F4411E" w:rsidRDefault="00F4411E" w:rsidP="00627456">
            <w:r>
              <w:t>X</w:t>
            </w:r>
          </w:p>
        </w:tc>
        <w:tc>
          <w:tcPr>
            <w:tcW w:w="1440" w:type="dxa"/>
            <w:tcBorders>
              <w:right w:val="double" w:sz="4" w:space="0" w:color="auto"/>
            </w:tcBorders>
          </w:tcPr>
          <w:p w14:paraId="1CED9033" w14:textId="77777777" w:rsidR="00F4411E" w:rsidRDefault="00F4411E" w:rsidP="00627456">
            <w:pPr>
              <w:rPr>
                <w:color w:val="FF0000"/>
              </w:rPr>
            </w:pPr>
            <w:r>
              <w:t>X</w:t>
            </w:r>
          </w:p>
        </w:tc>
        <w:tc>
          <w:tcPr>
            <w:tcW w:w="1437" w:type="dxa"/>
            <w:tcBorders>
              <w:left w:val="double" w:sz="4" w:space="0" w:color="auto"/>
            </w:tcBorders>
          </w:tcPr>
          <w:p w14:paraId="60C1BD48" w14:textId="77777777" w:rsidR="00F4411E" w:rsidRPr="00373FD4" w:rsidRDefault="00F4411E" w:rsidP="00627456">
            <w:r w:rsidRPr="00373FD4">
              <w:t>0x54 (Left)</w:t>
            </w:r>
          </w:p>
        </w:tc>
        <w:tc>
          <w:tcPr>
            <w:tcW w:w="1372" w:type="dxa"/>
            <w:vAlign w:val="center"/>
          </w:tcPr>
          <w:p w14:paraId="03875B50" w14:textId="77777777" w:rsidR="00F4411E" w:rsidRDefault="00F4411E" w:rsidP="00627456">
            <w:pPr>
              <w:jc w:val="center"/>
            </w:pPr>
            <w:r>
              <w:object w:dxaOrig="405" w:dyaOrig="405" w14:anchorId="616C0718">
                <v:shape id="_x0000_i1076" type="#_x0000_t75" style="width:36.75pt;height:36.75pt" o:ole="">
                  <v:imagedata r:id="rId95" o:title=""/>
                </v:shape>
                <o:OLEObject Type="Embed" ProgID="Visio.Drawing.15" ShapeID="_x0000_i1076" DrawAspect="Content" ObjectID="_1692189955" r:id="rId102"/>
              </w:object>
            </w:r>
          </w:p>
        </w:tc>
        <w:tc>
          <w:tcPr>
            <w:tcW w:w="1828" w:type="dxa"/>
          </w:tcPr>
          <w:p w14:paraId="7AC6AB9B" w14:textId="77777777" w:rsidR="00F4411E" w:rsidRDefault="00F4411E" w:rsidP="00627456">
            <w:r>
              <w:t>0x0 (False)</w:t>
            </w:r>
          </w:p>
        </w:tc>
      </w:tr>
      <w:tr w:rsidR="00F4411E" w14:paraId="49B5C06D" w14:textId="77777777" w:rsidTr="00B412F3">
        <w:trPr>
          <w:cantSplit/>
          <w:jc w:val="center"/>
        </w:trPr>
        <w:tc>
          <w:tcPr>
            <w:tcW w:w="2347" w:type="dxa"/>
            <w:vMerge/>
          </w:tcPr>
          <w:p w14:paraId="7C15CB4E" w14:textId="77777777" w:rsidR="00F4411E" w:rsidRDefault="00F4411E" w:rsidP="00627456"/>
        </w:tc>
        <w:tc>
          <w:tcPr>
            <w:tcW w:w="1676" w:type="dxa"/>
          </w:tcPr>
          <w:p w14:paraId="6B25735B" w14:textId="77777777" w:rsidR="00F4411E" w:rsidRDefault="00F4411E" w:rsidP="00627456">
            <w:r>
              <w:t>0x5</w:t>
            </w:r>
          </w:p>
        </w:tc>
        <w:tc>
          <w:tcPr>
            <w:tcW w:w="2087" w:type="dxa"/>
          </w:tcPr>
          <w:p w14:paraId="16C76C5D" w14:textId="77777777" w:rsidR="00F4411E" w:rsidRDefault="00F4411E" w:rsidP="00627456">
            <w:r>
              <w:t>X</w:t>
            </w:r>
          </w:p>
        </w:tc>
        <w:tc>
          <w:tcPr>
            <w:tcW w:w="1587" w:type="dxa"/>
          </w:tcPr>
          <w:p w14:paraId="7B94DA76" w14:textId="77777777" w:rsidR="00F4411E" w:rsidRDefault="00F4411E" w:rsidP="00627456">
            <w:r>
              <w:t>X</w:t>
            </w:r>
          </w:p>
        </w:tc>
        <w:tc>
          <w:tcPr>
            <w:tcW w:w="1440" w:type="dxa"/>
            <w:tcBorders>
              <w:right w:val="double" w:sz="4" w:space="0" w:color="auto"/>
            </w:tcBorders>
          </w:tcPr>
          <w:p w14:paraId="188DE74B" w14:textId="77777777" w:rsidR="00F4411E" w:rsidRDefault="00F4411E" w:rsidP="00627456">
            <w:pPr>
              <w:rPr>
                <w:color w:val="FF0000"/>
              </w:rPr>
            </w:pPr>
            <w:r>
              <w:t>X</w:t>
            </w:r>
          </w:p>
        </w:tc>
        <w:tc>
          <w:tcPr>
            <w:tcW w:w="1437" w:type="dxa"/>
            <w:tcBorders>
              <w:left w:val="double" w:sz="4" w:space="0" w:color="auto"/>
            </w:tcBorders>
          </w:tcPr>
          <w:p w14:paraId="16EED6A1" w14:textId="77777777" w:rsidR="00F4411E" w:rsidRPr="00373FD4" w:rsidRDefault="00F4411E" w:rsidP="00627456">
            <w:r w:rsidRPr="00373FD4">
              <w:t>0x55 (Toggle Mirror)</w:t>
            </w:r>
          </w:p>
        </w:tc>
        <w:tc>
          <w:tcPr>
            <w:tcW w:w="1372" w:type="dxa"/>
            <w:vAlign w:val="center"/>
          </w:tcPr>
          <w:p w14:paraId="63ACA2AC" w14:textId="77777777" w:rsidR="00F4411E" w:rsidRDefault="00F4411E" w:rsidP="00627456">
            <w:pPr>
              <w:jc w:val="center"/>
            </w:pPr>
            <w:r>
              <w:object w:dxaOrig="586" w:dyaOrig="405" w14:anchorId="0859050E">
                <v:shape id="_x0000_i1077" type="#_x0000_t75" style="width:57.75pt;height:36.75pt" o:ole="">
                  <v:imagedata r:id="rId103" o:title=""/>
                </v:shape>
                <o:OLEObject Type="Embed" ProgID="Visio.Drawing.15" ShapeID="_x0000_i1077" DrawAspect="Content" ObjectID="_1692189956" r:id="rId104"/>
              </w:object>
            </w:r>
          </w:p>
        </w:tc>
        <w:tc>
          <w:tcPr>
            <w:tcW w:w="1828" w:type="dxa"/>
          </w:tcPr>
          <w:p w14:paraId="70E9858F" w14:textId="77777777" w:rsidR="00F4411E" w:rsidRDefault="00F4411E" w:rsidP="00627456">
            <w:r>
              <w:t>0x1 (True)</w:t>
            </w:r>
          </w:p>
        </w:tc>
      </w:tr>
      <w:tr w:rsidR="00F4411E" w14:paraId="3D2DB701" w14:textId="77777777" w:rsidTr="00B412F3">
        <w:trPr>
          <w:cantSplit/>
          <w:jc w:val="center"/>
        </w:trPr>
        <w:tc>
          <w:tcPr>
            <w:tcW w:w="2347" w:type="dxa"/>
            <w:vMerge/>
          </w:tcPr>
          <w:p w14:paraId="5CA3EAA4" w14:textId="77777777" w:rsidR="00F4411E" w:rsidRDefault="00F4411E" w:rsidP="00627456"/>
        </w:tc>
        <w:tc>
          <w:tcPr>
            <w:tcW w:w="1676" w:type="dxa"/>
          </w:tcPr>
          <w:p w14:paraId="176D75A4" w14:textId="77777777" w:rsidR="00F4411E" w:rsidRDefault="00F4411E" w:rsidP="00627456">
            <w:r>
              <w:t>0x6</w:t>
            </w:r>
          </w:p>
        </w:tc>
        <w:tc>
          <w:tcPr>
            <w:tcW w:w="2087" w:type="dxa"/>
          </w:tcPr>
          <w:p w14:paraId="5D46C2CF" w14:textId="77777777" w:rsidR="00F4411E" w:rsidRDefault="00F4411E" w:rsidP="00627456">
            <w:r>
              <w:t>X</w:t>
            </w:r>
          </w:p>
        </w:tc>
        <w:tc>
          <w:tcPr>
            <w:tcW w:w="1587" w:type="dxa"/>
          </w:tcPr>
          <w:p w14:paraId="7EAC5BCF" w14:textId="77777777" w:rsidR="00F4411E" w:rsidRDefault="00F4411E" w:rsidP="00627456">
            <w:r>
              <w:t>X</w:t>
            </w:r>
          </w:p>
        </w:tc>
        <w:tc>
          <w:tcPr>
            <w:tcW w:w="1440" w:type="dxa"/>
            <w:tcBorders>
              <w:right w:val="double" w:sz="4" w:space="0" w:color="auto"/>
            </w:tcBorders>
          </w:tcPr>
          <w:p w14:paraId="354B0185" w14:textId="77777777" w:rsidR="00F4411E" w:rsidRDefault="00F4411E" w:rsidP="00627456">
            <w:pPr>
              <w:rPr>
                <w:color w:val="FF0000"/>
              </w:rPr>
            </w:pPr>
            <w:r>
              <w:t>X</w:t>
            </w:r>
          </w:p>
        </w:tc>
        <w:tc>
          <w:tcPr>
            <w:tcW w:w="1437" w:type="dxa"/>
            <w:tcBorders>
              <w:left w:val="double" w:sz="4" w:space="0" w:color="auto"/>
            </w:tcBorders>
          </w:tcPr>
          <w:p w14:paraId="198625C2" w14:textId="77777777" w:rsidR="00F4411E" w:rsidRPr="00373FD4" w:rsidRDefault="00F4411E" w:rsidP="00627456">
            <w:r w:rsidRPr="00373FD4">
              <w:t>0x56 (Right)</w:t>
            </w:r>
          </w:p>
        </w:tc>
        <w:tc>
          <w:tcPr>
            <w:tcW w:w="1372" w:type="dxa"/>
            <w:vAlign w:val="center"/>
          </w:tcPr>
          <w:p w14:paraId="4A63402B" w14:textId="77777777" w:rsidR="00F4411E" w:rsidRDefault="00F4411E" w:rsidP="00627456">
            <w:pPr>
              <w:jc w:val="center"/>
            </w:pPr>
            <w:r>
              <w:object w:dxaOrig="405" w:dyaOrig="405" w14:anchorId="5A239BB0">
                <v:shape id="_x0000_i1078" type="#_x0000_t75" style="width:36.75pt;height:36.75pt" o:ole="">
                  <v:imagedata r:id="rId97" o:title=""/>
                </v:shape>
                <o:OLEObject Type="Embed" ProgID="Visio.Drawing.15" ShapeID="_x0000_i1078" DrawAspect="Content" ObjectID="_1692189957" r:id="rId105"/>
              </w:object>
            </w:r>
          </w:p>
        </w:tc>
        <w:tc>
          <w:tcPr>
            <w:tcW w:w="1828" w:type="dxa"/>
          </w:tcPr>
          <w:p w14:paraId="5CA19067" w14:textId="77777777" w:rsidR="00F4411E" w:rsidRDefault="00F4411E" w:rsidP="00627456">
            <w:r>
              <w:t>0x0 (False)</w:t>
            </w:r>
          </w:p>
        </w:tc>
      </w:tr>
      <w:tr w:rsidR="00F4411E" w14:paraId="759372A3" w14:textId="77777777" w:rsidTr="00B412F3">
        <w:trPr>
          <w:cantSplit/>
          <w:jc w:val="center"/>
        </w:trPr>
        <w:tc>
          <w:tcPr>
            <w:tcW w:w="2347" w:type="dxa"/>
            <w:vMerge/>
          </w:tcPr>
          <w:p w14:paraId="1DD2774F" w14:textId="77777777" w:rsidR="00F4411E" w:rsidRDefault="00F4411E" w:rsidP="00627456"/>
        </w:tc>
        <w:tc>
          <w:tcPr>
            <w:tcW w:w="1676" w:type="dxa"/>
          </w:tcPr>
          <w:p w14:paraId="2E37D24A" w14:textId="77777777" w:rsidR="00F4411E" w:rsidRDefault="00F4411E" w:rsidP="00627456">
            <w:r>
              <w:t>0x7</w:t>
            </w:r>
          </w:p>
        </w:tc>
        <w:tc>
          <w:tcPr>
            <w:tcW w:w="2087" w:type="dxa"/>
          </w:tcPr>
          <w:p w14:paraId="2E8B2A64" w14:textId="77777777" w:rsidR="00F4411E" w:rsidRDefault="00F4411E" w:rsidP="00627456">
            <w:r>
              <w:t>X</w:t>
            </w:r>
          </w:p>
        </w:tc>
        <w:tc>
          <w:tcPr>
            <w:tcW w:w="1587" w:type="dxa"/>
          </w:tcPr>
          <w:p w14:paraId="2BE5F913" w14:textId="77777777" w:rsidR="00F4411E" w:rsidRDefault="00F4411E" w:rsidP="00627456">
            <w:r>
              <w:t>X</w:t>
            </w:r>
          </w:p>
        </w:tc>
        <w:tc>
          <w:tcPr>
            <w:tcW w:w="1440" w:type="dxa"/>
            <w:tcBorders>
              <w:right w:val="double" w:sz="4" w:space="0" w:color="auto"/>
            </w:tcBorders>
          </w:tcPr>
          <w:p w14:paraId="309110F7" w14:textId="77777777" w:rsidR="00F4411E" w:rsidRDefault="00F4411E" w:rsidP="00627456">
            <w:r>
              <w:t>X</w:t>
            </w:r>
          </w:p>
        </w:tc>
        <w:tc>
          <w:tcPr>
            <w:tcW w:w="1437" w:type="dxa"/>
            <w:tcBorders>
              <w:left w:val="double" w:sz="4" w:space="0" w:color="auto"/>
            </w:tcBorders>
          </w:tcPr>
          <w:p w14:paraId="48449D03" w14:textId="77777777" w:rsidR="00F4411E" w:rsidRPr="00373FD4" w:rsidRDefault="00F4411E" w:rsidP="00627456">
            <w:r w:rsidRPr="00373FD4">
              <w:t>0x50 (Null)</w:t>
            </w:r>
          </w:p>
        </w:tc>
        <w:tc>
          <w:tcPr>
            <w:tcW w:w="1372" w:type="dxa"/>
            <w:vAlign w:val="center"/>
          </w:tcPr>
          <w:p w14:paraId="0B48484C" w14:textId="77777777" w:rsidR="00F4411E" w:rsidRDefault="00F4411E" w:rsidP="00627456">
            <w:pPr>
              <w:jc w:val="center"/>
            </w:pPr>
            <w:r w:rsidRPr="00D01780">
              <w:t>Blank</w:t>
            </w:r>
          </w:p>
        </w:tc>
        <w:tc>
          <w:tcPr>
            <w:tcW w:w="1828" w:type="dxa"/>
          </w:tcPr>
          <w:p w14:paraId="6F0A34AB" w14:textId="77777777" w:rsidR="00F4411E" w:rsidRDefault="00F4411E" w:rsidP="00627456">
            <w:r>
              <w:t>0x0 (False)</w:t>
            </w:r>
          </w:p>
        </w:tc>
      </w:tr>
      <w:tr w:rsidR="00F4411E" w14:paraId="6B544BBA" w14:textId="77777777" w:rsidTr="00B412F3">
        <w:trPr>
          <w:cantSplit/>
          <w:jc w:val="center"/>
        </w:trPr>
        <w:tc>
          <w:tcPr>
            <w:tcW w:w="2347" w:type="dxa"/>
            <w:vMerge/>
          </w:tcPr>
          <w:p w14:paraId="34A1D46C" w14:textId="77777777" w:rsidR="00F4411E" w:rsidRDefault="00F4411E" w:rsidP="00627456"/>
        </w:tc>
        <w:tc>
          <w:tcPr>
            <w:tcW w:w="1676" w:type="dxa"/>
          </w:tcPr>
          <w:p w14:paraId="3F5EFACB" w14:textId="77777777" w:rsidR="00F4411E" w:rsidRDefault="00F4411E" w:rsidP="00627456">
            <w:r>
              <w:t>0x8</w:t>
            </w:r>
          </w:p>
        </w:tc>
        <w:tc>
          <w:tcPr>
            <w:tcW w:w="2087" w:type="dxa"/>
          </w:tcPr>
          <w:p w14:paraId="39C80321" w14:textId="77777777" w:rsidR="00F4411E" w:rsidRDefault="00F4411E" w:rsidP="00627456">
            <w:r>
              <w:t>X</w:t>
            </w:r>
          </w:p>
        </w:tc>
        <w:tc>
          <w:tcPr>
            <w:tcW w:w="1587" w:type="dxa"/>
          </w:tcPr>
          <w:p w14:paraId="492CEA78" w14:textId="77777777" w:rsidR="00F4411E" w:rsidRDefault="00F4411E" w:rsidP="00627456">
            <w:r>
              <w:t>X</w:t>
            </w:r>
          </w:p>
        </w:tc>
        <w:tc>
          <w:tcPr>
            <w:tcW w:w="1440" w:type="dxa"/>
            <w:tcBorders>
              <w:right w:val="double" w:sz="4" w:space="0" w:color="auto"/>
            </w:tcBorders>
          </w:tcPr>
          <w:p w14:paraId="5B2BE37F" w14:textId="77777777" w:rsidR="00F4411E" w:rsidRDefault="00F4411E" w:rsidP="00627456">
            <w:pPr>
              <w:rPr>
                <w:color w:val="FF0000"/>
              </w:rPr>
            </w:pPr>
            <w:r>
              <w:t>X</w:t>
            </w:r>
          </w:p>
        </w:tc>
        <w:tc>
          <w:tcPr>
            <w:tcW w:w="1437" w:type="dxa"/>
            <w:tcBorders>
              <w:left w:val="double" w:sz="4" w:space="0" w:color="auto"/>
            </w:tcBorders>
          </w:tcPr>
          <w:p w14:paraId="3DC35A2D" w14:textId="77777777" w:rsidR="00F4411E" w:rsidRPr="00373FD4" w:rsidRDefault="00F4411E" w:rsidP="00627456">
            <w:r w:rsidRPr="00373FD4">
              <w:t>0x58 (Down)</w:t>
            </w:r>
          </w:p>
        </w:tc>
        <w:tc>
          <w:tcPr>
            <w:tcW w:w="1372" w:type="dxa"/>
            <w:vAlign w:val="center"/>
          </w:tcPr>
          <w:p w14:paraId="0A673E6D" w14:textId="77777777" w:rsidR="00F4411E" w:rsidRDefault="00F4411E" w:rsidP="00627456">
            <w:pPr>
              <w:jc w:val="center"/>
            </w:pPr>
            <w:r>
              <w:object w:dxaOrig="405" w:dyaOrig="405" w14:anchorId="23189238">
                <v:shape id="_x0000_i1079" type="#_x0000_t75" style="width:36.75pt;height:36.75pt" o:ole="">
                  <v:imagedata r:id="rId78" o:title=""/>
                </v:shape>
                <o:OLEObject Type="Embed" ProgID="Visio.Drawing.15" ShapeID="_x0000_i1079" DrawAspect="Content" ObjectID="_1692189958" r:id="rId106"/>
              </w:object>
            </w:r>
          </w:p>
        </w:tc>
        <w:tc>
          <w:tcPr>
            <w:tcW w:w="1828" w:type="dxa"/>
          </w:tcPr>
          <w:p w14:paraId="35D2996A" w14:textId="77777777" w:rsidR="00F4411E" w:rsidRDefault="00F4411E" w:rsidP="00627456">
            <w:r>
              <w:t>0x0 (False)</w:t>
            </w:r>
          </w:p>
        </w:tc>
      </w:tr>
      <w:tr w:rsidR="00F4411E" w14:paraId="53A13049" w14:textId="77777777" w:rsidTr="00B412F3">
        <w:trPr>
          <w:cantSplit/>
          <w:jc w:val="center"/>
        </w:trPr>
        <w:tc>
          <w:tcPr>
            <w:tcW w:w="2347" w:type="dxa"/>
            <w:vMerge/>
          </w:tcPr>
          <w:p w14:paraId="1BE9FEB5" w14:textId="77777777" w:rsidR="00F4411E" w:rsidRDefault="00F4411E" w:rsidP="00627456"/>
        </w:tc>
        <w:tc>
          <w:tcPr>
            <w:tcW w:w="1676" w:type="dxa"/>
          </w:tcPr>
          <w:p w14:paraId="7ADD1B06" w14:textId="77777777" w:rsidR="00F4411E" w:rsidRDefault="00F4411E" w:rsidP="00627456">
            <w:r>
              <w:t>0x9</w:t>
            </w:r>
          </w:p>
        </w:tc>
        <w:tc>
          <w:tcPr>
            <w:tcW w:w="2087" w:type="dxa"/>
          </w:tcPr>
          <w:p w14:paraId="0F62BB01" w14:textId="77777777" w:rsidR="00F4411E" w:rsidRDefault="00F4411E" w:rsidP="00627456">
            <w:r>
              <w:t>X</w:t>
            </w:r>
          </w:p>
        </w:tc>
        <w:tc>
          <w:tcPr>
            <w:tcW w:w="1587" w:type="dxa"/>
          </w:tcPr>
          <w:p w14:paraId="59ACD8B9" w14:textId="77777777" w:rsidR="00F4411E" w:rsidRDefault="00F4411E" w:rsidP="00627456">
            <w:r>
              <w:t>X</w:t>
            </w:r>
          </w:p>
        </w:tc>
        <w:tc>
          <w:tcPr>
            <w:tcW w:w="1440" w:type="dxa"/>
            <w:tcBorders>
              <w:right w:val="double" w:sz="4" w:space="0" w:color="auto"/>
            </w:tcBorders>
          </w:tcPr>
          <w:p w14:paraId="5703165C" w14:textId="77777777" w:rsidR="00F4411E" w:rsidRDefault="00F4411E" w:rsidP="00627456">
            <w:r>
              <w:t>X</w:t>
            </w:r>
          </w:p>
        </w:tc>
        <w:tc>
          <w:tcPr>
            <w:tcW w:w="1437" w:type="dxa"/>
            <w:tcBorders>
              <w:left w:val="double" w:sz="4" w:space="0" w:color="auto"/>
            </w:tcBorders>
          </w:tcPr>
          <w:p w14:paraId="2C7DA981" w14:textId="77777777" w:rsidR="00F4411E" w:rsidRPr="00373FD4" w:rsidRDefault="00F4411E" w:rsidP="00627456">
            <w:r w:rsidRPr="00373FD4">
              <w:t>0x50 (Null)</w:t>
            </w:r>
          </w:p>
        </w:tc>
        <w:tc>
          <w:tcPr>
            <w:tcW w:w="1372" w:type="dxa"/>
          </w:tcPr>
          <w:p w14:paraId="6BDC8AC9" w14:textId="77777777" w:rsidR="00F4411E" w:rsidRDefault="00F4411E" w:rsidP="00627456">
            <w:pPr>
              <w:jc w:val="center"/>
            </w:pPr>
            <w:r w:rsidRPr="00BE1B0F">
              <w:t>Blank</w:t>
            </w:r>
          </w:p>
        </w:tc>
        <w:tc>
          <w:tcPr>
            <w:tcW w:w="1828" w:type="dxa"/>
          </w:tcPr>
          <w:p w14:paraId="06C52175" w14:textId="77777777" w:rsidR="00F4411E" w:rsidRDefault="00F4411E" w:rsidP="00627456">
            <w:r>
              <w:t>0x0 (False)</w:t>
            </w:r>
          </w:p>
        </w:tc>
      </w:tr>
      <w:tr w:rsidR="00F4411E" w14:paraId="101C8817" w14:textId="77777777" w:rsidTr="00B412F3">
        <w:trPr>
          <w:cantSplit/>
          <w:jc w:val="center"/>
        </w:trPr>
        <w:tc>
          <w:tcPr>
            <w:tcW w:w="2347" w:type="dxa"/>
            <w:vMerge/>
          </w:tcPr>
          <w:p w14:paraId="69C655DB" w14:textId="77777777" w:rsidR="00F4411E" w:rsidRDefault="00F4411E" w:rsidP="00627456"/>
        </w:tc>
        <w:tc>
          <w:tcPr>
            <w:tcW w:w="1676" w:type="dxa"/>
          </w:tcPr>
          <w:p w14:paraId="78D89DA1" w14:textId="77777777" w:rsidR="00F4411E" w:rsidRDefault="00F4411E" w:rsidP="00627456">
            <w:r>
              <w:t>0xA-0xF</w:t>
            </w:r>
          </w:p>
        </w:tc>
        <w:tc>
          <w:tcPr>
            <w:tcW w:w="2087" w:type="dxa"/>
          </w:tcPr>
          <w:p w14:paraId="292418FC" w14:textId="77777777" w:rsidR="00F4411E" w:rsidRDefault="00F4411E" w:rsidP="00627456">
            <w:r>
              <w:t>X</w:t>
            </w:r>
          </w:p>
        </w:tc>
        <w:tc>
          <w:tcPr>
            <w:tcW w:w="1587" w:type="dxa"/>
          </w:tcPr>
          <w:p w14:paraId="68DF39CF" w14:textId="77777777" w:rsidR="00F4411E" w:rsidRDefault="00F4411E" w:rsidP="00627456">
            <w:r>
              <w:t>X</w:t>
            </w:r>
          </w:p>
        </w:tc>
        <w:tc>
          <w:tcPr>
            <w:tcW w:w="1440" w:type="dxa"/>
            <w:tcBorders>
              <w:right w:val="double" w:sz="4" w:space="0" w:color="auto"/>
            </w:tcBorders>
          </w:tcPr>
          <w:p w14:paraId="56B9B83A" w14:textId="77777777" w:rsidR="00F4411E" w:rsidRDefault="00F4411E" w:rsidP="00627456">
            <w:r>
              <w:t>X</w:t>
            </w:r>
          </w:p>
        </w:tc>
        <w:tc>
          <w:tcPr>
            <w:tcW w:w="1437" w:type="dxa"/>
            <w:tcBorders>
              <w:left w:val="double" w:sz="4" w:space="0" w:color="auto"/>
            </w:tcBorders>
          </w:tcPr>
          <w:p w14:paraId="2DDD76D7" w14:textId="77777777" w:rsidR="00F4411E" w:rsidRPr="00373FD4" w:rsidRDefault="00F4411E" w:rsidP="00627456">
            <w:r w:rsidRPr="00373FD4">
              <w:t>0x50 (Null)</w:t>
            </w:r>
          </w:p>
        </w:tc>
        <w:tc>
          <w:tcPr>
            <w:tcW w:w="1372" w:type="dxa"/>
          </w:tcPr>
          <w:p w14:paraId="2424F3EB" w14:textId="77777777" w:rsidR="00F4411E" w:rsidRDefault="00F4411E" w:rsidP="00627456">
            <w:pPr>
              <w:jc w:val="center"/>
            </w:pPr>
            <w:r w:rsidRPr="00BE1B0F">
              <w:t>Blank</w:t>
            </w:r>
          </w:p>
        </w:tc>
        <w:tc>
          <w:tcPr>
            <w:tcW w:w="1828" w:type="dxa"/>
          </w:tcPr>
          <w:p w14:paraId="38AE41BB" w14:textId="77777777" w:rsidR="00F4411E" w:rsidRDefault="00F4411E" w:rsidP="00627456">
            <w:r>
              <w:t>0x0 (False)</w:t>
            </w:r>
          </w:p>
        </w:tc>
      </w:tr>
      <w:tr w:rsidR="00F4411E" w14:paraId="59011031" w14:textId="77777777" w:rsidTr="00B412F3">
        <w:trPr>
          <w:cantSplit/>
          <w:jc w:val="center"/>
        </w:trPr>
        <w:tc>
          <w:tcPr>
            <w:tcW w:w="2347" w:type="dxa"/>
            <w:vMerge w:val="restart"/>
          </w:tcPr>
          <w:p w14:paraId="319D9613" w14:textId="77777777" w:rsidR="00F4411E" w:rsidRDefault="00F4411E" w:rsidP="00627456">
            <w:r>
              <w:t>0x6 (Right Mirror Adjust)</w:t>
            </w:r>
          </w:p>
          <w:p w14:paraId="059327D4" w14:textId="77777777" w:rsidR="00F4411E" w:rsidRDefault="00F4411E" w:rsidP="00627456"/>
        </w:tc>
        <w:tc>
          <w:tcPr>
            <w:tcW w:w="1676" w:type="dxa"/>
          </w:tcPr>
          <w:p w14:paraId="796BAA15" w14:textId="77777777" w:rsidR="00F4411E" w:rsidRDefault="00F4411E" w:rsidP="00627456">
            <w:r>
              <w:t>0x0</w:t>
            </w:r>
          </w:p>
        </w:tc>
        <w:tc>
          <w:tcPr>
            <w:tcW w:w="2087" w:type="dxa"/>
          </w:tcPr>
          <w:p w14:paraId="3268DF11" w14:textId="77777777" w:rsidR="00F4411E" w:rsidRDefault="00F4411E" w:rsidP="00627456">
            <w:r>
              <w:t>X</w:t>
            </w:r>
          </w:p>
        </w:tc>
        <w:tc>
          <w:tcPr>
            <w:tcW w:w="1587" w:type="dxa"/>
          </w:tcPr>
          <w:p w14:paraId="7C425754" w14:textId="77777777" w:rsidR="00F4411E" w:rsidRDefault="00F4411E" w:rsidP="00627456">
            <w:r>
              <w:t>X</w:t>
            </w:r>
          </w:p>
        </w:tc>
        <w:tc>
          <w:tcPr>
            <w:tcW w:w="1440" w:type="dxa"/>
            <w:tcBorders>
              <w:right w:val="double" w:sz="4" w:space="0" w:color="auto"/>
            </w:tcBorders>
          </w:tcPr>
          <w:p w14:paraId="181D2EA6" w14:textId="77777777" w:rsidR="00F4411E" w:rsidRDefault="00F4411E" w:rsidP="00627456">
            <w:r>
              <w:t>X</w:t>
            </w:r>
          </w:p>
        </w:tc>
        <w:tc>
          <w:tcPr>
            <w:tcW w:w="1437" w:type="dxa"/>
            <w:tcBorders>
              <w:left w:val="double" w:sz="4" w:space="0" w:color="auto"/>
            </w:tcBorders>
          </w:tcPr>
          <w:p w14:paraId="329356F8" w14:textId="77777777" w:rsidR="00F4411E" w:rsidRPr="00373FD4" w:rsidRDefault="00F4411E" w:rsidP="00627456">
            <w:r w:rsidRPr="00373FD4">
              <w:t>0x60 (Null)</w:t>
            </w:r>
          </w:p>
        </w:tc>
        <w:tc>
          <w:tcPr>
            <w:tcW w:w="1372" w:type="dxa"/>
          </w:tcPr>
          <w:p w14:paraId="597C3891" w14:textId="77777777" w:rsidR="00F4411E" w:rsidRDefault="00F4411E" w:rsidP="00627456">
            <w:pPr>
              <w:jc w:val="center"/>
            </w:pPr>
            <w:r w:rsidRPr="00BE1B0F">
              <w:t>Blank</w:t>
            </w:r>
          </w:p>
        </w:tc>
        <w:tc>
          <w:tcPr>
            <w:tcW w:w="1828" w:type="dxa"/>
          </w:tcPr>
          <w:p w14:paraId="0D92EFAA" w14:textId="77777777" w:rsidR="00F4411E" w:rsidRDefault="00F4411E" w:rsidP="00627456">
            <w:r>
              <w:t>0x0 (False)</w:t>
            </w:r>
          </w:p>
        </w:tc>
      </w:tr>
      <w:tr w:rsidR="00F4411E" w14:paraId="20808371" w14:textId="77777777" w:rsidTr="00B412F3">
        <w:trPr>
          <w:cantSplit/>
          <w:jc w:val="center"/>
        </w:trPr>
        <w:tc>
          <w:tcPr>
            <w:tcW w:w="2347" w:type="dxa"/>
            <w:vMerge/>
          </w:tcPr>
          <w:p w14:paraId="18D713ED" w14:textId="77777777" w:rsidR="00F4411E" w:rsidRDefault="00F4411E" w:rsidP="00627456"/>
        </w:tc>
        <w:tc>
          <w:tcPr>
            <w:tcW w:w="1676" w:type="dxa"/>
          </w:tcPr>
          <w:p w14:paraId="0E2422B3" w14:textId="77777777" w:rsidR="00F4411E" w:rsidRDefault="00F4411E" w:rsidP="00627456">
            <w:r>
              <w:t>0x1</w:t>
            </w:r>
          </w:p>
        </w:tc>
        <w:tc>
          <w:tcPr>
            <w:tcW w:w="2087" w:type="dxa"/>
          </w:tcPr>
          <w:p w14:paraId="1B53D7F7" w14:textId="77777777" w:rsidR="00F4411E" w:rsidRDefault="00F4411E" w:rsidP="00627456">
            <w:r>
              <w:t>X</w:t>
            </w:r>
          </w:p>
        </w:tc>
        <w:tc>
          <w:tcPr>
            <w:tcW w:w="1587" w:type="dxa"/>
          </w:tcPr>
          <w:p w14:paraId="7A90D546" w14:textId="77777777" w:rsidR="00F4411E" w:rsidRDefault="00F4411E" w:rsidP="00627456">
            <w:r>
              <w:t>X</w:t>
            </w:r>
          </w:p>
        </w:tc>
        <w:tc>
          <w:tcPr>
            <w:tcW w:w="1440" w:type="dxa"/>
            <w:tcBorders>
              <w:right w:val="double" w:sz="4" w:space="0" w:color="auto"/>
            </w:tcBorders>
          </w:tcPr>
          <w:p w14:paraId="2152E7A0" w14:textId="77777777" w:rsidR="00F4411E" w:rsidRDefault="00F4411E" w:rsidP="00627456">
            <w:pPr>
              <w:rPr>
                <w:color w:val="FF0000"/>
              </w:rPr>
            </w:pPr>
            <w:r>
              <w:t>X</w:t>
            </w:r>
          </w:p>
        </w:tc>
        <w:tc>
          <w:tcPr>
            <w:tcW w:w="1437" w:type="dxa"/>
            <w:tcBorders>
              <w:left w:val="double" w:sz="4" w:space="0" w:color="auto"/>
            </w:tcBorders>
          </w:tcPr>
          <w:p w14:paraId="048CAF15" w14:textId="77777777" w:rsidR="00F4411E" w:rsidRPr="00373FD4" w:rsidRDefault="00F4411E" w:rsidP="00627456">
            <w:r w:rsidRPr="00373FD4">
              <w:t>0x61 (Back)</w:t>
            </w:r>
          </w:p>
        </w:tc>
        <w:tc>
          <w:tcPr>
            <w:tcW w:w="1372" w:type="dxa"/>
            <w:vAlign w:val="center"/>
          </w:tcPr>
          <w:p w14:paraId="242576D2" w14:textId="77777777" w:rsidR="00F4411E" w:rsidRDefault="00F4411E" w:rsidP="00627456">
            <w:pPr>
              <w:jc w:val="center"/>
            </w:pPr>
            <w:r>
              <w:object w:dxaOrig="405" w:dyaOrig="405" w14:anchorId="00AE3BAD">
                <v:shape id="_x0000_i1080" type="#_x0000_t75" style="width:36.75pt;height:36.75pt" o:ole="">
                  <v:imagedata r:id="rId80" o:title=""/>
                </v:shape>
                <o:OLEObject Type="Embed" ProgID="Visio.Drawing.15" ShapeID="_x0000_i1080" DrawAspect="Content" ObjectID="_1692189959" r:id="rId107"/>
              </w:object>
            </w:r>
          </w:p>
        </w:tc>
        <w:tc>
          <w:tcPr>
            <w:tcW w:w="1828" w:type="dxa"/>
          </w:tcPr>
          <w:p w14:paraId="4C4C26FD" w14:textId="77777777" w:rsidR="00F4411E" w:rsidRDefault="00F4411E" w:rsidP="00627456">
            <w:r>
              <w:t>0x1 (True)</w:t>
            </w:r>
          </w:p>
        </w:tc>
      </w:tr>
      <w:tr w:rsidR="00F4411E" w14:paraId="3441B3D7" w14:textId="77777777" w:rsidTr="00B412F3">
        <w:trPr>
          <w:cantSplit/>
          <w:jc w:val="center"/>
        </w:trPr>
        <w:tc>
          <w:tcPr>
            <w:tcW w:w="2347" w:type="dxa"/>
            <w:vMerge/>
          </w:tcPr>
          <w:p w14:paraId="7D3F3D1F" w14:textId="77777777" w:rsidR="00F4411E" w:rsidRDefault="00F4411E" w:rsidP="00627456"/>
        </w:tc>
        <w:tc>
          <w:tcPr>
            <w:tcW w:w="1676" w:type="dxa"/>
          </w:tcPr>
          <w:p w14:paraId="7E18BB81" w14:textId="77777777" w:rsidR="00F4411E" w:rsidRDefault="00F4411E" w:rsidP="00627456">
            <w:r>
              <w:t>0x2</w:t>
            </w:r>
          </w:p>
        </w:tc>
        <w:tc>
          <w:tcPr>
            <w:tcW w:w="2087" w:type="dxa"/>
          </w:tcPr>
          <w:p w14:paraId="15DE3DC6" w14:textId="77777777" w:rsidR="00F4411E" w:rsidRDefault="00F4411E" w:rsidP="00627456">
            <w:r>
              <w:t>X</w:t>
            </w:r>
          </w:p>
        </w:tc>
        <w:tc>
          <w:tcPr>
            <w:tcW w:w="1587" w:type="dxa"/>
          </w:tcPr>
          <w:p w14:paraId="09F49CCA" w14:textId="77777777" w:rsidR="00F4411E" w:rsidRDefault="00F4411E" w:rsidP="00627456">
            <w:r>
              <w:t>X</w:t>
            </w:r>
          </w:p>
        </w:tc>
        <w:tc>
          <w:tcPr>
            <w:tcW w:w="1440" w:type="dxa"/>
            <w:tcBorders>
              <w:right w:val="double" w:sz="4" w:space="0" w:color="auto"/>
            </w:tcBorders>
          </w:tcPr>
          <w:p w14:paraId="082FAC48" w14:textId="77777777" w:rsidR="00F4411E" w:rsidRDefault="00F4411E" w:rsidP="00627456">
            <w:pPr>
              <w:rPr>
                <w:color w:val="FF0000"/>
              </w:rPr>
            </w:pPr>
            <w:r>
              <w:t>X</w:t>
            </w:r>
          </w:p>
        </w:tc>
        <w:tc>
          <w:tcPr>
            <w:tcW w:w="1437" w:type="dxa"/>
            <w:tcBorders>
              <w:left w:val="double" w:sz="4" w:space="0" w:color="auto"/>
            </w:tcBorders>
          </w:tcPr>
          <w:p w14:paraId="27F0F0CB" w14:textId="77777777" w:rsidR="00F4411E" w:rsidRPr="00373FD4" w:rsidRDefault="00F4411E" w:rsidP="00627456">
            <w:r w:rsidRPr="00373FD4">
              <w:t>0x62 (Up)</w:t>
            </w:r>
          </w:p>
        </w:tc>
        <w:tc>
          <w:tcPr>
            <w:tcW w:w="1372" w:type="dxa"/>
            <w:vAlign w:val="center"/>
          </w:tcPr>
          <w:p w14:paraId="61525CC8" w14:textId="77777777" w:rsidR="00F4411E" w:rsidRDefault="00F4411E" w:rsidP="00627456">
            <w:pPr>
              <w:jc w:val="center"/>
            </w:pPr>
            <w:r>
              <w:object w:dxaOrig="405" w:dyaOrig="405" w14:anchorId="3733FA58">
                <v:shape id="_x0000_i1081" type="#_x0000_t75" style="width:36.75pt;height:36.75pt" o:ole="">
                  <v:imagedata r:id="rId74" o:title=""/>
                </v:shape>
                <o:OLEObject Type="Embed" ProgID="Visio.Drawing.15" ShapeID="_x0000_i1081" DrawAspect="Content" ObjectID="_1692189960" r:id="rId108"/>
              </w:object>
            </w:r>
          </w:p>
        </w:tc>
        <w:tc>
          <w:tcPr>
            <w:tcW w:w="1828" w:type="dxa"/>
          </w:tcPr>
          <w:p w14:paraId="2FBE57F9" w14:textId="77777777" w:rsidR="00F4411E" w:rsidRDefault="00F4411E" w:rsidP="00627456">
            <w:r>
              <w:t>0x0 (False)</w:t>
            </w:r>
          </w:p>
        </w:tc>
      </w:tr>
      <w:tr w:rsidR="00F4411E" w14:paraId="08D95EC2" w14:textId="77777777" w:rsidTr="00B412F3">
        <w:trPr>
          <w:cantSplit/>
          <w:jc w:val="center"/>
        </w:trPr>
        <w:tc>
          <w:tcPr>
            <w:tcW w:w="2347" w:type="dxa"/>
            <w:vMerge/>
          </w:tcPr>
          <w:p w14:paraId="579D046A" w14:textId="77777777" w:rsidR="00F4411E" w:rsidRDefault="00F4411E" w:rsidP="00627456"/>
        </w:tc>
        <w:tc>
          <w:tcPr>
            <w:tcW w:w="1676" w:type="dxa"/>
          </w:tcPr>
          <w:p w14:paraId="3DBF3106" w14:textId="77777777" w:rsidR="00F4411E" w:rsidRDefault="00F4411E" w:rsidP="00627456">
            <w:r>
              <w:t>0x3</w:t>
            </w:r>
          </w:p>
        </w:tc>
        <w:tc>
          <w:tcPr>
            <w:tcW w:w="2087" w:type="dxa"/>
          </w:tcPr>
          <w:p w14:paraId="6AC876D6" w14:textId="77777777" w:rsidR="00F4411E" w:rsidRDefault="00F4411E" w:rsidP="00627456">
            <w:r>
              <w:t>X</w:t>
            </w:r>
          </w:p>
        </w:tc>
        <w:tc>
          <w:tcPr>
            <w:tcW w:w="1587" w:type="dxa"/>
          </w:tcPr>
          <w:p w14:paraId="2783F0C5" w14:textId="77777777" w:rsidR="00F4411E" w:rsidRDefault="00F4411E" w:rsidP="00627456">
            <w:r>
              <w:t>X</w:t>
            </w:r>
          </w:p>
        </w:tc>
        <w:tc>
          <w:tcPr>
            <w:tcW w:w="1440" w:type="dxa"/>
            <w:tcBorders>
              <w:right w:val="double" w:sz="4" w:space="0" w:color="auto"/>
            </w:tcBorders>
          </w:tcPr>
          <w:p w14:paraId="0BB88751" w14:textId="77777777" w:rsidR="00F4411E" w:rsidRDefault="00F4411E" w:rsidP="00627456">
            <w:r>
              <w:t>X</w:t>
            </w:r>
          </w:p>
        </w:tc>
        <w:tc>
          <w:tcPr>
            <w:tcW w:w="1437" w:type="dxa"/>
            <w:tcBorders>
              <w:left w:val="double" w:sz="4" w:space="0" w:color="auto"/>
            </w:tcBorders>
          </w:tcPr>
          <w:p w14:paraId="412BE86C" w14:textId="77777777" w:rsidR="00F4411E" w:rsidRPr="00373FD4" w:rsidRDefault="00F4411E" w:rsidP="00627456">
            <w:r w:rsidRPr="00373FD4">
              <w:t>0x60 (Null)</w:t>
            </w:r>
          </w:p>
        </w:tc>
        <w:tc>
          <w:tcPr>
            <w:tcW w:w="1372" w:type="dxa"/>
            <w:vAlign w:val="center"/>
          </w:tcPr>
          <w:p w14:paraId="4C804157" w14:textId="77777777" w:rsidR="00F4411E" w:rsidRDefault="00F4411E" w:rsidP="00627456">
            <w:pPr>
              <w:jc w:val="center"/>
            </w:pPr>
            <w:r w:rsidRPr="00D01780">
              <w:t>Blank</w:t>
            </w:r>
          </w:p>
        </w:tc>
        <w:tc>
          <w:tcPr>
            <w:tcW w:w="1828" w:type="dxa"/>
          </w:tcPr>
          <w:p w14:paraId="6F5772BB" w14:textId="77777777" w:rsidR="00F4411E" w:rsidRDefault="00F4411E" w:rsidP="00627456">
            <w:r>
              <w:t>0x0 (False)</w:t>
            </w:r>
          </w:p>
        </w:tc>
      </w:tr>
      <w:tr w:rsidR="00F4411E" w14:paraId="6ACB7544" w14:textId="77777777" w:rsidTr="00B412F3">
        <w:trPr>
          <w:cantSplit/>
          <w:jc w:val="center"/>
        </w:trPr>
        <w:tc>
          <w:tcPr>
            <w:tcW w:w="2347" w:type="dxa"/>
            <w:vMerge/>
          </w:tcPr>
          <w:p w14:paraId="1614DE78" w14:textId="77777777" w:rsidR="00F4411E" w:rsidRDefault="00F4411E" w:rsidP="00627456"/>
        </w:tc>
        <w:tc>
          <w:tcPr>
            <w:tcW w:w="1676" w:type="dxa"/>
          </w:tcPr>
          <w:p w14:paraId="39A75898" w14:textId="77777777" w:rsidR="00F4411E" w:rsidRDefault="00F4411E" w:rsidP="00627456">
            <w:r>
              <w:t>0x4</w:t>
            </w:r>
          </w:p>
        </w:tc>
        <w:tc>
          <w:tcPr>
            <w:tcW w:w="2087" w:type="dxa"/>
          </w:tcPr>
          <w:p w14:paraId="63FE7F21" w14:textId="77777777" w:rsidR="00F4411E" w:rsidRDefault="00F4411E" w:rsidP="00627456">
            <w:r>
              <w:t>X</w:t>
            </w:r>
          </w:p>
        </w:tc>
        <w:tc>
          <w:tcPr>
            <w:tcW w:w="1587" w:type="dxa"/>
          </w:tcPr>
          <w:p w14:paraId="356012DE" w14:textId="77777777" w:rsidR="00F4411E" w:rsidRDefault="00F4411E" w:rsidP="00627456">
            <w:r>
              <w:t>X</w:t>
            </w:r>
          </w:p>
        </w:tc>
        <w:tc>
          <w:tcPr>
            <w:tcW w:w="1440" w:type="dxa"/>
            <w:tcBorders>
              <w:right w:val="double" w:sz="4" w:space="0" w:color="auto"/>
            </w:tcBorders>
          </w:tcPr>
          <w:p w14:paraId="41C0AE7B" w14:textId="77777777" w:rsidR="00F4411E" w:rsidRDefault="00F4411E" w:rsidP="00627456">
            <w:pPr>
              <w:rPr>
                <w:color w:val="FF0000"/>
              </w:rPr>
            </w:pPr>
            <w:r>
              <w:t>X</w:t>
            </w:r>
          </w:p>
        </w:tc>
        <w:tc>
          <w:tcPr>
            <w:tcW w:w="1437" w:type="dxa"/>
            <w:tcBorders>
              <w:left w:val="double" w:sz="4" w:space="0" w:color="auto"/>
            </w:tcBorders>
          </w:tcPr>
          <w:p w14:paraId="17F28ABD" w14:textId="77777777" w:rsidR="00F4411E" w:rsidRPr="00373FD4" w:rsidRDefault="00F4411E" w:rsidP="00627456">
            <w:r w:rsidRPr="00373FD4">
              <w:t>0x64 (Left)</w:t>
            </w:r>
          </w:p>
        </w:tc>
        <w:tc>
          <w:tcPr>
            <w:tcW w:w="1372" w:type="dxa"/>
            <w:vAlign w:val="center"/>
          </w:tcPr>
          <w:p w14:paraId="4EC13745" w14:textId="77777777" w:rsidR="00F4411E" w:rsidRDefault="00F4411E" w:rsidP="00627456">
            <w:pPr>
              <w:jc w:val="center"/>
            </w:pPr>
            <w:r>
              <w:object w:dxaOrig="405" w:dyaOrig="405" w14:anchorId="6017D909">
                <v:shape id="_x0000_i1082" type="#_x0000_t75" style="width:36.75pt;height:36.75pt" o:ole="">
                  <v:imagedata r:id="rId95" o:title=""/>
                </v:shape>
                <o:OLEObject Type="Embed" ProgID="Visio.Drawing.15" ShapeID="_x0000_i1082" DrawAspect="Content" ObjectID="_1692189961" r:id="rId109"/>
              </w:object>
            </w:r>
          </w:p>
        </w:tc>
        <w:tc>
          <w:tcPr>
            <w:tcW w:w="1828" w:type="dxa"/>
          </w:tcPr>
          <w:p w14:paraId="65723E43" w14:textId="77777777" w:rsidR="00F4411E" w:rsidRDefault="00F4411E" w:rsidP="00627456">
            <w:r>
              <w:t>0x0 (False)</w:t>
            </w:r>
          </w:p>
        </w:tc>
      </w:tr>
      <w:tr w:rsidR="00F4411E" w14:paraId="62C8E4B6" w14:textId="77777777" w:rsidTr="00B412F3">
        <w:trPr>
          <w:cantSplit/>
          <w:jc w:val="center"/>
        </w:trPr>
        <w:tc>
          <w:tcPr>
            <w:tcW w:w="2347" w:type="dxa"/>
            <w:vMerge/>
          </w:tcPr>
          <w:p w14:paraId="1A5EA53F" w14:textId="77777777" w:rsidR="00F4411E" w:rsidRDefault="00F4411E" w:rsidP="00627456"/>
        </w:tc>
        <w:tc>
          <w:tcPr>
            <w:tcW w:w="1676" w:type="dxa"/>
          </w:tcPr>
          <w:p w14:paraId="3BF618F6" w14:textId="77777777" w:rsidR="00F4411E" w:rsidRDefault="00F4411E" w:rsidP="00627456">
            <w:r>
              <w:t>0x5</w:t>
            </w:r>
          </w:p>
        </w:tc>
        <w:tc>
          <w:tcPr>
            <w:tcW w:w="2087" w:type="dxa"/>
          </w:tcPr>
          <w:p w14:paraId="6B285C3F" w14:textId="77777777" w:rsidR="00F4411E" w:rsidRDefault="00F4411E" w:rsidP="00627456">
            <w:r>
              <w:t>X</w:t>
            </w:r>
          </w:p>
        </w:tc>
        <w:tc>
          <w:tcPr>
            <w:tcW w:w="1587" w:type="dxa"/>
          </w:tcPr>
          <w:p w14:paraId="0667D6A6" w14:textId="77777777" w:rsidR="00F4411E" w:rsidRDefault="00F4411E" w:rsidP="00627456">
            <w:r>
              <w:t>X</w:t>
            </w:r>
          </w:p>
        </w:tc>
        <w:tc>
          <w:tcPr>
            <w:tcW w:w="1440" w:type="dxa"/>
            <w:tcBorders>
              <w:right w:val="double" w:sz="4" w:space="0" w:color="auto"/>
            </w:tcBorders>
          </w:tcPr>
          <w:p w14:paraId="58A25839" w14:textId="77777777" w:rsidR="00F4411E" w:rsidRDefault="00F4411E" w:rsidP="00627456">
            <w:pPr>
              <w:rPr>
                <w:color w:val="FF0000"/>
              </w:rPr>
            </w:pPr>
            <w:r>
              <w:t>X</w:t>
            </w:r>
          </w:p>
        </w:tc>
        <w:tc>
          <w:tcPr>
            <w:tcW w:w="1437" w:type="dxa"/>
            <w:tcBorders>
              <w:left w:val="double" w:sz="4" w:space="0" w:color="auto"/>
            </w:tcBorders>
          </w:tcPr>
          <w:p w14:paraId="671F6C34" w14:textId="77777777" w:rsidR="00F4411E" w:rsidRPr="00373FD4" w:rsidRDefault="00F4411E" w:rsidP="00627456">
            <w:r w:rsidRPr="00373FD4">
              <w:t>0x65 (Toggle Mirror)</w:t>
            </w:r>
          </w:p>
        </w:tc>
        <w:tc>
          <w:tcPr>
            <w:tcW w:w="1372" w:type="dxa"/>
            <w:vAlign w:val="center"/>
          </w:tcPr>
          <w:p w14:paraId="3B86FD81" w14:textId="77777777" w:rsidR="00F4411E" w:rsidRDefault="00F4411E" w:rsidP="00627456">
            <w:pPr>
              <w:jc w:val="center"/>
            </w:pPr>
            <w:r>
              <w:object w:dxaOrig="586" w:dyaOrig="405" w14:anchorId="0DEE1620">
                <v:shape id="_x0000_i1083" type="#_x0000_t75" style="width:57.75pt;height:36.75pt" o:ole="">
                  <v:imagedata r:id="rId110" o:title=""/>
                </v:shape>
                <o:OLEObject Type="Embed" ProgID="Visio.Drawing.15" ShapeID="_x0000_i1083" DrawAspect="Content" ObjectID="_1692189962" r:id="rId111"/>
              </w:object>
            </w:r>
          </w:p>
        </w:tc>
        <w:tc>
          <w:tcPr>
            <w:tcW w:w="1828" w:type="dxa"/>
          </w:tcPr>
          <w:p w14:paraId="44B805F2" w14:textId="77777777" w:rsidR="00F4411E" w:rsidRDefault="00F4411E" w:rsidP="00627456">
            <w:r>
              <w:t>0x1 (True)</w:t>
            </w:r>
          </w:p>
        </w:tc>
      </w:tr>
      <w:tr w:rsidR="00F4411E" w14:paraId="56609F80" w14:textId="77777777" w:rsidTr="00B412F3">
        <w:trPr>
          <w:cantSplit/>
          <w:jc w:val="center"/>
        </w:trPr>
        <w:tc>
          <w:tcPr>
            <w:tcW w:w="2347" w:type="dxa"/>
            <w:vMerge/>
          </w:tcPr>
          <w:p w14:paraId="4FFB051D" w14:textId="77777777" w:rsidR="00F4411E" w:rsidRDefault="00F4411E" w:rsidP="00627456"/>
        </w:tc>
        <w:tc>
          <w:tcPr>
            <w:tcW w:w="1676" w:type="dxa"/>
          </w:tcPr>
          <w:p w14:paraId="6C00120F" w14:textId="77777777" w:rsidR="00F4411E" w:rsidRDefault="00F4411E" w:rsidP="00627456">
            <w:r>
              <w:t>0x6</w:t>
            </w:r>
          </w:p>
        </w:tc>
        <w:tc>
          <w:tcPr>
            <w:tcW w:w="2087" w:type="dxa"/>
          </w:tcPr>
          <w:p w14:paraId="59C1B233" w14:textId="77777777" w:rsidR="00F4411E" w:rsidRDefault="00F4411E" w:rsidP="00627456">
            <w:r>
              <w:t>X</w:t>
            </w:r>
          </w:p>
        </w:tc>
        <w:tc>
          <w:tcPr>
            <w:tcW w:w="1587" w:type="dxa"/>
          </w:tcPr>
          <w:p w14:paraId="76DE25F7" w14:textId="77777777" w:rsidR="00F4411E" w:rsidRDefault="00F4411E" w:rsidP="00627456">
            <w:r>
              <w:t>X</w:t>
            </w:r>
          </w:p>
        </w:tc>
        <w:tc>
          <w:tcPr>
            <w:tcW w:w="1440" w:type="dxa"/>
            <w:tcBorders>
              <w:right w:val="double" w:sz="4" w:space="0" w:color="auto"/>
            </w:tcBorders>
          </w:tcPr>
          <w:p w14:paraId="436373F5" w14:textId="77777777" w:rsidR="00F4411E" w:rsidRDefault="00F4411E" w:rsidP="00627456">
            <w:pPr>
              <w:rPr>
                <w:color w:val="FF0000"/>
              </w:rPr>
            </w:pPr>
            <w:r>
              <w:t>X</w:t>
            </w:r>
          </w:p>
        </w:tc>
        <w:tc>
          <w:tcPr>
            <w:tcW w:w="1437" w:type="dxa"/>
            <w:tcBorders>
              <w:left w:val="double" w:sz="4" w:space="0" w:color="auto"/>
            </w:tcBorders>
          </w:tcPr>
          <w:p w14:paraId="59646853" w14:textId="77777777" w:rsidR="00F4411E" w:rsidRPr="00373FD4" w:rsidRDefault="00F4411E" w:rsidP="00627456">
            <w:r w:rsidRPr="00373FD4">
              <w:t>0x66 (Right)</w:t>
            </w:r>
          </w:p>
        </w:tc>
        <w:tc>
          <w:tcPr>
            <w:tcW w:w="1372" w:type="dxa"/>
            <w:vAlign w:val="center"/>
          </w:tcPr>
          <w:p w14:paraId="7C032EB0" w14:textId="77777777" w:rsidR="00F4411E" w:rsidRDefault="00F4411E" w:rsidP="00627456">
            <w:pPr>
              <w:jc w:val="center"/>
            </w:pPr>
            <w:r>
              <w:object w:dxaOrig="405" w:dyaOrig="405" w14:anchorId="01D373AA">
                <v:shape id="_x0000_i1084" type="#_x0000_t75" style="width:36.75pt;height:36.75pt" o:ole="">
                  <v:imagedata r:id="rId97" o:title=""/>
                </v:shape>
                <o:OLEObject Type="Embed" ProgID="Visio.Drawing.15" ShapeID="_x0000_i1084" DrawAspect="Content" ObjectID="_1692189963" r:id="rId112"/>
              </w:object>
            </w:r>
          </w:p>
        </w:tc>
        <w:tc>
          <w:tcPr>
            <w:tcW w:w="1828" w:type="dxa"/>
          </w:tcPr>
          <w:p w14:paraId="2122FD6A" w14:textId="77777777" w:rsidR="00F4411E" w:rsidRDefault="00F4411E" w:rsidP="00627456">
            <w:r>
              <w:t>0x0 (False)</w:t>
            </w:r>
          </w:p>
        </w:tc>
      </w:tr>
      <w:tr w:rsidR="00F4411E" w14:paraId="31FBC234" w14:textId="77777777" w:rsidTr="00B412F3">
        <w:trPr>
          <w:cantSplit/>
          <w:jc w:val="center"/>
        </w:trPr>
        <w:tc>
          <w:tcPr>
            <w:tcW w:w="2347" w:type="dxa"/>
            <w:vMerge/>
          </w:tcPr>
          <w:p w14:paraId="53D3E317" w14:textId="77777777" w:rsidR="00F4411E" w:rsidRDefault="00F4411E" w:rsidP="00627456"/>
        </w:tc>
        <w:tc>
          <w:tcPr>
            <w:tcW w:w="1676" w:type="dxa"/>
          </w:tcPr>
          <w:p w14:paraId="02BBD149" w14:textId="77777777" w:rsidR="00F4411E" w:rsidRDefault="00F4411E" w:rsidP="00627456">
            <w:r>
              <w:t>0x7</w:t>
            </w:r>
          </w:p>
        </w:tc>
        <w:tc>
          <w:tcPr>
            <w:tcW w:w="2087" w:type="dxa"/>
          </w:tcPr>
          <w:p w14:paraId="7A588E85" w14:textId="77777777" w:rsidR="00F4411E" w:rsidRDefault="00F4411E" w:rsidP="00627456">
            <w:r>
              <w:t>X</w:t>
            </w:r>
          </w:p>
        </w:tc>
        <w:tc>
          <w:tcPr>
            <w:tcW w:w="1587" w:type="dxa"/>
          </w:tcPr>
          <w:p w14:paraId="32607C94" w14:textId="77777777" w:rsidR="00F4411E" w:rsidRDefault="00F4411E" w:rsidP="00627456">
            <w:r>
              <w:t>X</w:t>
            </w:r>
          </w:p>
        </w:tc>
        <w:tc>
          <w:tcPr>
            <w:tcW w:w="1440" w:type="dxa"/>
            <w:tcBorders>
              <w:right w:val="double" w:sz="4" w:space="0" w:color="auto"/>
            </w:tcBorders>
          </w:tcPr>
          <w:p w14:paraId="3A9818B3" w14:textId="77777777" w:rsidR="00F4411E" w:rsidRDefault="00F4411E" w:rsidP="00627456">
            <w:r>
              <w:t>X</w:t>
            </w:r>
          </w:p>
        </w:tc>
        <w:tc>
          <w:tcPr>
            <w:tcW w:w="1437" w:type="dxa"/>
            <w:tcBorders>
              <w:left w:val="double" w:sz="4" w:space="0" w:color="auto"/>
            </w:tcBorders>
          </w:tcPr>
          <w:p w14:paraId="77F86A2F" w14:textId="77777777" w:rsidR="00F4411E" w:rsidRPr="00373FD4" w:rsidRDefault="00F4411E" w:rsidP="00627456">
            <w:r w:rsidRPr="00373FD4">
              <w:t>0x60 (Null)</w:t>
            </w:r>
          </w:p>
        </w:tc>
        <w:tc>
          <w:tcPr>
            <w:tcW w:w="1372" w:type="dxa"/>
            <w:vAlign w:val="center"/>
          </w:tcPr>
          <w:p w14:paraId="100E8124" w14:textId="77777777" w:rsidR="00F4411E" w:rsidRDefault="00F4411E" w:rsidP="00627456">
            <w:pPr>
              <w:jc w:val="center"/>
            </w:pPr>
            <w:r w:rsidRPr="00D01780">
              <w:t>Blank</w:t>
            </w:r>
          </w:p>
        </w:tc>
        <w:tc>
          <w:tcPr>
            <w:tcW w:w="1828" w:type="dxa"/>
          </w:tcPr>
          <w:p w14:paraId="177D037E" w14:textId="77777777" w:rsidR="00F4411E" w:rsidRDefault="00F4411E" w:rsidP="00627456">
            <w:r>
              <w:t>0x0 (False)</w:t>
            </w:r>
          </w:p>
        </w:tc>
      </w:tr>
      <w:tr w:rsidR="00F4411E" w14:paraId="68E4C76C" w14:textId="77777777" w:rsidTr="00B412F3">
        <w:trPr>
          <w:cantSplit/>
          <w:jc w:val="center"/>
        </w:trPr>
        <w:tc>
          <w:tcPr>
            <w:tcW w:w="2347" w:type="dxa"/>
            <w:vMerge/>
          </w:tcPr>
          <w:p w14:paraId="22561F08" w14:textId="77777777" w:rsidR="00F4411E" w:rsidRDefault="00F4411E" w:rsidP="00627456"/>
        </w:tc>
        <w:tc>
          <w:tcPr>
            <w:tcW w:w="1676" w:type="dxa"/>
          </w:tcPr>
          <w:p w14:paraId="5CF13D16" w14:textId="77777777" w:rsidR="00F4411E" w:rsidRDefault="00F4411E" w:rsidP="00627456">
            <w:r>
              <w:t>0x8</w:t>
            </w:r>
          </w:p>
        </w:tc>
        <w:tc>
          <w:tcPr>
            <w:tcW w:w="2087" w:type="dxa"/>
          </w:tcPr>
          <w:p w14:paraId="2DC16443" w14:textId="77777777" w:rsidR="00F4411E" w:rsidRDefault="00F4411E" w:rsidP="00627456">
            <w:r>
              <w:t>X</w:t>
            </w:r>
          </w:p>
        </w:tc>
        <w:tc>
          <w:tcPr>
            <w:tcW w:w="1587" w:type="dxa"/>
          </w:tcPr>
          <w:p w14:paraId="6F302E10" w14:textId="77777777" w:rsidR="00F4411E" w:rsidRDefault="00F4411E" w:rsidP="00627456">
            <w:r>
              <w:t>X</w:t>
            </w:r>
          </w:p>
        </w:tc>
        <w:tc>
          <w:tcPr>
            <w:tcW w:w="1440" w:type="dxa"/>
            <w:tcBorders>
              <w:right w:val="double" w:sz="4" w:space="0" w:color="auto"/>
            </w:tcBorders>
          </w:tcPr>
          <w:p w14:paraId="2663FFD8" w14:textId="77777777" w:rsidR="00F4411E" w:rsidRDefault="00F4411E" w:rsidP="00627456">
            <w:pPr>
              <w:rPr>
                <w:color w:val="FF0000"/>
              </w:rPr>
            </w:pPr>
            <w:r>
              <w:t>X</w:t>
            </w:r>
          </w:p>
        </w:tc>
        <w:tc>
          <w:tcPr>
            <w:tcW w:w="1437" w:type="dxa"/>
            <w:tcBorders>
              <w:left w:val="double" w:sz="4" w:space="0" w:color="auto"/>
            </w:tcBorders>
          </w:tcPr>
          <w:p w14:paraId="655AC7D3" w14:textId="77777777" w:rsidR="00F4411E" w:rsidRPr="00373FD4" w:rsidRDefault="00F4411E" w:rsidP="00627456">
            <w:r w:rsidRPr="00373FD4">
              <w:t>0x68 (Down)</w:t>
            </w:r>
          </w:p>
        </w:tc>
        <w:tc>
          <w:tcPr>
            <w:tcW w:w="1372" w:type="dxa"/>
            <w:vAlign w:val="center"/>
          </w:tcPr>
          <w:p w14:paraId="66B0D8FE" w14:textId="77777777" w:rsidR="00F4411E" w:rsidRDefault="00F4411E" w:rsidP="00627456">
            <w:pPr>
              <w:jc w:val="center"/>
            </w:pPr>
            <w:r>
              <w:object w:dxaOrig="405" w:dyaOrig="405" w14:anchorId="2808F06A">
                <v:shape id="_x0000_i1085" type="#_x0000_t75" style="width:36.75pt;height:36.75pt" o:ole="">
                  <v:imagedata r:id="rId78" o:title=""/>
                </v:shape>
                <o:OLEObject Type="Embed" ProgID="Visio.Drawing.15" ShapeID="_x0000_i1085" DrawAspect="Content" ObjectID="_1692189964" r:id="rId113"/>
              </w:object>
            </w:r>
          </w:p>
        </w:tc>
        <w:tc>
          <w:tcPr>
            <w:tcW w:w="1828" w:type="dxa"/>
          </w:tcPr>
          <w:p w14:paraId="29818555" w14:textId="77777777" w:rsidR="00F4411E" w:rsidRDefault="00F4411E" w:rsidP="00627456">
            <w:r>
              <w:t>0x0 (False)</w:t>
            </w:r>
          </w:p>
        </w:tc>
      </w:tr>
      <w:tr w:rsidR="00F4411E" w14:paraId="1A35BEE7" w14:textId="77777777" w:rsidTr="00B412F3">
        <w:trPr>
          <w:cantSplit/>
          <w:jc w:val="center"/>
        </w:trPr>
        <w:tc>
          <w:tcPr>
            <w:tcW w:w="2347" w:type="dxa"/>
            <w:vMerge/>
          </w:tcPr>
          <w:p w14:paraId="2BC36742" w14:textId="77777777" w:rsidR="00F4411E" w:rsidRDefault="00F4411E" w:rsidP="00627456"/>
        </w:tc>
        <w:tc>
          <w:tcPr>
            <w:tcW w:w="1676" w:type="dxa"/>
          </w:tcPr>
          <w:p w14:paraId="025D0D79" w14:textId="77777777" w:rsidR="00F4411E" w:rsidRDefault="00F4411E" w:rsidP="00627456">
            <w:r>
              <w:t>0x9</w:t>
            </w:r>
          </w:p>
        </w:tc>
        <w:tc>
          <w:tcPr>
            <w:tcW w:w="2087" w:type="dxa"/>
          </w:tcPr>
          <w:p w14:paraId="46DA7ACD" w14:textId="77777777" w:rsidR="00F4411E" w:rsidRDefault="00F4411E" w:rsidP="00627456">
            <w:r>
              <w:t>X</w:t>
            </w:r>
          </w:p>
        </w:tc>
        <w:tc>
          <w:tcPr>
            <w:tcW w:w="1587" w:type="dxa"/>
          </w:tcPr>
          <w:p w14:paraId="46A5EBE2" w14:textId="77777777" w:rsidR="00F4411E" w:rsidRDefault="00F4411E" w:rsidP="00627456">
            <w:r>
              <w:t>X</w:t>
            </w:r>
          </w:p>
        </w:tc>
        <w:tc>
          <w:tcPr>
            <w:tcW w:w="1440" w:type="dxa"/>
            <w:tcBorders>
              <w:right w:val="double" w:sz="4" w:space="0" w:color="auto"/>
            </w:tcBorders>
          </w:tcPr>
          <w:p w14:paraId="66570CAC" w14:textId="77777777" w:rsidR="00F4411E" w:rsidRDefault="00F4411E" w:rsidP="00627456">
            <w:r>
              <w:t>X</w:t>
            </w:r>
          </w:p>
        </w:tc>
        <w:tc>
          <w:tcPr>
            <w:tcW w:w="1437" w:type="dxa"/>
            <w:tcBorders>
              <w:left w:val="double" w:sz="4" w:space="0" w:color="auto"/>
            </w:tcBorders>
          </w:tcPr>
          <w:p w14:paraId="348E1EF1" w14:textId="77777777" w:rsidR="00F4411E" w:rsidRPr="00373FD4" w:rsidRDefault="00F4411E" w:rsidP="00627456">
            <w:r w:rsidRPr="00373FD4">
              <w:t>0x60 (Null)</w:t>
            </w:r>
          </w:p>
        </w:tc>
        <w:tc>
          <w:tcPr>
            <w:tcW w:w="1372" w:type="dxa"/>
          </w:tcPr>
          <w:p w14:paraId="4B45D213" w14:textId="77777777" w:rsidR="00F4411E" w:rsidRDefault="00F4411E" w:rsidP="00627456">
            <w:pPr>
              <w:jc w:val="center"/>
            </w:pPr>
            <w:r w:rsidRPr="004F53E0">
              <w:t>Blank</w:t>
            </w:r>
          </w:p>
        </w:tc>
        <w:tc>
          <w:tcPr>
            <w:tcW w:w="1828" w:type="dxa"/>
          </w:tcPr>
          <w:p w14:paraId="50990A87" w14:textId="77777777" w:rsidR="00F4411E" w:rsidRDefault="00F4411E" w:rsidP="00627456">
            <w:r>
              <w:t>0x0 (False)</w:t>
            </w:r>
          </w:p>
        </w:tc>
      </w:tr>
      <w:tr w:rsidR="00F4411E" w14:paraId="330627C5" w14:textId="77777777" w:rsidTr="00B412F3">
        <w:trPr>
          <w:cantSplit/>
          <w:jc w:val="center"/>
        </w:trPr>
        <w:tc>
          <w:tcPr>
            <w:tcW w:w="2347" w:type="dxa"/>
            <w:vMerge/>
          </w:tcPr>
          <w:p w14:paraId="1AE95FF0" w14:textId="77777777" w:rsidR="00F4411E" w:rsidRDefault="00F4411E" w:rsidP="00627456"/>
        </w:tc>
        <w:tc>
          <w:tcPr>
            <w:tcW w:w="1676" w:type="dxa"/>
          </w:tcPr>
          <w:p w14:paraId="061240A0" w14:textId="77777777" w:rsidR="00F4411E" w:rsidRDefault="00F4411E" w:rsidP="00627456">
            <w:r>
              <w:t>0xA-0xF</w:t>
            </w:r>
          </w:p>
        </w:tc>
        <w:tc>
          <w:tcPr>
            <w:tcW w:w="2087" w:type="dxa"/>
          </w:tcPr>
          <w:p w14:paraId="0545E3B7" w14:textId="77777777" w:rsidR="00F4411E" w:rsidRDefault="00F4411E" w:rsidP="00627456">
            <w:r>
              <w:t>X</w:t>
            </w:r>
          </w:p>
        </w:tc>
        <w:tc>
          <w:tcPr>
            <w:tcW w:w="1587" w:type="dxa"/>
          </w:tcPr>
          <w:p w14:paraId="653D8FB0" w14:textId="77777777" w:rsidR="00F4411E" w:rsidRDefault="00F4411E" w:rsidP="00627456">
            <w:r>
              <w:t>X</w:t>
            </w:r>
          </w:p>
        </w:tc>
        <w:tc>
          <w:tcPr>
            <w:tcW w:w="1440" w:type="dxa"/>
            <w:tcBorders>
              <w:right w:val="double" w:sz="4" w:space="0" w:color="auto"/>
            </w:tcBorders>
          </w:tcPr>
          <w:p w14:paraId="05BE3339" w14:textId="77777777" w:rsidR="00F4411E" w:rsidRDefault="00F4411E" w:rsidP="00627456">
            <w:r>
              <w:t>X</w:t>
            </w:r>
          </w:p>
        </w:tc>
        <w:tc>
          <w:tcPr>
            <w:tcW w:w="1437" w:type="dxa"/>
            <w:tcBorders>
              <w:left w:val="double" w:sz="4" w:space="0" w:color="auto"/>
            </w:tcBorders>
          </w:tcPr>
          <w:p w14:paraId="6CBFD4D7" w14:textId="77777777" w:rsidR="00F4411E" w:rsidRPr="00373FD4" w:rsidRDefault="00F4411E" w:rsidP="00627456">
            <w:r w:rsidRPr="00373FD4">
              <w:t>0x60 (Null)</w:t>
            </w:r>
          </w:p>
        </w:tc>
        <w:tc>
          <w:tcPr>
            <w:tcW w:w="1372" w:type="dxa"/>
          </w:tcPr>
          <w:p w14:paraId="165532B8" w14:textId="77777777" w:rsidR="00F4411E" w:rsidRDefault="00F4411E" w:rsidP="00627456">
            <w:pPr>
              <w:jc w:val="center"/>
            </w:pPr>
            <w:r w:rsidRPr="004F53E0">
              <w:t>Blank</w:t>
            </w:r>
          </w:p>
        </w:tc>
        <w:tc>
          <w:tcPr>
            <w:tcW w:w="1828" w:type="dxa"/>
          </w:tcPr>
          <w:p w14:paraId="5D878500" w14:textId="77777777" w:rsidR="00F4411E" w:rsidRDefault="00F4411E" w:rsidP="00627456">
            <w:r>
              <w:t>0x0 (False)</w:t>
            </w:r>
          </w:p>
        </w:tc>
      </w:tr>
      <w:tr w:rsidR="00F4411E" w14:paraId="17C77932" w14:textId="77777777" w:rsidTr="00B412F3">
        <w:trPr>
          <w:cantSplit/>
          <w:jc w:val="center"/>
        </w:trPr>
        <w:tc>
          <w:tcPr>
            <w:tcW w:w="2347" w:type="dxa"/>
            <w:vMerge w:val="restart"/>
          </w:tcPr>
          <w:p w14:paraId="0E307115" w14:textId="77777777" w:rsidR="00F4411E" w:rsidRPr="006C6CB0" w:rsidRDefault="00F4411E" w:rsidP="00627456">
            <w:r w:rsidRPr="006C6CB0">
              <w:lastRenderedPageBreak/>
              <w:t>0x</w:t>
            </w:r>
            <w:r>
              <w:t>7</w:t>
            </w:r>
            <w:r w:rsidRPr="006C6CB0">
              <w:t xml:space="preserve"> (Pedal Adjust)</w:t>
            </w:r>
          </w:p>
        </w:tc>
        <w:tc>
          <w:tcPr>
            <w:tcW w:w="1676" w:type="dxa"/>
          </w:tcPr>
          <w:p w14:paraId="736EF52A" w14:textId="77777777" w:rsidR="00F4411E" w:rsidRDefault="00F4411E" w:rsidP="00627456">
            <w:r>
              <w:t>0x0</w:t>
            </w:r>
          </w:p>
        </w:tc>
        <w:tc>
          <w:tcPr>
            <w:tcW w:w="2087" w:type="dxa"/>
          </w:tcPr>
          <w:p w14:paraId="02C0317D" w14:textId="77777777" w:rsidR="00F4411E" w:rsidRDefault="00F4411E" w:rsidP="00627456">
            <w:r>
              <w:t>X</w:t>
            </w:r>
          </w:p>
        </w:tc>
        <w:tc>
          <w:tcPr>
            <w:tcW w:w="1587" w:type="dxa"/>
          </w:tcPr>
          <w:p w14:paraId="22374B2C" w14:textId="77777777" w:rsidR="00F4411E" w:rsidRDefault="00F4411E" w:rsidP="00627456">
            <w:r>
              <w:t>X</w:t>
            </w:r>
          </w:p>
        </w:tc>
        <w:tc>
          <w:tcPr>
            <w:tcW w:w="1440" w:type="dxa"/>
            <w:tcBorders>
              <w:right w:val="double" w:sz="4" w:space="0" w:color="auto"/>
            </w:tcBorders>
          </w:tcPr>
          <w:p w14:paraId="3E4BAAC2" w14:textId="77777777" w:rsidR="00F4411E" w:rsidRDefault="00F4411E" w:rsidP="00627456">
            <w:r>
              <w:t>X</w:t>
            </w:r>
          </w:p>
        </w:tc>
        <w:tc>
          <w:tcPr>
            <w:tcW w:w="1437" w:type="dxa"/>
            <w:tcBorders>
              <w:left w:val="double" w:sz="4" w:space="0" w:color="auto"/>
            </w:tcBorders>
          </w:tcPr>
          <w:p w14:paraId="77E2A1CD" w14:textId="77777777" w:rsidR="00F4411E" w:rsidRPr="00373FD4" w:rsidRDefault="00F4411E" w:rsidP="00627456">
            <w:r w:rsidRPr="00373FD4">
              <w:t>0x70 (Null)</w:t>
            </w:r>
          </w:p>
        </w:tc>
        <w:tc>
          <w:tcPr>
            <w:tcW w:w="1372" w:type="dxa"/>
          </w:tcPr>
          <w:p w14:paraId="4C6620B2" w14:textId="77777777" w:rsidR="00F4411E" w:rsidRDefault="00F4411E" w:rsidP="00627456">
            <w:pPr>
              <w:jc w:val="center"/>
            </w:pPr>
            <w:r w:rsidRPr="004F53E0">
              <w:t>Blank</w:t>
            </w:r>
          </w:p>
        </w:tc>
        <w:tc>
          <w:tcPr>
            <w:tcW w:w="1828" w:type="dxa"/>
          </w:tcPr>
          <w:p w14:paraId="050123CF" w14:textId="77777777" w:rsidR="00F4411E" w:rsidRDefault="00F4411E" w:rsidP="00627456">
            <w:r>
              <w:t>0x0 (False)</w:t>
            </w:r>
          </w:p>
        </w:tc>
      </w:tr>
      <w:tr w:rsidR="00F4411E" w14:paraId="120AE466" w14:textId="77777777" w:rsidTr="00B412F3">
        <w:trPr>
          <w:cantSplit/>
          <w:jc w:val="center"/>
        </w:trPr>
        <w:tc>
          <w:tcPr>
            <w:tcW w:w="2347" w:type="dxa"/>
            <w:vMerge/>
          </w:tcPr>
          <w:p w14:paraId="5A812118" w14:textId="77777777" w:rsidR="00F4411E" w:rsidRDefault="00F4411E" w:rsidP="00627456"/>
        </w:tc>
        <w:tc>
          <w:tcPr>
            <w:tcW w:w="1676" w:type="dxa"/>
          </w:tcPr>
          <w:p w14:paraId="26DF7CD2" w14:textId="77777777" w:rsidR="00F4411E" w:rsidRDefault="00F4411E" w:rsidP="00627456">
            <w:r>
              <w:t>0x1</w:t>
            </w:r>
          </w:p>
        </w:tc>
        <w:tc>
          <w:tcPr>
            <w:tcW w:w="2087" w:type="dxa"/>
          </w:tcPr>
          <w:p w14:paraId="66C45BBA" w14:textId="77777777" w:rsidR="00F4411E" w:rsidRDefault="00F4411E" w:rsidP="00627456">
            <w:r>
              <w:t>X</w:t>
            </w:r>
          </w:p>
        </w:tc>
        <w:tc>
          <w:tcPr>
            <w:tcW w:w="1587" w:type="dxa"/>
          </w:tcPr>
          <w:p w14:paraId="15FFEDCD" w14:textId="77777777" w:rsidR="00F4411E" w:rsidRDefault="00F4411E" w:rsidP="00627456">
            <w:r>
              <w:t>X</w:t>
            </w:r>
          </w:p>
        </w:tc>
        <w:tc>
          <w:tcPr>
            <w:tcW w:w="1440" w:type="dxa"/>
            <w:tcBorders>
              <w:right w:val="double" w:sz="4" w:space="0" w:color="auto"/>
            </w:tcBorders>
          </w:tcPr>
          <w:p w14:paraId="16529549" w14:textId="77777777" w:rsidR="00F4411E" w:rsidRDefault="00F4411E" w:rsidP="00627456">
            <w:pPr>
              <w:rPr>
                <w:color w:val="FF0000"/>
              </w:rPr>
            </w:pPr>
            <w:r>
              <w:t>X</w:t>
            </w:r>
          </w:p>
        </w:tc>
        <w:tc>
          <w:tcPr>
            <w:tcW w:w="1437" w:type="dxa"/>
            <w:tcBorders>
              <w:left w:val="double" w:sz="4" w:space="0" w:color="auto"/>
            </w:tcBorders>
          </w:tcPr>
          <w:p w14:paraId="7935D3C1" w14:textId="77777777" w:rsidR="00F4411E" w:rsidRPr="00373FD4" w:rsidRDefault="00F4411E" w:rsidP="00627456">
            <w:r w:rsidRPr="00373FD4">
              <w:t>0x71 (Back)</w:t>
            </w:r>
          </w:p>
        </w:tc>
        <w:tc>
          <w:tcPr>
            <w:tcW w:w="1372" w:type="dxa"/>
            <w:vAlign w:val="center"/>
          </w:tcPr>
          <w:p w14:paraId="210982D5" w14:textId="77777777" w:rsidR="00F4411E" w:rsidRDefault="00F4411E" w:rsidP="00627456">
            <w:pPr>
              <w:jc w:val="center"/>
            </w:pPr>
            <w:r>
              <w:object w:dxaOrig="405" w:dyaOrig="405" w14:anchorId="79FBDA10">
                <v:shape id="_x0000_i1086" type="#_x0000_t75" style="width:36.75pt;height:36.75pt" o:ole="">
                  <v:imagedata r:id="rId80" o:title=""/>
                </v:shape>
                <o:OLEObject Type="Embed" ProgID="Visio.Drawing.15" ShapeID="_x0000_i1086" DrawAspect="Content" ObjectID="_1692189965" r:id="rId114"/>
              </w:object>
            </w:r>
          </w:p>
        </w:tc>
        <w:tc>
          <w:tcPr>
            <w:tcW w:w="1828" w:type="dxa"/>
          </w:tcPr>
          <w:p w14:paraId="04ECF8A1" w14:textId="77777777" w:rsidR="00F4411E" w:rsidRDefault="00F4411E" w:rsidP="00627456">
            <w:r>
              <w:t>0x1 (True)</w:t>
            </w:r>
          </w:p>
        </w:tc>
      </w:tr>
      <w:tr w:rsidR="00F4411E" w14:paraId="3EBAA28A" w14:textId="77777777" w:rsidTr="00B412F3">
        <w:trPr>
          <w:cantSplit/>
          <w:jc w:val="center"/>
        </w:trPr>
        <w:tc>
          <w:tcPr>
            <w:tcW w:w="2347" w:type="dxa"/>
            <w:vMerge/>
          </w:tcPr>
          <w:p w14:paraId="46E8E177" w14:textId="77777777" w:rsidR="00F4411E" w:rsidRDefault="00F4411E" w:rsidP="00627456"/>
        </w:tc>
        <w:tc>
          <w:tcPr>
            <w:tcW w:w="1676" w:type="dxa"/>
          </w:tcPr>
          <w:p w14:paraId="6F1E65D9" w14:textId="77777777" w:rsidR="00F4411E" w:rsidRDefault="00F4411E" w:rsidP="00627456">
            <w:r>
              <w:t>0x2</w:t>
            </w:r>
          </w:p>
        </w:tc>
        <w:tc>
          <w:tcPr>
            <w:tcW w:w="2087" w:type="dxa"/>
          </w:tcPr>
          <w:p w14:paraId="7C362AF1" w14:textId="77777777" w:rsidR="00F4411E" w:rsidRDefault="00F4411E" w:rsidP="00627456">
            <w:r>
              <w:t>X</w:t>
            </w:r>
          </w:p>
        </w:tc>
        <w:tc>
          <w:tcPr>
            <w:tcW w:w="1587" w:type="dxa"/>
          </w:tcPr>
          <w:p w14:paraId="451A5C28" w14:textId="77777777" w:rsidR="00F4411E" w:rsidRDefault="00F4411E" w:rsidP="00627456">
            <w:r>
              <w:t>X</w:t>
            </w:r>
          </w:p>
        </w:tc>
        <w:tc>
          <w:tcPr>
            <w:tcW w:w="1440" w:type="dxa"/>
            <w:tcBorders>
              <w:right w:val="double" w:sz="4" w:space="0" w:color="auto"/>
            </w:tcBorders>
          </w:tcPr>
          <w:p w14:paraId="1F4E4712" w14:textId="77777777" w:rsidR="00F4411E" w:rsidRDefault="00F4411E" w:rsidP="00627456">
            <w:pPr>
              <w:rPr>
                <w:color w:val="FF0000"/>
              </w:rPr>
            </w:pPr>
            <w:r>
              <w:t>X</w:t>
            </w:r>
          </w:p>
        </w:tc>
        <w:tc>
          <w:tcPr>
            <w:tcW w:w="1437" w:type="dxa"/>
            <w:tcBorders>
              <w:left w:val="double" w:sz="4" w:space="0" w:color="auto"/>
            </w:tcBorders>
          </w:tcPr>
          <w:p w14:paraId="19093D88" w14:textId="77777777" w:rsidR="00F4411E" w:rsidRPr="00373FD4" w:rsidRDefault="00F4411E" w:rsidP="00627456">
            <w:r w:rsidRPr="00373FD4">
              <w:t>0x72 (Adjust In)</w:t>
            </w:r>
          </w:p>
        </w:tc>
        <w:tc>
          <w:tcPr>
            <w:tcW w:w="1372" w:type="dxa"/>
            <w:vAlign w:val="center"/>
          </w:tcPr>
          <w:p w14:paraId="128A4288" w14:textId="77777777" w:rsidR="00F4411E" w:rsidRDefault="00F4411E" w:rsidP="00627456">
            <w:pPr>
              <w:jc w:val="center"/>
            </w:pPr>
            <w:r>
              <w:object w:dxaOrig="405" w:dyaOrig="405" w14:anchorId="4DE99A90">
                <v:shape id="_x0000_i1087" type="#_x0000_t75" style="width:36.75pt;height:36.75pt" o:ole="">
                  <v:imagedata r:id="rId74" o:title=""/>
                </v:shape>
                <o:OLEObject Type="Embed" ProgID="Visio.Drawing.15" ShapeID="_x0000_i1087" DrawAspect="Content" ObjectID="_1692189966" r:id="rId115"/>
              </w:object>
            </w:r>
          </w:p>
        </w:tc>
        <w:tc>
          <w:tcPr>
            <w:tcW w:w="1828" w:type="dxa"/>
          </w:tcPr>
          <w:p w14:paraId="5D2710C1" w14:textId="77777777" w:rsidR="00F4411E" w:rsidRDefault="00F4411E" w:rsidP="00627456">
            <w:r>
              <w:t>0x0 (False)</w:t>
            </w:r>
          </w:p>
        </w:tc>
      </w:tr>
      <w:tr w:rsidR="00F4411E" w14:paraId="5CFCB3B0" w14:textId="77777777" w:rsidTr="00B412F3">
        <w:trPr>
          <w:cantSplit/>
          <w:jc w:val="center"/>
        </w:trPr>
        <w:tc>
          <w:tcPr>
            <w:tcW w:w="2347" w:type="dxa"/>
            <w:vMerge/>
          </w:tcPr>
          <w:p w14:paraId="18FA6D97" w14:textId="77777777" w:rsidR="00F4411E" w:rsidRDefault="00F4411E" w:rsidP="00627456"/>
        </w:tc>
        <w:tc>
          <w:tcPr>
            <w:tcW w:w="1676" w:type="dxa"/>
          </w:tcPr>
          <w:p w14:paraId="5A4AEB15" w14:textId="77777777" w:rsidR="00F4411E" w:rsidRDefault="00F4411E" w:rsidP="00627456">
            <w:r>
              <w:t>0x3</w:t>
            </w:r>
          </w:p>
        </w:tc>
        <w:tc>
          <w:tcPr>
            <w:tcW w:w="2087" w:type="dxa"/>
          </w:tcPr>
          <w:p w14:paraId="07296B6F" w14:textId="77777777" w:rsidR="00F4411E" w:rsidRDefault="00F4411E" w:rsidP="00627456">
            <w:r>
              <w:t>X</w:t>
            </w:r>
          </w:p>
        </w:tc>
        <w:tc>
          <w:tcPr>
            <w:tcW w:w="1587" w:type="dxa"/>
          </w:tcPr>
          <w:p w14:paraId="5B0B3CE4" w14:textId="77777777" w:rsidR="00F4411E" w:rsidRDefault="00F4411E" w:rsidP="00627456">
            <w:r>
              <w:t>X</w:t>
            </w:r>
          </w:p>
        </w:tc>
        <w:tc>
          <w:tcPr>
            <w:tcW w:w="1440" w:type="dxa"/>
            <w:tcBorders>
              <w:right w:val="double" w:sz="4" w:space="0" w:color="auto"/>
            </w:tcBorders>
          </w:tcPr>
          <w:p w14:paraId="592BE02D" w14:textId="77777777" w:rsidR="00F4411E" w:rsidRDefault="00F4411E" w:rsidP="00627456">
            <w:r>
              <w:t>X</w:t>
            </w:r>
          </w:p>
        </w:tc>
        <w:tc>
          <w:tcPr>
            <w:tcW w:w="1437" w:type="dxa"/>
            <w:tcBorders>
              <w:left w:val="double" w:sz="4" w:space="0" w:color="auto"/>
            </w:tcBorders>
          </w:tcPr>
          <w:p w14:paraId="03440707" w14:textId="77777777" w:rsidR="00F4411E" w:rsidRPr="00373FD4" w:rsidRDefault="00F4411E" w:rsidP="00627456">
            <w:r w:rsidRPr="00373FD4">
              <w:t>0x70 (Null)</w:t>
            </w:r>
          </w:p>
        </w:tc>
        <w:tc>
          <w:tcPr>
            <w:tcW w:w="1372" w:type="dxa"/>
          </w:tcPr>
          <w:p w14:paraId="63CE4180" w14:textId="77777777" w:rsidR="00F4411E" w:rsidRDefault="00F4411E" w:rsidP="00627456">
            <w:pPr>
              <w:jc w:val="center"/>
            </w:pPr>
            <w:r w:rsidRPr="00903014">
              <w:t>Blank</w:t>
            </w:r>
          </w:p>
        </w:tc>
        <w:tc>
          <w:tcPr>
            <w:tcW w:w="1828" w:type="dxa"/>
          </w:tcPr>
          <w:p w14:paraId="7AB3C0E9" w14:textId="77777777" w:rsidR="00F4411E" w:rsidRDefault="00F4411E" w:rsidP="00627456">
            <w:r>
              <w:t>0x0 (False)</w:t>
            </w:r>
          </w:p>
        </w:tc>
      </w:tr>
      <w:tr w:rsidR="00F4411E" w14:paraId="54B5D8CE" w14:textId="77777777" w:rsidTr="00B412F3">
        <w:trPr>
          <w:cantSplit/>
          <w:jc w:val="center"/>
        </w:trPr>
        <w:tc>
          <w:tcPr>
            <w:tcW w:w="2347" w:type="dxa"/>
            <w:vMerge/>
          </w:tcPr>
          <w:p w14:paraId="65864951" w14:textId="77777777" w:rsidR="00F4411E" w:rsidRDefault="00F4411E" w:rsidP="00627456"/>
        </w:tc>
        <w:tc>
          <w:tcPr>
            <w:tcW w:w="1676" w:type="dxa"/>
          </w:tcPr>
          <w:p w14:paraId="6BB79538" w14:textId="77777777" w:rsidR="00F4411E" w:rsidRDefault="00F4411E" w:rsidP="00627456">
            <w:r>
              <w:t>0x4</w:t>
            </w:r>
          </w:p>
        </w:tc>
        <w:tc>
          <w:tcPr>
            <w:tcW w:w="2087" w:type="dxa"/>
          </w:tcPr>
          <w:p w14:paraId="7CE47BA7" w14:textId="77777777" w:rsidR="00F4411E" w:rsidRDefault="00F4411E" w:rsidP="00627456">
            <w:r>
              <w:t>X</w:t>
            </w:r>
          </w:p>
        </w:tc>
        <w:tc>
          <w:tcPr>
            <w:tcW w:w="1587" w:type="dxa"/>
          </w:tcPr>
          <w:p w14:paraId="6468AEAD" w14:textId="77777777" w:rsidR="00F4411E" w:rsidRDefault="00F4411E" w:rsidP="00627456">
            <w:r>
              <w:t>X</w:t>
            </w:r>
          </w:p>
        </w:tc>
        <w:tc>
          <w:tcPr>
            <w:tcW w:w="1440" w:type="dxa"/>
            <w:tcBorders>
              <w:right w:val="double" w:sz="4" w:space="0" w:color="auto"/>
            </w:tcBorders>
          </w:tcPr>
          <w:p w14:paraId="1F020A2D" w14:textId="77777777" w:rsidR="00F4411E" w:rsidRDefault="00F4411E" w:rsidP="00627456">
            <w:r>
              <w:t>X</w:t>
            </w:r>
          </w:p>
        </w:tc>
        <w:tc>
          <w:tcPr>
            <w:tcW w:w="1437" w:type="dxa"/>
            <w:tcBorders>
              <w:left w:val="double" w:sz="4" w:space="0" w:color="auto"/>
            </w:tcBorders>
          </w:tcPr>
          <w:p w14:paraId="2C4D2655" w14:textId="77777777" w:rsidR="00F4411E" w:rsidRPr="00373FD4" w:rsidRDefault="00F4411E" w:rsidP="00627456">
            <w:r w:rsidRPr="00373FD4">
              <w:t>0x70 (Null)</w:t>
            </w:r>
          </w:p>
        </w:tc>
        <w:tc>
          <w:tcPr>
            <w:tcW w:w="1372" w:type="dxa"/>
          </w:tcPr>
          <w:p w14:paraId="26C45762" w14:textId="77777777" w:rsidR="00F4411E" w:rsidRDefault="00F4411E" w:rsidP="00627456">
            <w:pPr>
              <w:jc w:val="center"/>
            </w:pPr>
            <w:r w:rsidRPr="00903014">
              <w:t>Blank</w:t>
            </w:r>
          </w:p>
        </w:tc>
        <w:tc>
          <w:tcPr>
            <w:tcW w:w="1828" w:type="dxa"/>
          </w:tcPr>
          <w:p w14:paraId="55590F89" w14:textId="77777777" w:rsidR="00F4411E" w:rsidRDefault="00F4411E" w:rsidP="00627456">
            <w:r>
              <w:t>0x0 (False)</w:t>
            </w:r>
          </w:p>
        </w:tc>
      </w:tr>
      <w:tr w:rsidR="00F4411E" w14:paraId="2CEC7F79" w14:textId="77777777" w:rsidTr="00B412F3">
        <w:trPr>
          <w:cantSplit/>
          <w:jc w:val="center"/>
        </w:trPr>
        <w:tc>
          <w:tcPr>
            <w:tcW w:w="2347" w:type="dxa"/>
            <w:vMerge/>
          </w:tcPr>
          <w:p w14:paraId="5F4B2F1A" w14:textId="77777777" w:rsidR="00F4411E" w:rsidRDefault="00F4411E" w:rsidP="00627456"/>
        </w:tc>
        <w:tc>
          <w:tcPr>
            <w:tcW w:w="1676" w:type="dxa"/>
          </w:tcPr>
          <w:p w14:paraId="625AD13C" w14:textId="77777777" w:rsidR="00F4411E" w:rsidRDefault="00F4411E" w:rsidP="00627456">
            <w:r>
              <w:t>0x5</w:t>
            </w:r>
          </w:p>
        </w:tc>
        <w:tc>
          <w:tcPr>
            <w:tcW w:w="2087" w:type="dxa"/>
          </w:tcPr>
          <w:p w14:paraId="5119CE00" w14:textId="77777777" w:rsidR="00F4411E" w:rsidRDefault="00F4411E" w:rsidP="00627456">
            <w:r>
              <w:t>X</w:t>
            </w:r>
          </w:p>
        </w:tc>
        <w:tc>
          <w:tcPr>
            <w:tcW w:w="1587" w:type="dxa"/>
          </w:tcPr>
          <w:p w14:paraId="6600C2B8" w14:textId="77777777" w:rsidR="00F4411E" w:rsidRDefault="00F4411E" w:rsidP="00627456">
            <w:r>
              <w:t>X</w:t>
            </w:r>
          </w:p>
        </w:tc>
        <w:tc>
          <w:tcPr>
            <w:tcW w:w="1440" w:type="dxa"/>
            <w:tcBorders>
              <w:right w:val="double" w:sz="4" w:space="0" w:color="auto"/>
            </w:tcBorders>
          </w:tcPr>
          <w:p w14:paraId="463AFC30" w14:textId="77777777" w:rsidR="00F4411E" w:rsidRDefault="00F4411E" w:rsidP="00627456">
            <w:r>
              <w:t>X</w:t>
            </w:r>
          </w:p>
        </w:tc>
        <w:tc>
          <w:tcPr>
            <w:tcW w:w="1437" w:type="dxa"/>
            <w:tcBorders>
              <w:left w:val="double" w:sz="4" w:space="0" w:color="auto"/>
            </w:tcBorders>
          </w:tcPr>
          <w:p w14:paraId="5FE99421" w14:textId="77777777" w:rsidR="00F4411E" w:rsidRPr="00373FD4" w:rsidRDefault="00F4411E" w:rsidP="00627456">
            <w:r w:rsidRPr="00373FD4">
              <w:t>0x70 (Null)</w:t>
            </w:r>
          </w:p>
        </w:tc>
        <w:tc>
          <w:tcPr>
            <w:tcW w:w="1372" w:type="dxa"/>
          </w:tcPr>
          <w:p w14:paraId="1EE495E6" w14:textId="77777777" w:rsidR="00F4411E" w:rsidRDefault="00F4411E" w:rsidP="00627456">
            <w:pPr>
              <w:jc w:val="center"/>
            </w:pPr>
            <w:r w:rsidRPr="00903014">
              <w:t>Blank</w:t>
            </w:r>
          </w:p>
        </w:tc>
        <w:tc>
          <w:tcPr>
            <w:tcW w:w="1828" w:type="dxa"/>
          </w:tcPr>
          <w:p w14:paraId="42575F36" w14:textId="77777777" w:rsidR="00F4411E" w:rsidRDefault="00F4411E" w:rsidP="00627456">
            <w:r>
              <w:t>0x1 (True)</w:t>
            </w:r>
          </w:p>
        </w:tc>
      </w:tr>
      <w:tr w:rsidR="00F4411E" w14:paraId="030263E6" w14:textId="77777777" w:rsidTr="00B412F3">
        <w:trPr>
          <w:cantSplit/>
          <w:jc w:val="center"/>
        </w:trPr>
        <w:tc>
          <w:tcPr>
            <w:tcW w:w="2347" w:type="dxa"/>
            <w:vMerge/>
          </w:tcPr>
          <w:p w14:paraId="07E30B2B" w14:textId="77777777" w:rsidR="00F4411E" w:rsidRDefault="00F4411E" w:rsidP="00627456"/>
        </w:tc>
        <w:tc>
          <w:tcPr>
            <w:tcW w:w="1676" w:type="dxa"/>
          </w:tcPr>
          <w:p w14:paraId="2C302BAB" w14:textId="77777777" w:rsidR="00F4411E" w:rsidRDefault="00F4411E" w:rsidP="00627456">
            <w:r>
              <w:t>0x6</w:t>
            </w:r>
          </w:p>
        </w:tc>
        <w:tc>
          <w:tcPr>
            <w:tcW w:w="2087" w:type="dxa"/>
          </w:tcPr>
          <w:p w14:paraId="4F07F7B1" w14:textId="77777777" w:rsidR="00F4411E" w:rsidRDefault="00F4411E" w:rsidP="00627456">
            <w:r>
              <w:t>X</w:t>
            </w:r>
          </w:p>
        </w:tc>
        <w:tc>
          <w:tcPr>
            <w:tcW w:w="1587" w:type="dxa"/>
          </w:tcPr>
          <w:p w14:paraId="7FB62075" w14:textId="77777777" w:rsidR="00F4411E" w:rsidRDefault="00F4411E" w:rsidP="00627456">
            <w:r>
              <w:t>X</w:t>
            </w:r>
          </w:p>
        </w:tc>
        <w:tc>
          <w:tcPr>
            <w:tcW w:w="1440" w:type="dxa"/>
            <w:tcBorders>
              <w:right w:val="double" w:sz="4" w:space="0" w:color="auto"/>
            </w:tcBorders>
          </w:tcPr>
          <w:p w14:paraId="09081C92" w14:textId="77777777" w:rsidR="00F4411E" w:rsidRDefault="00F4411E" w:rsidP="00627456">
            <w:r>
              <w:t>X</w:t>
            </w:r>
          </w:p>
        </w:tc>
        <w:tc>
          <w:tcPr>
            <w:tcW w:w="1437" w:type="dxa"/>
            <w:tcBorders>
              <w:left w:val="double" w:sz="4" w:space="0" w:color="auto"/>
            </w:tcBorders>
          </w:tcPr>
          <w:p w14:paraId="173CCE74" w14:textId="77777777" w:rsidR="00F4411E" w:rsidRPr="00373FD4" w:rsidRDefault="00F4411E" w:rsidP="00627456">
            <w:r w:rsidRPr="00373FD4">
              <w:t>0x70 (Null)</w:t>
            </w:r>
          </w:p>
        </w:tc>
        <w:tc>
          <w:tcPr>
            <w:tcW w:w="1372" w:type="dxa"/>
          </w:tcPr>
          <w:p w14:paraId="12C90193" w14:textId="77777777" w:rsidR="00F4411E" w:rsidRDefault="00F4411E" w:rsidP="00627456">
            <w:pPr>
              <w:jc w:val="center"/>
            </w:pPr>
            <w:r w:rsidRPr="00903014">
              <w:t>Blank</w:t>
            </w:r>
          </w:p>
        </w:tc>
        <w:tc>
          <w:tcPr>
            <w:tcW w:w="1828" w:type="dxa"/>
          </w:tcPr>
          <w:p w14:paraId="444E182E" w14:textId="77777777" w:rsidR="00F4411E" w:rsidRDefault="00F4411E" w:rsidP="00627456">
            <w:r>
              <w:t>0x0 (False)</w:t>
            </w:r>
          </w:p>
        </w:tc>
      </w:tr>
      <w:tr w:rsidR="00F4411E" w14:paraId="575729F3" w14:textId="77777777" w:rsidTr="00B412F3">
        <w:trPr>
          <w:cantSplit/>
          <w:jc w:val="center"/>
        </w:trPr>
        <w:tc>
          <w:tcPr>
            <w:tcW w:w="2347" w:type="dxa"/>
            <w:vMerge/>
          </w:tcPr>
          <w:p w14:paraId="0DBF111A" w14:textId="77777777" w:rsidR="00F4411E" w:rsidRDefault="00F4411E" w:rsidP="00627456"/>
        </w:tc>
        <w:tc>
          <w:tcPr>
            <w:tcW w:w="1676" w:type="dxa"/>
          </w:tcPr>
          <w:p w14:paraId="75FFBBCE" w14:textId="77777777" w:rsidR="00F4411E" w:rsidRDefault="00F4411E" w:rsidP="00627456">
            <w:r>
              <w:t>0x7</w:t>
            </w:r>
          </w:p>
        </w:tc>
        <w:tc>
          <w:tcPr>
            <w:tcW w:w="2087" w:type="dxa"/>
          </w:tcPr>
          <w:p w14:paraId="6ED4C8DE" w14:textId="77777777" w:rsidR="00F4411E" w:rsidRDefault="00F4411E" w:rsidP="00627456">
            <w:r>
              <w:t>X</w:t>
            </w:r>
          </w:p>
        </w:tc>
        <w:tc>
          <w:tcPr>
            <w:tcW w:w="1587" w:type="dxa"/>
          </w:tcPr>
          <w:p w14:paraId="742AD060" w14:textId="77777777" w:rsidR="00F4411E" w:rsidRDefault="00F4411E" w:rsidP="00627456">
            <w:r>
              <w:t>X</w:t>
            </w:r>
          </w:p>
        </w:tc>
        <w:tc>
          <w:tcPr>
            <w:tcW w:w="1440" w:type="dxa"/>
            <w:tcBorders>
              <w:right w:val="double" w:sz="4" w:space="0" w:color="auto"/>
            </w:tcBorders>
          </w:tcPr>
          <w:p w14:paraId="2988EA16" w14:textId="77777777" w:rsidR="00F4411E" w:rsidRDefault="00F4411E" w:rsidP="00627456">
            <w:r>
              <w:t>X</w:t>
            </w:r>
          </w:p>
        </w:tc>
        <w:tc>
          <w:tcPr>
            <w:tcW w:w="1437" w:type="dxa"/>
            <w:tcBorders>
              <w:left w:val="double" w:sz="4" w:space="0" w:color="auto"/>
            </w:tcBorders>
          </w:tcPr>
          <w:p w14:paraId="04892789" w14:textId="77777777" w:rsidR="00F4411E" w:rsidRPr="00373FD4" w:rsidRDefault="00F4411E" w:rsidP="00627456">
            <w:r w:rsidRPr="00373FD4">
              <w:t>0x70 (Null)</w:t>
            </w:r>
          </w:p>
        </w:tc>
        <w:tc>
          <w:tcPr>
            <w:tcW w:w="1372" w:type="dxa"/>
          </w:tcPr>
          <w:p w14:paraId="1CBE6892" w14:textId="77777777" w:rsidR="00F4411E" w:rsidRDefault="00F4411E" w:rsidP="00627456">
            <w:pPr>
              <w:jc w:val="center"/>
            </w:pPr>
            <w:r w:rsidRPr="00903014">
              <w:t>Blank</w:t>
            </w:r>
          </w:p>
        </w:tc>
        <w:tc>
          <w:tcPr>
            <w:tcW w:w="1828" w:type="dxa"/>
          </w:tcPr>
          <w:p w14:paraId="4FBE6C8C" w14:textId="77777777" w:rsidR="00F4411E" w:rsidRDefault="00F4411E" w:rsidP="00627456">
            <w:r>
              <w:t>0x0 (False)</w:t>
            </w:r>
          </w:p>
        </w:tc>
      </w:tr>
      <w:tr w:rsidR="00F4411E" w14:paraId="52D4F04A" w14:textId="77777777" w:rsidTr="00B412F3">
        <w:trPr>
          <w:cantSplit/>
          <w:jc w:val="center"/>
        </w:trPr>
        <w:tc>
          <w:tcPr>
            <w:tcW w:w="2347" w:type="dxa"/>
            <w:vMerge/>
          </w:tcPr>
          <w:p w14:paraId="45F1291E" w14:textId="77777777" w:rsidR="00F4411E" w:rsidRDefault="00F4411E" w:rsidP="00627456"/>
        </w:tc>
        <w:tc>
          <w:tcPr>
            <w:tcW w:w="1676" w:type="dxa"/>
          </w:tcPr>
          <w:p w14:paraId="4FC33592" w14:textId="77777777" w:rsidR="00F4411E" w:rsidRDefault="00F4411E" w:rsidP="00627456">
            <w:r>
              <w:t>0x8</w:t>
            </w:r>
          </w:p>
        </w:tc>
        <w:tc>
          <w:tcPr>
            <w:tcW w:w="2087" w:type="dxa"/>
          </w:tcPr>
          <w:p w14:paraId="0EEAFB6F" w14:textId="77777777" w:rsidR="00F4411E" w:rsidRDefault="00F4411E" w:rsidP="00627456">
            <w:r>
              <w:t>X</w:t>
            </w:r>
          </w:p>
        </w:tc>
        <w:tc>
          <w:tcPr>
            <w:tcW w:w="1587" w:type="dxa"/>
          </w:tcPr>
          <w:p w14:paraId="67BC792F" w14:textId="77777777" w:rsidR="00F4411E" w:rsidRDefault="00F4411E" w:rsidP="00627456">
            <w:r>
              <w:t>X</w:t>
            </w:r>
          </w:p>
        </w:tc>
        <w:tc>
          <w:tcPr>
            <w:tcW w:w="1440" w:type="dxa"/>
            <w:tcBorders>
              <w:right w:val="double" w:sz="4" w:space="0" w:color="auto"/>
            </w:tcBorders>
          </w:tcPr>
          <w:p w14:paraId="4481F231" w14:textId="77777777" w:rsidR="00F4411E" w:rsidRDefault="00F4411E" w:rsidP="00627456">
            <w:pPr>
              <w:rPr>
                <w:color w:val="FF0000"/>
              </w:rPr>
            </w:pPr>
            <w:r>
              <w:t>X</w:t>
            </w:r>
          </w:p>
        </w:tc>
        <w:tc>
          <w:tcPr>
            <w:tcW w:w="1437" w:type="dxa"/>
            <w:tcBorders>
              <w:left w:val="double" w:sz="4" w:space="0" w:color="auto"/>
            </w:tcBorders>
          </w:tcPr>
          <w:p w14:paraId="48350DC7" w14:textId="77777777" w:rsidR="00F4411E" w:rsidRPr="00373FD4" w:rsidRDefault="00F4411E" w:rsidP="00627456">
            <w:r w:rsidRPr="00373FD4">
              <w:t>0x78 (Adjust Out)</w:t>
            </w:r>
          </w:p>
        </w:tc>
        <w:tc>
          <w:tcPr>
            <w:tcW w:w="1372" w:type="dxa"/>
            <w:vAlign w:val="center"/>
          </w:tcPr>
          <w:p w14:paraId="365E6C2D" w14:textId="77777777" w:rsidR="00F4411E" w:rsidRDefault="00F4411E" w:rsidP="00627456">
            <w:pPr>
              <w:jc w:val="center"/>
            </w:pPr>
            <w:r>
              <w:object w:dxaOrig="405" w:dyaOrig="405" w14:anchorId="15DB5ECE">
                <v:shape id="_x0000_i1088" type="#_x0000_t75" style="width:36.75pt;height:36.75pt" o:ole="">
                  <v:imagedata r:id="rId78" o:title=""/>
                </v:shape>
                <o:OLEObject Type="Embed" ProgID="Visio.Drawing.15" ShapeID="_x0000_i1088" DrawAspect="Content" ObjectID="_1692189967" r:id="rId116"/>
              </w:object>
            </w:r>
          </w:p>
        </w:tc>
        <w:tc>
          <w:tcPr>
            <w:tcW w:w="1828" w:type="dxa"/>
          </w:tcPr>
          <w:p w14:paraId="5F68CEDD" w14:textId="77777777" w:rsidR="00F4411E" w:rsidRDefault="00F4411E" w:rsidP="00627456">
            <w:r>
              <w:t>0x0 (False)</w:t>
            </w:r>
          </w:p>
        </w:tc>
      </w:tr>
      <w:tr w:rsidR="00F4411E" w14:paraId="0C46E7E4" w14:textId="77777777" w:rsidTr="00B412F3">
        <w:trPr>
          <w:cantSplit/>
          <w:jc w:val="center"/>
        </w:trPr>
        <w:tc>
          <w:tcPr>
            <w:tcW w:w="2347" w:type="dxa"/>
            <w:vMerge/>
          </w:tcPr>
          <w:p w14:paraId="4E133853" w14:textId="77777777" w:rsidR="00F4411E" w:rsidRDefault="00F4411E" w:rsidP="00627456"/>
        </w:tc>
        <w:tc>
          <w:tcPr>
            <w:tcW w:w="1676" w:type="dxa"/>
          </w:tcPr>
          <w:p w14:paraId="5264A224" w14:textId="77777777" w:rsidR="00F4411E" w:rsidRDefault="00F4411E" w:rsidP="00627456">
            <w:r>
              <w:t>0x9</w:t>
            </w:r>
          </w:p>
        </w:tc>
        <w:tc>
          <w:tcPr>
            <w:tcW w:w="2087" w:type="dxa"/>
          </w:tcPr>
          <w:p w14:paraId="79AD1EAF" w14:textId="77777777" w:rsidR="00F4411E" w:rsidRDefault="00F4411E" w:rsidP="00627456">
            <w:r>
              <w:t>X</w:t>
            </w:r>
          </w:p>
        </w:tc>
        <w:tc>
          <w:tcPr>
            <w:tcW w:w="1587" w:type="dxa"/>
          </w:tcPr>
          <w:p w14:paraId="017F1717" w14:textId="77777777" w:rsidR="00F4411E" w:rsidRDefault="00F4411E" w:rsidP="00627456">
            <w:r>
              <w:t>X</w:t>
            </w:r>
          </w:p>
        </w:tc>
        <w:tc>
          <w:tcPr>
            <w:tcW w:w="1440" w:type="dxa"/>
            <w:tcBorders>
              <w:right w:val="double" w:sz="4" w:space="0" w:color="auto"/>
            </w:tcBorders>
          </w:tcPr>
          <w:p w14:paraId="03A5760C" w14:textId="77777777" w:rsidR="00F4411E" w:rsidRDefault="00F4411E" w:rsidP="00627456">
            <w:r>
              <w:t>X</w:t>
            </w:r>
          </w:p>
        </w:tc>
        <w:tc>
          <w:tcPr>
            <w:tcW w:w="1437" w:type="dxa"/>
            <w:tcBorders>
              <w:left w:val="double" w:sz="4" w:space="0" w:color="auto"/>
            </w:tcBorders>
          </w:tcPr>
          <w:p w14:paraId="7DAE4FAC" w14:textId="77777777" w:rsidR="00F4411E" w:rsidRPr="00373FD4" w:rsidRDefault="00F4411E" w:rsidP="00627456">
            <w:r w:rsidRPr="00373FD4">
              <w:t>0x70 (Null)</w:t>
            </w:r>
          </w:p>
        </w:tc>
        <w:tc>
          <w:tcPr>
            <w:tcW w:w="1372" w:type="dxa"/>
          </w:tcPr>
          <w:p w14:paraId="2333705B" w14:textId="77777777" w:rsidR="00F4411E" w:rsidRDefault="00F4411E" w:rsidP="00627456">
            <w:pPr>
              <w:jc w:val="center"/>
            </w:pPr>
            <w:r w:rsidRPr="00AB1DBC">
              <w:t>Blank</w:t>
            </w:r>
          </w:p>
        </w:tc>
        <w:tc>
          <w:tcPr>
            <w:tcW w:w="1828" w:type="dxa"/>
          </w:tcPr>
          <w:p w14:paraId="076A18D2" w14:textId="77777777" w:rsidR="00F4411E" w:rsidRDefault="00F4411E" w:rsidP="00627456">
            <w:r>
              <w:t>0x0 (False)</w:t>
            </w:r>
          </w:p>
        </w:tc>
      </w:tr>
      <w:tr w:rsidR="00F4411E" w14:paraId="389FB966" w14:textId="77777777" w:rsidTr="00B412F3">
        <w:trPr>
          <w:cantSplit/>
          <w:jc w:val="center"/>
        </w:trPr>
        <w:tc>
          <w:tcPr>
            <w:tcW w:w="2347" w:type="dxa"/>
            <w:vMerge/>
          </w:tcPr>
          <w:p w14:paraId="173AC0C4" w14:textId="77777777" w:rsidR="00F4411E" w:rsidRDefault="00F4411E" w:rsidP="00627456"/>
        </w:tc>
        <w:tc>
          <w:tcPr>
            <w:tcW w:w="1676" w:type="dxa"/>
          </w:tcPr>
          <w:p w14:paraId="4401D5C0" w14:textId="77777777" w:rsidR="00F4411E" w:rsidRDefault="00F4411E" w:rsidP="00627456">
            <w:r>
              <w:t>0xA-0xF</w:t>
            </w:r>
          </w:p>
        </w:tc>
        <w:tc>
          <w:tcPr>
            <w:tcW w:w="2087" w:type="dxa"/>
          </w:tcPr>
          <w:p w14:paraId="15720995" w14:textId="77777777" w:rsidR="00F4411E" w:rsidRDefault="00F4411E" w:rsidP="00627456">
            <w:r>
              <w:t>X</w:t>
            </w:r>
          </w:p>
        </w:tc>
        <w:tc>
          <w:tcPr>
            <w:tcW w:w="1587" w:type="dxa"/>
          </w:tcPr>
          <w:p w14:paraId="52E66302" w14:textId="77777777" w:rsidR="00F4411E" w:rsidRDefault="00F4411E" w:rsidP="00627456">
            <w:r>
              <w:t>X</w:t>
            </w:r>
          </w:p>
        </w:tc>
        <w:tc>
          <w:tcPr>
            <w:tcW w:w="1440" w:type="dxa"/>
            <w:tcBorders>
              <w:right w:val="double" w:sz="4" w:space="0" w:color="auto"/>
            </w:tcBorders>
          </w:tcPr>
          <w:p w14:paraId="6B71214F" w14:textId="77777777" w:rsidR="00F4411E" w:rsidRDefault="00F4411E" w:rsidP="00627456">
            <w:r>
              <w:t>X</w:t>
            </w:r>
          </w:p>
        </w:tc>
        <w:tc>
          <w:tcPr>
            <w:tcW w:w="1437" w:type="dxa"/>
            <w:tcBorders>
              <w:left w:val="double" w:sz="4" w:space="0" w:color="auto"/>
            </w:tcBorders>
          </w:tcPr>
          <w:p w14:paraId="6E17CEE1" w14:textId="77777777" w:rsidR="00F4411E" w:rsidRPr="00373FD4" w:rsidRDefault="00F4411E" w:rsidP="00627456">
            <w:r w:rsidRPr="00373FD4">
              <w:t>0x70 (Null)</w:t>
            </w:r>
          </w:p>
        </w:tc>
        <w:tc>
          <w:tcPr>
            <w:tcW w:w="1372" w:type="dxa"/>
          </w:tcPr>
          <w:p w14:paraId="22687F42" w14:textId="77777777" w:rsidR="00F4411E" w:rsidRDefault="00F4411E" w:rsidP="00627456">
            <w:pPr>
              <w:jc w:val="center"/>
            </w:pPr>
            <w:r w:rsidRPr="00AB1DBC">
              <w:t>Blank</w:t>
            </w:r>
          </w:p>
        </w:tc>
        <w:tc>
          <w:tcPr>
            <w:tcW w:w="1828" w:type="dxa"/>
          </w:tcPr>
          <w:p w14:paraId="1DE6C1A6" w14:textId="77777777" w:rsidR="00F4411E" w:rsidRDefault="00F4411E" w:rsidP="00627456">
            <w:r>
              <w:t>0x0 (False)</w:t>
            </w:r>
          </w:p>
        </w:tc>
      </w:tr>
      <w:tr w:rsidR="00F4411E" w14:paraId="776620DF" w14:textId="77777777" w:rsidTr="00B412F3">
        <w:trPr>
          <w:cantSplit/>
          <w:jc w:val="center"/>
        </w:trPr>
        <w:tc>
          <w:tcPr>
            <w:tcW w:w="2347" w:type="dxa"/>
            <w:vMerge w:val="restart"/>
          </w:tcPr>
          <w:p w14:paraId="62984B74" w14:textId="77777777" w:rsidR="00F4411E" w:rsidRPr="00C0089F" w:rsidRDefault="00F4411E" w:rsidP="00627456">
            <w:pPr>
              <w:rPr>
                <w:strike/>
              </w:rPr>
            </w:pPr>
            <w:r w:rsidRPr="006E016F">
              <w:t>0x</w:t>
            </w:r>
            <w:r>
              <w:t>8</w:t>
            </w:r>
            <w:r w:rsidRPr="006E016F">
              <w:t xml:space="preserve"> (Phone</w:t>
            </w:r>
            <w:r>
              <w:t xml:space="preserve"> – Incoming Call</w:t>
            </w:r>
            <w:r w:rsidRPr="006E016F">
              <w:t>)</w:t>
            </w:r>
          </w:p>
        </w:tc>
        <w:tc>
          <w:tcPr>
            <w:tcW w:w="1676" w:type="dxa"/>
          </w:tcPr>
          <w:p w14:paraId="07939356" w14:textId="77777777" w:rsidR="00F4411E" w:rsidRDefault="00F4411E" w:rsidP="00627456">
            <w:r>
              <w:t>0x0</w:t>
            </w:r>
          </w:p>
        </w:tc>
        <w:tc>
          <w:tcPr>
            <w:tcW w:w="2087" w:type="dxa"/>
          </w:tcPr>
          <w:p w14:paraId="4387F6D3" w14:textId="77777777" w:rsidR="00F4411E" w:rsidRDefault="00F4411E" w:rsidP="00627456">
            <w:r>
              <w:t>X</w:t>
            </w:r>
          </w:p>
        </w:tc>
        <w:tc>
          <w:tcPr>
            <w:tcW w:w="1587" w:type="dxa"/>
          </w:tcPr>
          <w:p w14:paraId="5214D96A" w14:textId="77777777" w:rsidR="00F4411E" w:rsidRDefault="00F4411E" w:rsidP="00627456">
            <w:r>
              <w:t>X</w:t>
            </w:r>
          </w:p>
        </w:tc>
        <w:tc>
          <w:tcPr>
            <w:tcW w:w="1440" w:type="dxa"/>
            <w:tcBorders>
              <w:right w:val="double" w:sz="4" w:space="0" w:color="auto"/>
            </w:tcBorders>
          </w:tcPr>
          <w:p w14:paraId="04E58C68" w14:textId="77777777" w:rsidR="00F4411E" w:rsidRDefault="00F4411E" w:rsidP="00627456">
            <w:r>
              <w:t>X</w:t>
            </w:r>
          </w:p>
        </w:tc>
        <w:tc>
          <w:tcPr>
            <w:tcW w:w="1437" w:type="dxa"/>
            <w:tcBorders>
              <w:left w:val="double" w:sz="4" w:space="0" w:color="auto"/>
            </w:tcBorders>
          </w:tcPr>
          <w:p w14:paraId="75481D89" w14:textId="77777777" w:rsidR="00F4411E" w:rsidRPr="00373FD4" w:rsidRDefault="00F4411E" w:rsidP="00627456">
            <w:r w:rsidRPr="00373FD4">
              <w:t>0x80 (Null)</w:t>
            </w:r>
          </w:p>
        </w:tc>
        <w:tc>
          <w:tcPr>
            <w:tcW w:w="1372" w:type="dxa"/>
          </w:tcPr>
          <w:p w14:paraId="6AA213F7" w14:textId="77777777" w:rsidR="00F4411E" w:rsidRDefault="00F4411E" w:rsidP="00627456">
            <w:pPr>
              <w:jc w:val="center"/>
            </w:pPr>
            <w:r w:rsidRPr="00AB1DBC">
              <w:t>Blank</w:t>
            </w:r>
          </w:p>
        </w:tc>
        <w:tc>
          <w:tcPr>
            <w:tcW w:w="1828" w:type="dxa"/>
          </w:tcPr>
          <w:p w14:paraId="66E4ED07" w14:textId="77777777" w:rsidR="00F4411E" w:rsidRDefault="00F4411E" w:rsidP="00627456">
            <w:r>
              <w:t>0x0 (False)</w:t>
            </w:r>
          </w:p>
        </w:tc>
      </w:tr>
      <w:tr w:rsidR="00F4411E" w14:paraId="4DB68D5D" w14:textId="77777777" w:rsidTr="00B412F3">
        <w:trPr>
          <w:cantSplit/>
          <w:jc w:val="center"/>
        </w:trPr>
        <w:tc>
          <w:tcPr>
            <w:tcW w:w="2347" w:type="dxa"/>
            <w:vMerge/>
          </w:tcPr>
          <w:p w14:paraId="24080A77" w14:textId="77777777" w:rsidR="00F4411E" w:rsidRDefault="00F4411E" w:rsidP="00627456"/>
        </w:tc>
        <w:tc>
          <w:tcPr>
            <w:tcW w:w="1676" w:type="dxa"/>
          </w:tcPr>
          <w:p w14:paraId="63865005" w14:textId="77777777" w:rsidR="00F4411E" w:rsidRDefault="00F4411E" w:rsidP="00627456">
            <w:r>
              <w:t>0x1</w:t>
            </w:r>
          </w:p>
        </w:tc>
        <w:tc>
          <w:tcPr>
            <w:tcW w:w="2087" w:type="dxa"/>
          </w:tcPr>
          <w:p w14:paraId="32B8B306" w14:textId="77777777" w:rsidR="00F4411E" w:rsidRDefault="00F4411E" w:rsidP="00627456">
            <w:r>
              <w:t>X</w:t>
            </w:r>
          </w:p>
        </w:tc>
        <w:tc>
          <w:tcPr>
            <w:tcW w:w="1587" w:type="dxa"/>
          </w:tcPr>
          <w:p w14:paraId="72B8B389" w14:textId="77777777" w:rsidR="00F4411E" w:rsidRDefault="00F4411E" w:rsidP="00627456">
            <w:r>
              <w:t>X</w:t>
            </w:r>
          </w:p>
        </w:tc>
        <w:tc>
          <w:tcPr>
            <w:tcW w:w="1440" w:type="dxa"/>
            <w:tcBorders>
              <w:right w:val="double" w:sz="4" w:space="0" w:color="auto"/>
            </w:tcBorders>
          </w:tcPr>
          <w:p w14:paraId="32CC7E1D" w14:textId="77777777" w:rsidR="00F4411E" w:rsidRDefault="00F4411E" w:rsidP="00627456">
            <w:r>
              <w:t>X</w:t>
            </w:r>
          </w:p>
        </w:tc>
        <w:tc>
          <w:tcPr>
            <w:tcW w:w="1437" w:type="dxa"/>
            <w:tcBorders>
              <w:left w:val="double" w:sz="4" w:space="0" w:color="auto"/>
            </w:tcBorders>
          </w:tcPr>
          <w:p w14:paraId="6A0EF560" w14:textId="77777777" w:rsidR="00F4411E" w:rsidRPr="00373FD4" w:rsidRDefault="00F4411E" w:rsidP="00627456">
            <w:r w:rsidRPr="00373FD4">
              <w:t>0x80 (Null)</w:t>
            </w:r>
          </w:p>
        </w:tc>
        <w:tc>
          <w:tcPr>
            <w:tcW w:w="1372" w:type="dxa"/>
          </w:tcPr>
          <w:p w14:paraId="5AE851B8" w14:textId="77777777" w:rsidR="00F4411E" w:rsidRDefault="00F4411E" w:rsidP="00627456">
            <w:pPr>
              <w:jc w:val="center"/>
            </w:pPr>
            <w:r w:rsidRPr="00AB1DBC">
              <w:t>Blank</w:t>
            </w:r>
          </w:p>
        </w:tc>
        <w:tc>
          <w:tcPr>
            <w:tcW w:w="1828" w:type="dxa"/>
          </w:tcPr>
          <w:p w14:paraId="1D93E4A0" w14:textId="77777777" w:rsidR="00F4411E" w:rsidRDefault="00F4411E" w:rsidP="00627456">
            <w:r>
              <w:t>0x1 (True)</w:t>
            </w:r>
          </w:p>
        </w:tc>
      </w:tr>
      <w:tr w:rsidR="00F4411E" w14:paraId="375F575E" w14:textId="77777777" w:rsidTr="00B412F3">
        <w:trPr>
          <w:cantSplit/>
          <w:jc w:val="center"/>
        </w:trPr>
        <w:tc>
          <w:tcPr>
            <w:tcW w:w="2347" w:type="dxa"/>
            <w:vMerge/>
          </w:tcPr>
          <w:p w14:paraId="6F5A0E4F" w14:textId="77777777" w:rsidR="00F4411E" w:rsidRDefault="00F4411E" w:rsidP="00627456"/>
        </w:tc>
        <w:tc>
          <w:tcPr>
            <w:tcW w:w="1676" w:type="dxa"/>
          </w:tcPr>
          <w:p w14:paraId="6CE3F19F" w14:textId="77777777" w:rsidR="00F4411E" w:rsidRDefault="00F4411E" w:rsidP="00627456">
            <w:r>
              <w:t>0x2</w:t>
            </w:r>
          </w:p>
        </w:tc>
        <w:tc>
          <w:tcPr>
            <w:tcW w:w="2087" w:type="dxa"/>
          </w:tcPr>
          <w:p w14:paraId="7FB94397" w14:textId="77777777" w:rsidR="00F4411E" w:rsidRDefault="00F4411E" w:rsidP="00627456">
            <w:r>
              <w:t>X</w:t>
            </w:r>
          </w:p>
        </w:tc>
        <w:tc>
          <w:tcPr>
            <w:tcW w:w="1587" w:type="dxa"/>
          </w:tcPr>
          <w:p w14:paraId="0162E82D" w14:textId="77777777" w:rsidR="00F4411E" w:rsidRDefault="00F4411E" w:rsidP="00627456">
            <w:r>
              <w:t>X</w:t>
            </w:r>
          </w:p>
        </w:tc>
        <w:tc>
          <w:tcPr>
            <w:tcW w:w="1440" w:type="dxa"/>
            <w:tcBorders>
              <w:right w:val="double" w:sz="4" w:space="0" w:color="auto"/>
            </w:tcBorders>
          </w:tcPr>
          <w:p w14:paraId="4A71C49D" w14:textId="77777777" w:rsidR="00F4411E" w:rsidRDefault="00F4411E" w:rsidP="00627456">
            <w:pPr>
              <w:rPr>
                <w:color w:val="FF0000"/>
              </w:rPr>
            </w:pPr>
            <w:r>
              <w:t>X</w:t>
            </w:r>
          </w:p>
        </w:tc>
        <w:tc>
          <w:tcPr>
            <w:tcW w:w="1437" w:type="dxa"/>
            <w:tcBorders>
              <w:left w:val="double" w:sz="4" w:space="0" w:color="auto"/>
            </w:tcBorders>
          </w:tcPr>
          <w:p w14:paraId="099092B5" w14:textId="77777777" w:rsidR="00F4411E" w:rsidRPr="00373FD4" w:rsidRDefault="00F4411E" w:rsidP="00627456">
            <w:r w:rsidRPr="00373FD4">
              <w:t>0x82 (Accept)</w:t>
            </w:r>
          </w:p>
        </w:tc>
        <w:tc>
          <w:tcPr>
            <w:tcW w:w="1372" w:type="dxa"/>
            <w:vAlign w:val="center"/>
          </w:tcPr>
          <w:p w14:paraId="0A58D644" w14:textId="77777777" w:rsidR="00F4411E" w:rsidRDefault="00F4411E" w:rsidP="00627456">
            <w:pPr>
              <w:jc w:val="center"/>
            </w:pPr>
            <w:r>
              <w:object w:dxaOrig="405" w:dyaOrig="405" w14:anchorId="1BD0CC2C">
                <v:shape id="_x0000_i1089" type="#_x0000_t75" style="width:36.75pt;height:36.75pt" o:ole="">
                  <v:imagedata r:id="rId117" o:title=""/>
                </v:shape>
                <o:OLEObject Type="Embed" ProgID="Visio.Drawing.15" ShapeID="_x0000_i1089" DrawAspect="Content" ObjectID="_1692189968" r:id="rId118"/>
              </w:object>
            </w:r>
          </w:p>
        </w:tc>
        <w:tc>
          <w:tcPr>
            <w:tcW w:w="1828" w:type="dxa"/>
          </w:tcPr>
          <w:p w14:paraId="0D209E23" w14:textId="77777777" w:rsidR="00F4411E" w:rsidRDefault="00F4411E" w:rsidP="00627456">
            <w:r>
              <w:t>0x0 (False)</w:t>
            </w:r>
          </w:p>
        </w:tc>
      </w:tr>
      <w:tr w:rsidR="00F4411E" w14:paraId="7DFF8726" w14:textId="77777777" w:rsidTr="00B412F3">
        <w:trPr>
          <w:cantSplit/>
          <w:jc w:val="center"/>
        </w:trPr>
        <w:tc>
          <w:tcPr>
            <w:tcW w:w="2347" w:type="dxa"/>
            <w:vMerge/>
          </w:tcPr>
          <w:p w14:paraId="5FA782E5" w14:textId="77777777" w:rsidR="00F4411E" w:rsidRDefault="00F4411E" w:rsidP="00627456"/>
        </w:tc>
        <w:tc>
          <w:tcPr>
            <w:tcW w:w="1676" w:type="dxa"/>
          </w:tcPr>
          <w:p w14:paraId="38556B8D" w14:textId="77777777" w:rsidR="00F4411E" w:rsidRDefault="00F4411E" w:rsidP="00627456">
            <w:r>
              <w:t>0x3</w:t>
            </w:r>
          </w:p>
        </w:tc>
        <w:tc>
          <w:tcPr>
            <w:tcW w:w="2087" w:type="dxa"/>
          </w:tcPr>
          <w:p w14:paraId="400BCA54" w14:textId="77777777" w:rsidR="00F4411E" w:rsidRDefault="00F4411E" w:rsidP="00627456">
            <w:r>
              <w:t>X</w:t>
            </w:r>
          </w:p>
        </w:tc>
        <w:tc>
          <w:tcPr>
            <w:tcW w:w="1587" w:type="dxa"/>
          </w:tcPr>
          <w:p w14:paraId="1F5DC4A5" w14:textId="77777777" w:rsidR="00F4411E" w:rsidRDefault="00F4411E" w:rsidP="00627456">
            <w:r>
              <w:t>X</w:t>
            </w:r>
          </w:p>
        </w:tc>
        <w:tc>
          <w:tcPr>
            <w:tcW w:w="1440" w:type="dxa"/>
            <w:tcBorders>
              <w:right w:val="double" w:sz="4" w:space="0" w:color="auto"/>
            </w:tcBorders>
          </w:tcPr>
          <w:p w14:paraId="6B4DB665" w14:textId="77777777" w:rsidR="00F4411E" w:rsidRDefault="00F4411E" w:rsidP="00627456">
            <w:r>
              <w:t>X</w:t>
            </w:r>
          </w:p>
        </w:tc>
        <w:tc>
          <w:tcPr>
            <w:tcW w:w="1437" w:type="dxa"/>
            <w:tcBorders>
              <w:left w:val="double" w:sz="4" w:space="0" w:color="auto"/>
            </w:tcBorders>
          </w:tcPr>
          <w:p w14:paraId="1F5B3356" w14:textId="77777777" w:rsidR="00F4411E" w:rsidRPr="00373FD4" w:rsidRDefault="00F4411E" w:rsidP="00627456">
            <w:r w:rsidRPr="00373FD4">
              <w:t>0x80 (Null)</w:t>
            </w:r>
          </w:p>
        </w:tc>
        <w:tc>
          <w:tcPr>
            <w:tcW w:w="1372" w:type="dxa"/>
          </w:tcPr>
          <w:p w14:paraId="08CD1A6D" w14:textId="77777777" w:rsidR="00F4411E" w:rsidRDefault="00F4411E" w:rsidP="00627456">
            <w:pPr>
              <w:jc w:val="center"/>
            </w:pPr>
            <w:r w:rsidRPr="00770D0B">
              <w:t>Blank</w:t>
            </w:r>
          </w:p>
        </w:tc>
        <w:tc>
          <w:tcPr>
            <w:tcW w:w="1828" w:type="dxa"/>
          </w:tcPr>
          <w:p w14:paraId="3F7B7335" w14:textId="77777777" w:rsidR="00F4411E" w:rsidRDefault="00F4411E" w:rsidP="00627456">
            <w:r>
              <w:t>0x0 (False)</w:t>
            </w:r>
          </w:p>
        </w:tc>
      </w:tr>
      <w:tr w:rsidR="00F4411E" w14:paraId="305A0CBA" w14:textId="77777777" w:rsidTr="00B412F3">
        <w:trPr>
          <w:cantSplit/>
          <w:jc w:val="center"/>
        </w:trPr>
        <w:tc>
          <w:tcPr>
            <w:tcW w:w="2347" w:type="dxa"/>
            <w:vMerge/>
          </w:tcPr>
          <w:p w14:paraId="4EF0C746" w14:textId="77777777" w:rsidR="00F4411E" w:rsidRDefault="00F4411E" w:rsidP="00627456"/>
        </w:tc>
        <w:tc>
          <w:tcPr>
            <w:tcW w:w="1676" w:type="dxa"/>
          </w:tcPr>
          <w:p w14:paraId="061995AF" w14:textId="77777777" w:rsidR="00F4411E" w:rsidRDefault="00F4411E" w:rsidP="00627456">
            <w:r>
              <w:t>0x4</w:t>
            </w:r>
          </w:p>
        </w:tc>
        <w:tc>
          <w:tcPr>
            <w:tcW w:w="2087" w:type="dxa"/>
          </w:tcPr>
          <w:p w14:paraId="1E901878" w14:textId="77777777" w:rsidR="00F4411E" w:rsidRDefault="00F4411E" w:rsidP="00627456">
            <w:r>
              <w:t>X</w:t>
            </w:r>
          </w:p>
        </w:tc>
        <w:tc>
          <w:tcPr>
            <w:tcW w:w="1587" w:type="dxa"/>
          </w:tcPr>
          <w:p w14:paraId="1907686C" w14:textId="77777777" w:rsidR="00F4411E" w:rsidRDefault="00F4411E" w:rsidP="00627456">
            <w:r>
              <w:t>X</w:t>
            </w:r>
          </w:p>
        </w:tc>
        <w:tc>
          <w:tcPr>
            <w:tcW w:w="1440" w:type="dxa"/>
            <w:tcBorders>
              <w:right w:val="double" w:sz="4" w:space="0" w:color="auto"/>
            </w:tcBorders>
          </w:tcPr>
          <w:p w14:paraId="4C3DACE2" w14:textId="77777777" w:rsidR="00F4411E" w:rsidRDefault="00F4411E" w:rsidP="00627456">
            <w:r>
              <w:t>X</w:t>
            </w:r>
          </w:p>
        </w:tc>
        <w:tc>
          <w:tcPr>
            <w:tcW w:w="1437" w:type="dxa"/>
            <w:tcBorders>
              <w:left w:val="double" w:sz="4" w:space="0" w:color="auto"/>
            </w:tcBorders>
          </w:tcPr>
          <w:p w14:paraId="751E3609" w14:textId="77777777" w:rsidR="00F4411E" w:rsidRPr="00373FD4" w:rsidRDefault="00F4411E" w:rsidP="00627456">
            <w:r w:rsidRPr="00373FD4">
              <w:t>0x80 (Null</w:t>
            </w:r>
            <w:r>
              <w:t>)</w:t>
            </w:r>
          </w:p>
        </w:tc>
        <w:tc>
          <w:tcPr>
            <w:tcW w:w="1372" w:type="dxa"/>
          </w:tcPr>
          <w:p w14:paraId="230BF29B" w14:textId="77777777" w:rsidR="00F4411E" w:rsidRDefault="00F4411E" w:rsidP="00627456">
            <w:pPr>
              <w:jc w:val="center"/>
            </w:pPr>
            <w:r w:rsidRPr="00770D0B">
              <w:t>Blank</w:t>
            </w:r>
          </w:p>
        </w:tc>
        <w:tc>
          <w:tcPr>
            <w:tcW w:w="1828" w:type="dxa"/>
          </w:tcPr>
          <w:p w14:paraId="1C66D730" w14:textId="77777777" w:rsidR="00F4411E" w:rsidRDefault="00F4411E" w:rsidP="00627456">
            <w:r>
              <w:t>0x0 (False)</w:t>
            </w:r>
          </w:p>
        </w:tc>
      </w:tr>
      <w:tr w:rsidR="00F4411E" w14:paraId="3662CF3B" w14:textId="77777777" w:rsidTr="00B412F3">
        <w:trPr>
          <w:cantSplit/>
          <w:jc w:val="center"/>
        </w:trPr>
        <w:tc>
          <w:tcPr>
            <w:tcW w:w="2347" w:type="dxa"/>
            <w:vMerge/>
          </w:tcPr>
          <w:p w14:paraId="09A70F92" w14:textId="77777777" w:rsidR="00F4411E" w:rsidRDefault="00F4411E" w:rsidP="00627456"/>
        </w:tc>
        <w:tc>
          <w:tcPr>
            <w:tcW w:w="1676" w:type="dxa"/>
          </w:tcPr>
          <w:p w14:paraId="690CF8E7" w14:textId="77777777" w:rsidR="00F4411E" w:rsidRDefault="00F4411E" w:rsidP="00627456">
            <w:r>
              <w:t>0x5</w:t>
            </w:r>
          </w:p>
        </w:tc>
        <w:tc>
          <w:tcPr>
            <w:tcW w:w="2087" w:type="dxa"/>
          </w:tcPr>
          <w:p w14:paraId="31B59DD8" w14:textId="77777777" w:rsidR="00F4411E" w:rsidRDefault="00F4411E" w:rsidP="00627456">
            <w:r>
              <w:t>X</w:t>
            </w:r>
          </w:p>
        </w:tc>
        <w:tc>
          <w:tcPr>
            <w:tcW w:w="1587" w:type="dxa"/>
          </w:tcPr>
          <w:p w14:paraId="1F753ED6" w14:textId="77777777" w:rsidR="00F4411E" w:rsidRDefault="00F4411E" w:rsidP="00627456">
            <w:r>
              <w:t>X</w:t>
            </w:r>
          </w:p>
        </w:tc>
        <w:tc>
          <w:tcPr>
            <w:tcW w:w="1440" w:type="dxa"/>
            <w:tcBorders>
              <w:right w:val="double" w:sz="4" w:space="0" w:color="auto"/>
            </w:tcBorders>
          </w:tcPr>
          <w:p w14:paraId="6FF869A3" w14:textId="77777777" w:rsidR="00F4411E" w:rsidRDefault="00F4411E" w:rsidP="00627456">
            <w:pPr>
              <w:rPr>
                <w:color w:val="FF0000"/>
              </w:rPr>
            </w:pPr>
            <w:r>
              <w:t>X</w:t>
            </w:r>
          </w:p>
        </w:tc>
        <w:tc>
          <w:tcPr>
            <w:tcW w:w="1437" w:type="dxa"/>
            <w:tcBorders>
              <w:left w:val="double" w:sz="4" w:space="0" w:color="auto"/>
            </w:tcBorders>
          </w:tcPr>
          <w:p w14:paraId="27F98083" w14:textId="77777777" w:rsidR="00F4411E" w:rsidRPr="00373FD4" w:rsidRDefault="00F4411E" w:rsidP="00627456">
            <w:r w:rsidRPr="00373FD4">
              <w:t>0x85 (Reject)</w:t>
            </w:r>
          </w:p>
        </w:tc>
        <w:tc>
          <w:tcPr>
            <w:tcW w:w="1372" w:type="dxa"/>
            <w:vAlign w:val="center"/>
          </w:tcPr>
          <w:p w14:paraId="29C3E374" w14:textId="77777777" w:rsidR="00F4411E" w:rsidRDefault="00F4411E" w:rsidP="00627456">
            <w:pPr>
              <w:jc w:val="center"/>
            </w:pPr>
            <w:r>
              <w:object w:dxaOrig="405" w:dyaOrig="405" w14:anchorId="34356477">
                <v:shape id="_x0000_i1090" type="#_x0000_t75" style="width:36.75pt;height:36.75pt" o:ole="">
                  <v:imagedata r:id="rId119" o:title=""/>
                </v:shape>
                <o:OLEObject Type="Embed" ProgID="Visio.Drawing.15" ShapeID="_x0000_i1090" DrawAspect="Content" ObjectID="_1692189969" r:id="rId120"/>
              </w:object>
            </w:r>
          </w:p>
        </w:tc>
        <w:tc>
          <w:tcPr>
            <w:tcW w:w="1828" w:type="dxa"/>
          </w:tcPr>
          <w:p w14:paraId="5AF9A604" w14:textId="77777777" w:rsidR="00F4411E" w:rsidRDefault="00F4411E" w:rsidP="00627456">
            <w:r>
              <w:t>0x1 (True)</w:t>
            </w:r>
          </w:p>
        </w:tc>
      </w:tr>
      <w:tr w:rsidR="00F4411E" w14:paraId="6646CECC" w14:textId="77777777" w:rsidTr="00B412F3">
        <w:trPr>
          <w:cantSplit/>
          <w:jc w:val="center"/>
        </w:trPr>
        <w:tc>
          <w:tcPr>
            <w:tcW w:w="2347" w:type="dxa"/>
            <w:vMerge/>
          </w:tcPr>
          <w:p w14:paraId="07B4D3DE" w14:textId="77777777" w:rsidR="00F4411E" w:rsidRDefault="00F4411E" w:rsidP="00627456"/>
        </w:tc>
        <w:tc>
          <w:tcPr>
            <w:tcW w:w="1676" w:type="dxa"/>
          </w:tcPr>
          <w:p w14:paraId="3F309F6D" w14:textId="77777777" w:rsidR="00F4411E" w:rsidRDefault="00F4411E" w:rsidP="00627456">
            <w:r>
              <w:t>0x6</w:t>
            </w:r>
          </w:p>
        </w:tc>
        <w:tc>
          <w:tcPr>
            <w:tcW w:w="2087" w:type="dxa"/>
          </w:tcPr>
          <w:p w14:paraId="4760DFC8" w14:textId="77777777" w:rsidR="00F4411E" w:rsidRDefault="00F4411E" w:rsidP="00627456">
            <w:r>
              <w:t>X</w:t>
            </w:r>
          </w:p>
        </w:tc>
        <w:tc>
          <w:tcPr>
            <w:tcW w:w="1587" w:type="dxa"/>
          </w:tcPr>
          <w:p w14:paraId="6A75C48F" w14:textId="77777777" w:rsidR="00F4411E" w:rsidRDefault="00F4411E" w:rsidP="00627456">
            <w:r>
              <w:t>X</w:t>
            </w:r>
          </w:p>
        </w:tc>
        <w:tc>
          <w:tcPr>
            <w:tcW w:w="1440" w:type="dxa"/>
            <w:tcBorders>
              <w:right w:val="double" w:sz="4" w:space="0" w:color="auto"/>
            </w:tcBorders>
          </w:tcPr>
          <w:p w14:paraId="43029809" w14:textId="77777777" w:rsidR="00F4411E" w:rsidRDefault="00F4411E" w:rsidP="00627456">
            <w:r>
              <w:t>X</w:t>
            </w:r>
          </w:p>
        </w:tc>
        <w:tc>
          <w:tcPr>
            <w:tcW w:w="1437" w:type="dxa"/>
            <w:tcBorders>
              <w:left w:val="double" w:sz="4" w:space="0" w:color="auto"/>
            </w:tcBorders>
          </w:tcPr>
          <w:p w14:paraId="558F754C" w14:textId="77777777" w:rsidR="00F4411E" w:rsidRPr="00373FD4" w:rsidRDefault="00F4411E" w:rsidP="00627456">
            <w:r w:rsidRPr="00373FD4">
              <w:t>0x80 (Null)</w:t>
            </w:r>
          </w:p>
        </w:tc>
        <w:tc>
          <w:tcPr>
            <w:tcW w:w="1372" w:type="dxa"/>
          </w:tcPr>
          <w:p w14:paraId="7B93D141" w14:textId="77777777" w:rsidR="00F4411E" w:rsidRDefault="00F4411E" w:rsidP="00627456">
            <w:pPr>
              <w:jc w:val="center"/>
            </w:pPr>
            <w:r w:rsidRPr="00462EAB">
              <w:t>Blank</w:t>
            </w:r>
          </w:p>
        </w:tc>
        <w:tc>
          <w:tcPr>
            <w:tcW w:w="1828" w:type="dxa"/>
          </w:tcPr>
          <w:p w14:paraId="70CF92FC" w14:textId="77777777" w:rsidR="00F4411E" w:rsidRDefault="00F4411E" w:rsidP="00627456">
            <w:r>
              <w:t>0x0 (False)</w:t>
            </w:r>
          </w:p>
        </w:tc>
      </w:tr>
      <w:tr w:rsidR="00F4411E" w14:paraId="1E7CDFE2" w14:textId="77777777" w:rsidTr="00B412F3">
        <w:trPr>
          <w:cantSplit/>
          <w:jc w:val="center"/>
        </w:trPr>
        <w:tc>
          <w:tcPr>
            <w:tcW w:w="2347" w:type="dxa"/>
            <w:vMerge/>
          </w:tcPr>
          <w:p w14:paraId="45784EB0" w14:textId="77777777" w:rsidR="00F4411E" w:rsidRDefault="00F4411E" w:rsidP="00627456"/>
        </w:tc>
        <w:tc>
          <w:tcPr>
            <w:tcW w:w="1676" w:type="dxa"/>
          </w:tcPr>
          <w:p w14:paraId="336F82F7" w14:textId="77777777" w:rsidR="00F4411E" w:rsidRDefault="00F4411E" w:rsidP="00627456">
            <w:r>
              <w:t>0x7</w:t>
            </w:r>
          </w:p>
        </w:tc>
        <w:tc>
          <w:tcPr>
            <w:tcW w:w="2087" w:type="dxa"/>
          </w:tcPr>
          <w:p w14:paraId="58000D14" w14:textId="77777777" w:rsidR="00F4411E" w:rsidRDefault="00F4411E" w:rsidP="00627456">
            <w:r>
              <w:t>X</w:t>
            </w:r>
          </w:p>
        </w:tc>
        <w:tc>
          <w:tcPr>
            <w:tcW w:w="1587" w:type="dxa"/>
          </w:tcPr>
          <w:p w14:paraId="15029FD2" w14:textId="77777777" w:rsidR="00F4411E" w:rsidRDefault="00F4411E" w:rsidP="00627456">
            <w:r>
              <w:t>X</w:t>
            </w:r>
          </w:p>
        </w:tc>
        <w:tc>
          <w:tcPr>
            <w:tcW w:w="1440" w:type="dxa"/>
            <w:tcBorders>
              <w:right w:val="double" w:sz="4" w:space="0" w:color="auto"/>
            </w:tcBorders>
          </w:tcPr>
          <w:p w14:paraId="20B9EFD1" w14:textId="77777777" w:rsidR="00F4411E" w:rsidRDefault="00F4411E" w:rsidP="00627456">
            <w:r>
              <w:t>X</w:t>
            </w:r>
          </w:p>
        </w:tc>
        <w:tc>
          <w:tcPr>
            <w:tcW w:w="1437" w:type="dxa"/>
            <w:tcBorders>
              <w:left w:val="double" w:sz="4" w:space="0" w:color="auto"/>
            </w:tcBorders>
          </w:tcPr>
          <w:p w14:paraId="1831E511" w14:textId="77777777" w:rsidR="00F4411E" w:rsidRPr="00373FD4" w:rsidRDefault="00F4411E" w:rsidP="00627456">
            <w:r w:rsidRPr="00373FD4">
              <w:t>0x80 (Null)</w:t>
            </w:r>
          </w:p>
        </w:tc>
        <w:tc>
          <w:tcPr>
            <w:tcW w:w="1372" w:type="dxa"/>
          </w:tcPr>
          <w:p w14:paraId="4D2D833C" w14:textId="77777777" w:rsidR="00F4411E" w:rsidRDefault="00F4411E" w:rsidP="00627456">
            <w:pPr>
              <w:jc w:val="center"/>
            </w:pPr>
            <w:r w:rsidRPr="00462EAB">
              <w:t>Blank</w:t>
            </w:r>
          </w:p>
        </w:tc>
        <w:tc>
          <w:tcPr>
            <w:tcW w:w="1828" w:type="dxa"/>
          </w:tcPr>
          <w:p w14:paraId="66106844" w14:textId="77777777" w:rsidR="00F4411E" w:rsidRDefault="00F4411E" w:rsidP="00627456">
            <w:r>
              <w:t>0x0 (False)</w:t>
            </w:r>
          </w:p>
        </w:tc>
      </w:tr>
      <w:tr w:rsidR="00F4411E" w14:paraId="7267410F" w14:textId="77777777" w:rsidTr="00B412F3">
        <w:trPr>
          <w:cantSplit/>
          <w:jc w:val="center"/>
        </w:trPr>
        <w:tc>
          <w:tcPr>
            <w:tcW w:w="2347" w:type="dxa"/>
            <w:vMerge/>
          </w:tcPr>
          <w:p w14:paraId="37A59926" w14:textId="77777777" w:rsidR="00F4411E" w:rsidRDefault="00F4411E" w:rsidP="00627456"/>
        </w:tc>
        <w:tc>
          <w:tcPr>
            <w:tcW w:w="1676" w:type="dxa"/>
          </w:tcPr>
          <w:p w14:paraId="66F11B8C" w14:textId="77777777" w:rsidR="00F4411E" w:rsidRDefault="00F4411E" w:rsidP="00627456">
            <w:r>
              <w:t>0x8</w:t>
            </w:r>
          </w:p>
        </w:tc>
        <w:tc>
          <w:tcPr>
            <w:tcW w:w="2087" w:type="dxa"/>
          </w:tcPr>
          <w:p w14:paraId="4ABAB468" w14:textId="77777777" w:rsidR="00F4411E" w:rsidRDefault="00F4411E" w:rsidP="00627456">
            <w:r>
              <w:t>X</w:t>
            </w:r>
          </w:p>
        </w:tc>
        <w:tc>
          <w:tcPr>
            <w:tcW w:w="1587" w:type="dxa"/>
          </w:tcPr>
          <w:p w14:paraId="77A7DEDB" w14:textId="77777777" w:rsidR="00F4411E" w:rsidRDefault="00F4411E" w:rsidP="00627456">
            <w:r>
              <w:t>X</w:t>
            </w:r>
          </w:p>
        </w:tc>
        <w:tc>
          <w:tcPr>
            <w:tcW w:w="1440" w:type="dxa"/>
            <w:tcBorders>
              <w:right w:val="double" w:sz="4" w:space="0" w:color="auto"/>
            </w:tcBorders>
          </w:tcPr>
          <w:p w14:paraId="7E1D7908" w14:textId="77777777" w:rsidR="00F4411E" w:rsidRDefault="00F4411E" w:rsidP="00627456">
            <w:r>
              <w:t>X</w:t>
            </w:r>
          </w:p>
        </w:tc>
        <w:tc>
          <w:tcPr>
            <w:tcW w:w="1437" w:type="dxa"/>
            <w:tcBorders>
              <w:left w:val="double" w:sz="4" w:space="0" w:color="auto"/>
            </w:tcBorders>
          </w:tcPr>
          <w:p w14:paraId="4BB92350" w14:textId="77777777" w:rsidR="00F4411E" w:rsidRPr="00373FD4" w:rsidRDefault="00F4411E" w:rsidP="00627456">
            <w:r w:rsidRPr="00373FD4">
              <w:t>0x80 (Null)</w:t>
            </w:r>
          </w:p>
        </w:tc>
        <w:tc>
          <w:tcPr>
            <w:tcW w:w="1372" w:type="dxa"/>
          </w:tcPr>
          <w:p w14:paraId="188C9433" w14:textId="77777777" w:rsidR="00F4411E" w:rsidRDefault="00F4411E" w:rsidP="00627456">
            <w:pPr>
              <w:jc w:val="center"/>
            </w:pPr>
            <w:r w:rsidRPr="00462EAB">
              <w:t>Blank</w:t>
            </w:r>
          </w:p>
        </w:tc>
        <w:tc>
          <w:tcPr>
            <w:tcW w:w="1828" w:type="dxa"/>
          </w:tcPr>
          <w:p w14:paraId="641E1DB9" w14:textId="77777777" w:rsidR="00F4411E" w:rsidRDefault="00F4411E" w:rsidP="00627456">
            <w:r>
              <w:t>0x0 (False)</w:t>
            </w:r>
          </w:p>
        </w:tc>
      </w:tr>
      <w:tr w:rsidR="00F4411E" w14:paraId="5D27C9BE" w14:textId="77777777" w:rsidTr="00B412F3">
        <w:trPr>
          <w:cantSplit/>
          <w:jc w:val="center"/>
        </w:trPr>
        <w:tc>
          <w:tcPr>
            <w:tcW w:w="2347" w:type="dxa"/>
            <w:vMerge/>
          </w:tcPr>
          <w:p w14:paraId="7E37CA24" w14:textId="77777777" w:rsidR="00F4411E" w:rsidRDefault="00F4411E" w:rsidP="00627456"/>
        </w:tc>
        <w:tc>
          <w:tcPr>
            <w:tcW w:w="1676" w:type="dxa"/>
          </w:tcPr>
          <w:p w14:paraId="3D52C449" w14:textId="77777777" w:rsidR="00F4411E" w:rsidRDefault="00F4411E" w:rsidP="00627456">
            <w:r>
              <w:t>0x9</w:t>
            </w:r>
          </w:p>
        </w:tc>
        <w:tc>
          <w:tcPr>
            <w:tcW w:w="2087" w:type="dxa"/>
          </w:tcPr>
          <w:p w14:paraId="2B40EC14" w14:textId="77777777" w:rsidR="00F4411E" w:rsidRDefault="00F4411E" w:rsidP="00627456">
            <w:r>
              <w:t>X</w:t>
            </w:r>
          </w:p>
        </w:tc>
        <w:tc>
          <w:tcPr>
            <w:tcW w:w="1587" w:type="dxa"/>
          </w:tcPr>
          <w:p w14:paraId="74AD80A5" w14:textId="77777777" w:rsidR="00F4411E" w:rsidRDefault="00F4411E" w:rsidP="00627456">
            <w:r>
              <w:t>X</w:t>
            </w:r>
          </w:p>
        </w:tc>
        <w:tc>
          <w:tcPr>
            <w:tcW w:w="1440" w:type="dxa"/>
            <w:tcBorders>
              <w:right w:val="double" w:sz="4" w:space="0" w:color="auto"/>
            </w:tcBorders>
          </w:tcPr>
          <w:p w14:paraId="3F2D41C9" w14:textId="77777777" w:rsidR="00F4411E" w:rsidRDefault="00F4411E" w:rsidP="00627456">
            <w:r>
              <w:t>X</w:t>
            </w:r>
          </w:p>
        </w:tc>
        <w:tc>
          <w:tcPr>
            <w:tcW w:w="1437" w:type="dxa"/>
            <w:tcBorders>
              <w:left w:val="double" w:sz="4" w:space="0" w:color="auto"/>
            </w:tcBorders>
          </w:tcPr>
          <w:p w14:paraId="4641A1FF" w14:textId="77777777" w:rsidR="00F4411E" w:rsidRPr="00373FD4" w:rsidRDefault="00F4411E" w:rsidP="00627456">
            <w:r w:rsidRPr="00373FD4">
              <w:t>0x80 (Null)</w:t>
            </w:r>
          </w:p>
        </w:tc>
        <w:tc>
          <w:tcPr>
            <w:tcW w:w="1372" w:type="dxa"/>
          </w:tcPr>
          <w:p w14:paraId="5EF095A4" w14:textId="77777777" w:rsidR="00F4411E" w:rsidRDefault="00F4411E" w:rsidP="00627456">
            <w:pPr>
              <w:jc w:val="center"/>
            </w:pPr>
            <w:r w:rsidRPr="00462EAB">
              <w:t>Blank</w:t>
            </w:r>
          </w:p>
        </w:tc>
        <w:tc>
          <w:tcPr>
            <w:tcW w:w="1828" w:type="dxa"/>
          </w:tcPr>
          <w:p w14:paraId="4EA9A4E5" w14:textId="77777777" w:rsidR="00F4411E" w:rsidRDefault="00F4411E" w:rsidP="00627456">
            <w:r>
              <w:t>0x0 (False)</w:t>
            </w:r>
          </w:p>
        </w:tc>
      </w:tr>
      <w:tr w:rsidR="00F4411E" w14:paraId="0F157384" w14:textId="77777777" w:rsidTr="00B412F3">
        <w:trPr>
          <w:cantSplit/>
          <w:jc w:val="center"/>
        </w:trPr>
        <w:tc>
          <w:tcPr>
            <w:tcW w:w="2347" w:type="dxa"/>
            <w:vMerge/>
          </w:tcPr>
          <w:p w14:paraId="5A737515" w14:textId="77777777" w:rsidR="00F4411E" w:rsidRDefault="00F4411E" w:rsidP="00627456"/>
        </w:tc>
        <w:tc>
          <w:tcPr>
            <w:tcW w:w="1676" w:type="dxa"/>
          </w:tcPr>
          <w:p w14:paraId="1A5F9886" w14:textId="77777777" w:rsidR="00F4411E" w:rsidRDefault="00F4411E" w:rsidP="00627456">
            <w:r>
              <w:t>0xA-0xF</w:t>
            </w:r>
          </w:p>
        </w:tc>
        <w:tc>
          <w:tcPr>
            <w:tcW w:w="2087" w:type="dxa"/>
          </w:tcPr>
          <w:p w14:paraId="606B03C0" w14:textId="77777777" w:rsidR="00F4411E" w:rsidRDefault="00F4411E" w:rsidP="00627456">
            <w:r>
              <w:t>X</w:t>
            </w:r>
          </w:p>
        </w:tc>
        <w:tc>
          <w:tcPr>
            <w:tcW w:w="1587" w:type="dxa"/>
          </w:tcPr>
          <w:p w14:paraId="047BCA00" w14:textId="77777777" w:rsidR="00F4411E" w:rsidRDefault="00F4411E" w:rsidP="00627456">
            <w:r>
              <w:t>X</w:t>
            </w:r>
          </w:p>
        </w:tc>
        <w:tc>
          <w:tcPr>
            <w:tcW w:w="1440" w:type="dxa"/>
            <w:tcBorders>
              <w:right w:val="double" w:sz="4" w:space="0" w:color="auto"/>
            </w:tcBorders>
          </w:tcPr>
          <w:p w14:paraId="1C010F09" w14:textId="77777777" w:rsidR="00F4411E" w:rsidRDefault="00F4411E" w:rsidP="00627456">
            <w:r>
              <w:t>X</w:t>
            </w:r>
          </w:p>
        </w:tc>
        <w:tc>
          <w:tcPr>
            <w:tcW w:w="1437" w:type="dxa"/>
            <w:tcBorders>
              <w:left w:val="double" w:sz="4" w:space="0" w:color="auto"/>
            </w:tcBorders>
          </w:tcPr>
          <w:p w14:paraId="6FAA861D" w14:textId="77777777" w:rsidR="00F4411E" w:rsidRPr="00373FD4" w:rsidRDefault="00F4411E" w:rsidP="00627456">
            <w:r w:rsidRPr="00373FD4">
              <w:t>0x80 (Null)</w:t>
            </w:r>
          </w:p>
        </w:tc>
        <w:tc>
          <w:tcPr>
            <w:tcW w:w="1372" w:type="dxa"/>
          </w:tcPr>
          <w:p w14:paraId="7BE7E910" w14:textId="77777777" w:rsidR="00F4411E" w:rsidRDefault="00F4411E" w:rsidP="00627456">
            <w:pPr>
              <w:jc w:val="center"/>
            </w:pPr>
            <w:r w:rsidRPr="00462EAB">
              <w:t>Blank</w:t>
            </w:r>
          </w:p>
        </w:tc>
        <w:tc>
          <w:tcPr>
            <w:tcW w:w="1828" w:type="dxa"/>
          </w:tcPr>
          <w:p w14:paraId="0AE505A0" w14:textId="77777777" w:rsidR="00F4411E" w:rsidRDefault="00F4411E" w:rsidP="00627456">
            <w:r>
              <w:t>0x0 (False)</w:t>
            </w:r>
          </w:p>
        </w:tc>
      </w:tr>
      <w:tr w:rsidR="00F4411E" w14:paraId="41D45F83" w14:textId="77777777" w:rsidTr="00B412F3">
        <w:trPr>
          <w:cantSplit/>
          <w:jc w:val="center"/>
        </w:trPr>
        <w:tc>
          <w:tcPr>
            <w:tcW w:w="2347" w:type="dxa"/>
            <w:vMerge w:val="restart"/>
          </w:tcPr>
          <w:p w14:paraId="44FD3EC2" w14:textId="77777777" w:rsidR="00F4411E" w:rsidRPr="00C0089F" w:rsidRDefault="00F4411E" w:rsidP="00627456">
            <w:pPr>
              <w:rPr>
                <w:strike/>
              </w:rPr>
            </w:pPr>
            <w:r w:rsidRPr="00C0089F">
              <w:t>0x9 (Phone – In Call)</w:t>
            </w:r>
          </w:p>
        </w:tc>
        <w:tc>
          <w:tcPr>
            <w:tcW w:w="1676" w:type="dxa"/>
          </w:tcPr>
          <w:p w14:paraId="425D6DF8" w14:textId="77777777" w:rsidR="00F4411E" w:rsidRDefault="00F4411E" w:rsidP="00627456">
            <w:r>
              <w:t>0x0</w:t>
            </w:r>
          </w:p>
        </w:tc>
        <w:tc>
          <w:tcPr>
            <w:tcW w:w="2087" w:type="dxa"/>
          </w:tcPr>
          <w:p w14:paraId="1550A69A" w14:textId="77777777" w:rsidR="00F4411E" w:rsidRDefault="00F4411E" w:rsidP="00627456">
            <w:r>
              <w:t>X</w:t>
            </w:r>
          </w:p>
        </w:tc>
        <w:tc>
          <w:tcPr>
            <w:tcW w:w="1587" w:type="dxa"/>
          </w:tcPr>
          <w:p w14:paraId="52141DD0" w14:textId="77777777" w:rsidR="00F4411E" w:rsidRDefault="00F4411E" w:rsidP="00627456">
            <w:r>
              <w:t>X</w:t>
            </w:r>
          </w:p>
        </w:tc>
        <w:tc>
          <w:tcPr>
            <w:tcW w:w="1440" w:type="dxa"/>
            <w:tcBorders>
              <w:right w:val="double" w:sz="4" w:space="0" w:color="auto"/>
            </w:tcBorders>
          </w:tcPr>
          <w:p w14:paraId="68C8936B" w14:textId="77777777" w:rsidR="00F4411E" w:rsidRDefault="00F4411E" w:rsidP="00627456">
            <w:r>
              <w:t>X</w:t>
            </w:r>
          </w:p>
        </w:tc>
        <w:tc>
          <w:tcPr>
            <w:tcW w:w="1437" w:type="dxa"/>
            <w:tcBorders>
              <w:left w:val="double" w:sz="4" w:space="0" w:color="auto"/>
            </w:tcBorders>
          </w:tcPr>
          <w:p w14:paraId="71CC6E6C" w14:textId="77777777" w:rsidR="00F4411E" w:rsidRPr="00373FD4" w:rsidRDefault="00F4411E" w:rsidP="00627456">
            <w:r w:rsidRPr="00373FD4">
              <w:t>0x90 (Null)</w:t>
            </w:r>
          </w:p>
        </w:tc>
        <w:tc>
          <w:tcPr>
            <w:tcW w:w="1372" w:type="dxa"/>
          </w:tcPr>
          <w:p w14:paraId="4AB51D6B" w14:textId="77777777" w:rsidR="00F4411E" w:rsidRDefault="00F4411E" w:rsidP="00627456">
            <w:pPr>
              <w:jc w:val="center"/>
            </w:pPr>
            <w:r w:rsidRPr="00462EAB">
              <w:t>Blank</w:t>
            </w:r>
          </w:p>
        </w:tc>
        <w:tc>
          <w:tcPr>
            <w:tcW w:w="1828" w:type="dxa"/>
          </w:tcPr>
          <w:p w14:paraId="21367933" w14:textId="77777777" w:rsidR="00F4411E" w:rsidRDefault="00F4411E" w:rsidP="00627456">
            <w:r>
              <w:t>0x0 (False)</w:t>
            </w:r>
          </w:p>
        </w:tc>
      </w:tr>
      <w:tr w:rsidR="00F4411E" w14:paraId="425DCF97" w14:textId="77777777" w:rsidTr="00B412F3">
        <w:trPr>
          <w:cantSplit/>
          <w:jc w:val="center"/>
        </w:trPr>
        <w:tc>
          <w:tcPr>
            <w:tcW w:w="2347" w:type="dxa"/>
            <w:vMerge/>
          </w:tcPr>
          <w:p w14:paraId="0B60F118" w14:textId="77777777" w:rsidR="00F4411E" w:rsidRDefault="00F4411E" w:rsidP="00627456"/>
        </w:tc>
        <w:tc>
          <w:tcPr>
            <w:tcW w:w="1676" w:type="dxa"/>
          </w:tcPr>
          <w:p w14:paraId="210DEAA8" w14:textId="77777777" w:rsidR="00F4411E" w:rsidRDefault="00F4411E" w:rsidP="00627456">
            <w:r>
              <w:t>0x1</w:t>
            </w:r>
          </w:p>
        </w:tc>
        <w:tc>
          <w:tcPr>
            <w:tcW w:w="2087" w:type="dxa"/>
          </w:tcPr>
          <w:p w14:paraId="2DEFE6B4" w14:textId="77777777" w:rsidR="00F4411E" w:rsidRDefault="00F4411E" w:rsidP="00627456">
            <w:r>
              <w:t>X</w:t>
            </w:r>
          </w:p>
        </w:tc>
        <w:tc>
          <w:tcPr>
            <w:tcW w:w="1587" w:type="dxa"/>
          </w:tcPr>
          <w:p w14:paraId="67725FA7" w14:textId="77777777" w:rsidR="00F4411E" w:rsidRDefault="00F4411E" w:rsidP="00627456">
            <w:r>
              <w:t>X</w:t>
            </w:r>
          </w:p>
        </w:tc>
        <w:tc>
          <w:tcPr>
            <w:tcW w:w="1440" w:type="dxa"/>
            <w:tcBorders>
              <w:right w:val="double" w:sz="4" w:space="0" w:color="auto"/>
            </w:tcBorders>
          </w:tcPr>
          <w:p w14:paraId="29CC88D3" w14:textId="77777777" w:rsidR="00F4411E" w:rsidRDefault="00F4411E" w:rsidP="00627456">
            <w:r>
              <w:t>(0x0)</w:t>
            </w:r>
          </w:p>
        </w:tc>
        <w:tc>
          <w:tcPr>
            <w:tcW w:w="1437" w:type="dxa"/>
            <w:tcBorders>
              <w:left w:val="double" w:sz="4" w:space="0" w:color="auto"/>
            </w:tcBorders>
          </w:tcPr>
          <w:p w14:paraId="26A9C37F" w14:textId="77777777" w:rsidR="00F4411E" w:rsidRPr="00373FD4" w:rsidRDefault="00F4411E" w:rsidP="00627456">
            <w:r w:rsidRPr="00373FD4">
              <w:t>0x90 (Null)</w:t>
            </w:r>
          </w:p>
        </w:tc>
        <w:tc>
          <w:tcPr>
            <w:tcW w:w="1372" w:type="dxa"/>
          </w:tcPr>
          <w:p w14:paraId="59BDA57E" w14:textId="77777777" w:rsidR="00F4411E" w:rsidRDefault="00F4411E" w:rsidP="00627456">
            <w:pPr>
              <w:jc w:val="center"/>
            </w:pPr>
            <w:r w:rsidRPr="00462EAB">
              <w:t>Blank</w:t>
            </w:r>
          </w:p>
        </w:tc>
        <w:tc>
          <w:tcPr>
            <w:tcW w:w="1828" w:type="dxa"/>
          </w:tcPr>
          <w:p w14:paraId="5B82C21E" w14:textId="77777777" w:rsidR="00F4411E" w:rsidRDefault="00F4411E" w:rsidP="00627456">
            <w:r>
              <w:t>0x1 (True)</w:t>
            </w:r>
          </w:p>
        </w:tc>
      </w:tr>
      <w:tr w:rsidR="00F4411E" w14:paraId="207EBE5E" w14:textId="77777777" w:rsidTr="00B412F3">
        <w:trPr>
          <w:cantSplit/>
          <w:jc w:val="center"/>
        </w:trPr>
        <w:tc>
          <w:tcPr>
            <w:tcW w:w="2347" w:type="dxa"/>
            <w:vMerge/>
          </w:tcPr>
          <w:p w14:paraId="23F1B3C4" w14:textId="77777777" w:rsidR="00F4411E" w:rsidRDefault="00F4411E" w:rsidP="00627456"/>
        </w:tc>
        <w:tc>
          <w:tcPr>
            <w:tcW w:w="1676" w:type="dxa"/>
          </w:tcPr>
          <w:p w14:paraId="0A8A2CDD" w14:textId="77777777" w:rsidR="00F4411E" w:rsidRDefault="00F4411E" w:rsidP="00627456">
            <w:r>
              <w:t>0x1</w:t>
            </w:r>
          </w:p>
        </w:tc>
        <w:tc>
          <w:tcPr>
            <w:tcW w:w="2087" w:type="dxa"/>
          </w:tcPr>
          <w:p w14:paraId="71E7D8C6" w14:textId="77777777" w:rsidR="00F4411E" w:rsidRDefault="00F4411E" w:rsidP="00627456">
            <w:r>
              <w:t>X</w:t>
            </w:r>
          </w:p>
        </w:tc>
        <w:tc>
          <w:tcPr>
            <w:tcW w:w="1587" w:type="dxa"/>
          </w:tcPr>
          <w:p w14:paraId="66741080" w14:textId="77777777" w:rsidR="00F4411E" w:rsidRDefault="00F4411E" w:rsidP="00627456">
            <w:r>
              <w:t>X</w:t>
            </w:r>
          </w:p>
        </w:tc>
        <w:tc>
          <w:tcPr>
            <w:tcW w:w="1440" w:type="dxa"/>
            <w:tcBorders>
              <w:right w:val="double" w:sz="4" w:space="0" w:color="auto"/>
            </w:tcBorders>
          </w:tcPr>
          <w:p w14:paraId="0DA9DFFC" w14:textId="77777777" w:rsidR="00F4411E" w:rsidRDefault="00F4411E" w:rsidP="00627456">
            <w:pPr>
              <w:rPr>
                <w:color w:val="FF0000"/>
              </w:rPr>
            </w:pPr>
            <w:r>
              <w:t>(0x1 | 0x2 | 0x3)</w:t>
            </w:r>
          </w:p>
        </w:tc>
        <w:tc>
          <w:tcPr>
            <w:tcW w:w="1437" w:type="dxa"/>
            <w:tcBorders>
              <w:left w:val="double" w:sz="4" w:space="0" w:color="auto"/>
            </w:tcBorders>
          </w:tcPr>
          <w:p w14:paraId="49028616" w14:textId="77777777" w:rsidR="00F4411E" w:rsidRPr="00373FD4" w:rsidRDefault="00F4411E" w:rsidP="00627456">
            <w:r w:rsidRPr="00373FD4">
              <w:t>0x91 (Drive Adjustments)</w:t>
            </w:r>
          </w:p>
        </w:tc>
        <w:tc>
          <w:tcPr>
            <w:tcW w:w="1372" w:type="dxa"/>
            <w:vAlign w:val="center"/>
          </w:tcPr>
          <w:p w14:paraId="00DED509" w14:textId="77777777" w:rsidR="00F4411E" w:rsidRDefault="00F4411E" w:rsidP="00627456">
            <w:pPr>
              <w:jc w:val="center"/>
            </w:pPr>
            <w:r>
              <w:object w:dxaOrig="361" w:dyaOrig="316" w14:anchorId="7F5BF0B5">
                <v:shape id="_x0000_i1091" type="#_x0000_t75" style="width:42.75pt;height:35.25pt" o:ole="">
                  <v:imagedata r:id="rId121" o:title=""/>
                </v:shape>
                <o:OLEObject Type="Embed" ProgID="Visio.Drawing.15" ShapeID="_x0000_i1091" DrawAspect="Content" ObjectID="_1692189970" r:id="rId122"/>
              </w:object>
            </w:r>
          </w:p>
        </w:tc>
        <w:tc>
          <w:tcPr>
            <w:tcW w:w="1828" w:type="dxa"/>
          </w:tcPr>
          <w:p w14:paraId="7F9F61FA" w14:textId="77777777" w:rsidR="00F4411E" w:rsidRDefault="00F4411E" w:rsidP="00627456">
            <w:r>
              <w:t>0x1 (True)</w:t>
            </w:r>
          </w:p>
        </w:tc>
      </w:tr>
      <w:tr w:rsidR="00F4411E" w14:paraId="4EE9FBA8" w14:textId="77777777" w:rsidTr="00B412F3">
        <w:trPr>
          <w:cantSplit/>
          <w:jc w:val="center"/>
        </w:trPr>
        <w:tc>
          <w:tcPr>
            <w:tcW w:w="2347" w:type="dxa"/>
            <w:vMerge/>
          </w:tcPr>
          <w:p w14:paraId="3959D59F" w14:textId="77777777" w:rsidR="00F4411E" w:rsidRDefault="00F4411E" w:rsidP="00627456"/>
        </w:tc>
        <w:tc>
          <w:tcPr>
            <w:tcW w:w="1676" w:type="dxa"/>
          </w:tcPr>
          <w:p w14:paraId="4664F473" w14:textId="77777777" w:rsidR="00F4411E" w:rsidRDefault="00F4411E" w:rsidP="00627456">
            <w:r>
              <w:t>0x2</w:t>
            </w:r>
          </w:p>
        </w:tc>
        <w:tc>
          <w:tcPr>
            <w:tcW w:w="2087" w:type="dxa"/>
          </w:tcPr>
          <w:p w14:paraId="2A02C8C1" w14:textId="77777777" w:rsidR="00F4411E" w:rsidRDefault="00F4411E" w:rsidP="00627456">
            <w:r>
              <w:t>X</w:t>
            </w:r>
          </w:p>
        </w:tc>
        <w:tc>
          <w:tcPr>
            <w:tcW w:w="1587" w:type="dxa"/>
          </w:tcPr>
          <w:p w14:paraId="47DC59F2" w14:textId="77777777" w:rsidR="00F4411E" w:rsidRDefault="00F4411E" w:rsidP="00627456">
            <w:r>
              <w:t>X</w:t>
            </w:r>
          </w:p>
        </w:tc>
        <w:tc>
          <w:tcPr>
            <w:tcW w:w="1440" w:type="dxa"/>
            <w:tcBorders>
              <w:right w:val="double" w:sz="4" w:space="0" w:color="auto"/>
            </w:tcBorders>
          </w:tcPr>
          <w:p w14:paraId="6B737DD7" w14:textId="77777777" w:rsidR="00F4411E" w:rsidRDefault="00F4411E" w:rsidP="00627456">
            <w:pPr>
              <w:rPr>
                <w:color w:val="FF0000"/>
              </w:rPr>
            </w:pPr>
            <w:r>
              <w:t>X</w:t>
            </w:r>
          </w:p>
        </w:tc>
        <w:tc>
          <w:tcPr>
            <w:tcW w:w="1437" w:type="dxa"/>
            <w:tcBorders>
              <w:left w:val="double" w:sz="4" w:space="0" w:color="auto"/>
            </w:tcBorders>
          </w:tcPr>
          <w:p w14:paraId="48AF94A5" w14:textId="77777777" w:rsidR="00F4411E" w:rsidRPr="00373FD4" w:rsidRDefault="00F4411E" w:rsidP="00627456">
            <w:r w:rsidRPr="00373FD4">
              <w:t>0x92 (Call volume Up)</w:t>
            </w:r>
          </w:p>
        </w:tc>
        <w:tc>
          <w:tcPr>
            <w:tcW w:w="1372" w:type="dxa"/>
            <w:vAlign w:val="center"/>
          </w:tcPr>
          <w:p w14:paraId="12E65B61" w14:textId="77777777" w:rsidR="00F4411E" w:rsidRDefault="00F4411E" w:rsidP="00627456">
            <w:pPr>
              <w:jc w:val="center"/>
            </w:pPr>
            <w:r>
              <w:object w:dxaOrig="405" w:dyaOrig="405" w14:anchorId="052E5AE6">
                <v:shape id="_x0000_i1092" type="#_x0000_t75" style="width:36.75pt;height:36.75pt" o:ole="">
                  <v:imagedata r:id="rId123" o:title=""/>
                </v:shape>
                <o:OLEObject Type="Embed" ProgID="Visio.Drawing.15" ShapeID="_x0000_i1092" DrawAspect="Content" ObjectID="_1692189971" r:id="rId124"/>
              </w:object>
            </w:r>
          </w:p>
        </w:tc>
        <w:tc>
          <w:tcPr>
            <w:tcW w:w="1828" w:type="dxa"/>
          </w:tcPr>
          <w:p w14:paraId="2A4C5F1F" w14:textId="77777777" w:rsidR="00F4411E" w:rsidRDefault="00F4411E" w:rsidP="00627456">
            <w:r>
              <w:t>0x0 (False)</w:t>
            </w:r>
          </w:p>
        </w:tc>
      </w:tr>
      <w:tr w:rsidR="00F4411E" w14:paraId="38131086" w14:textId="77777777" w:rsidTr="00B412F3">
        <w:trPr>
          <w:cantSplit/>
          <w:jc w:val="center"/>
        </w:trPr>
        <w:tc>
          <w:tcPr>
            <w:tcW w:w="2347" w:type="dxa"/>
            <w:vMerge/>
          </w:tcPr>
          <w:p w14:paraId="01683C3E" w14:textId="77777777" w:rsidR="00F4411E" w:rsidRDefault="00F4411E" w:rsidP="00627456"/>
        </w:tc>
        <w:tc>
          <w:tcPr>
            <w:tcW w:w="1676" w:type="dxa"/>
          </w:tcPr>
          <w:p w14:paraId="16DBD2B2" w14:textId="77777777" w:rsidR="00F4411E" w:rsidRDefault="00F4411E" w:rsidP="00627456">
            <w:r>
              <w:t>0x3</w:t>
            </w:r>
          </w:p>
        </w:tc>
        <w:tc>
          <w:tcPr>
            <w:tcW w:w="2087" w:type="dxa"/>
          </w:tcPr>
          <w:p w14:paraId="0A2EA4AD" w14:textId="77777777" w:rsidR="00F4411E" w:rsidRDefault="00F4411E" w:rsidP="00627456">
            <w:r>
              <w:t>X</w:t>
            </w:r>
          </w:p>
        </w:tc>
        <w:tc>
          <w:tcPr>
            <w:tcW w:w="1587" w:type="dxa"/>
          </w:tcPr>
          <w:p w14:paraId="3A702DB1" w14:textId="77777777" w:rsidR="00F4411E" w:rsidRDefault="00F4411E" w:rsidP="00627456">
            <w:r>
              <w:t>X</w:t>
            </w:r>
          </w:p>
        </w:tc>
        <w:tc>
          <w:tcPr>
            <w:tcW w:w="1440" w:type="dxa"/>
            <w:tcBorders>
              <w:right w:val="double" w:sz="4" w:space="0" w:color="auto"/>
            </w:tcBorders>
          </w:tcPr>
          <w:p w14:paraId="7C95C144" w14:textId="77777777" w:rsidR="00F4411E" w:rsidRDefault="00F4411E" w:rsidP="00627456">
            <w:r>
              <w:t>X</w:t>
            </w:r>
          </w:p>
        </w:tc>
        <w:tc>
          <w:tcPr>
            <w:tcW w:w="1437" w:type="dxa"/>
            <w:tcBorders>
              <w:left w:val="double" w:sz="4" w:space="0" w:color="auto"/>
            </w:tcBorders>
          </w:tcPr>
          <w:p w14:paraId="18244DAF" w14:textId="77777777" w:rsidR="00F4411E" w:rsidRPr="00373FD4" w:rsidRDefault="00F4411E" w:rsidP="00627456">
            <w:r w:rsidRPr="00373FD4">
              <w:t>0x90 (Null)</w:t>
            </w:r>
          </w:p>
        </w:tc>
        <w:tc>
          <w:tcPr>
            <w:tcW w:w="1372" w:type="dxa"/>
            <w:vAlign w:val="center"/>
          </w:tcPr>
          <w:p w14:paraId="43C4EF57" w14:textId="77777777" w:rsidR="00F4411E" w:rsidRDefault="00F4411E" w:rsidP="00627456">
            <w:pPr>
              <w:jc w:val="center"/>
            </w:pPr>
            <w:r w:rsidRPr="00D01780">
              <w:t>Blank</w:t>
            </w:r>
          </w:p>
        </w:tc>
        <w:tc>
          <w:tcPr>
            <w:tcW w:w="1828" w:type="dxa"/>
          </w:tcPr>
          <w:p w14:paraId="751EC25B" w14:textId="77777777" w:rsidR="00F4411E" w:rsidRDefault="00F4411E" w:rsidP="00627456">
            <w:r>
              <w:t>0x0 (False)</w:t>
            </w:r>
          </w:p>
        </w:tc>
      </w:tr>
      <w:tr w:rsidR="00F4411E" w14:paraId="505B835E" w14:textId="77777777" w:rsidTr="00B412F3">
        <w:trPr>
          <w:cantSplit/>
          <w:jc w:val="center"/>
        </w:trPr>
        <w:tc>
          <w:tcPr>
            <w:tcW w:w="2347" w:type="dxa"/>
            <w:vMerge/>
          </w:tcPr>
          <w:p w14:paraId="4E6DBB12" w14:textId="77777777" w:rsidR="00F4411E" w:rsidRDefault="00F4411E" w:rsidP="00627456"/>
        </w:tc>
        <w:tc>
          <w:tcPr>
            <w:tcW w:w="1676" w:type="dxa"/>
          </w:tcPr>
          <w:p w14:paraId="62AE8BEF" w14:textId="77777777" w:rsidR="00F4411E" w:rsidRDefault="00F4411E" w:rsidP="00627456">
            <w:r>
              <w:t>0x4</w:t>
            </w:r>
          </w:p>
        </w:tc>
        <w:tc>
          <w:tcPr>
            <w:tcW w:w="2087" w:type="dxa"/>
          </w:tcPr>
          <w:p w14:paraId="5D3B4D54" w14:textId="77777777" w:rsidR="00F4411E" w:rsidRDefault="00F4411E" w:rsidP="00627456">
            <w:r>
              <w:t>X</w:t>
            </w:r>
          </w:p>
        </w:tc>
        <w:tc>
          <w:tcPr>
            <w:tcW w:w="1587" w:type="dxa"/>
          </w:tcPr>
          <w:p w14:paraId="471272DF" w14:textId="77777777" w:rsidR="00F4411E" w:rsidRDefault="00F4411E" w:rsidP="00627456">
            <w:r>
              <w:t>X</w:t>
            </w:r>
          </w:p>
        </w:tc>
        <w:tc>
          <w:tcPr>
            <w:tcW w:w="1440" w:type="dxa"/>
            <w:tcBorders>
              <w:right w:val="double" w:sz="4" w:space="0" w:color="auto"/>
            </w:tcBorders>
          </w:tcPr>
          <w:p w14:paraId="29CDA94F" w14:textId="77777777" w:rsidR="00F4411E" w:rsidRDefault="00F4411E" w:rsidP="00627456">
            <w:pPr>
              <w:rPr>
                <w:color w:val="FF0000"/>
              </w:rPr>
            </w:pPr>
            <w:r>
              <w:t>X</w:t>
            </w:r>
          </w:p>
        </w:tc>
        <w:tc>
          <w:tcPr>
            <w:tcW w:w="1437" w:type="dxa"/>
            <w:tcBorders>
              <w:left w:val="double" w:sz="4" w:space="0" w:color="auto"/>
            </w:tcBorders>
          </w:tcPr>
          <w:p w14:paraId="51E4FC70" w14:textId="77777777" w:rsidR="00F4411E" w:rsidRPr="00373FD4" w:rsidRDefault="00F4411E" w:rsidP="00627456">
            <w:r w:rsidRPr="00373FD4">
              <w:t>0x94 (Privacy)</w:t>
            </w:r>
          </w:p>
        </w:tc>
        <w:tc>
          <w:tcPr>
            <w:tcW w:w="1372" w:type="dxa"/>
            <w:vAlign w:val="center"/>
          </w:tcPr>
          <w:p w14:paraId="58B52C21" w14:textId="77777777" w:rsidR="00F4411E" w:rsidRDefault="00F4411E" w:rsidP="00627456">
            <w:pPr>
              <w:jc w:val="center"/>
            </w:pPr>
            <w:r>
              <w:object w:dxaOrig="405" w:dyaOrig="405" w14:anchorId="5E61E8DE">
                <v:shape id="_x0000_i1093" type="#_x0000_t75" style="width:36.75pt;height:36.75pt" o:ole="">
                  <v:imagedata r:id="rId125" o:title=""/>
                </v:shape>
                <o:OLEObject Type="Embed" ProgID="Visio.Drawing.15" ShapeID="_x0000_i1093" DrawAspect="Content" ObjectID="_1692189972" r:id="rId126"/>
              </w:object>
            </w:r>
          </w:p>
        </w:tc>
        <w:tc>
          <w:tcPr>
            <w:tcW w:w="1828" w:type="dxa"/>
          </w:tcPr>
          <w:p w14:paraId="396AC6DB" w14:textId="77777777" w:rsidR="00F4411E" w:rsidRDefault="00F4411E" w:rsidP="00627456">
            <w:r>
              <w:t>0x0 (False)</w:t>
            </w:r>
          </w:p>
        </w:tc>
      </w:tr>
      <w:tr w:rsidR="00F4411E" w14:paraId="7961F7B5" w14:textId="77777777" w:rsidTr="00B412F3">
        <w:trPr>
          <w:cantSplit/>
          <w:jc w:val="center"/>
        </w:trPr>
        <w:tc>
          <w:tcPr>
            <w:tcW w:w="2347" w:type="dxa"/>
            <w:vMerge/>
          </w:tcPr>
          <w:p w14:paraId="61CB95BF" w14:textId="77777777" w:rsidR="00F4411E" w:rsidRDefault="00F4411E" w:rsidP="00627456"/>
        </w:tc>
        <w:tc>
          <w:tcPr>
            <w:tcW w:w="1676" w:type="dxa"/>
          </w:tcPr>
          <w:p w14:paraId="5A3CB01B" w14:textId="77777777" w:rsidR="00F4411E" w:rsidRDefault="00F4411E" w:rsidP="00627456">
            <w:r>
              <w:t>0x5</w:t>
            </w:r>
          </w:p>
        </w:tc>
        <w:tc>
          <w:tcPr>
            <w:tcW w:w="2087" w:type="dxa"/>
          </w:tcPr>
          <w:p w14:paraId="653CCEFA" w14:textId="77777777" w:rsidR="00F4411E" w:rsidRDefault="00F4411E" w:rsidP="00627456">
            <w:r>
              <w:t>X</w:t>
            </w:r>
          </w:p>
        </w:tc>
        <w:tc>
          <w:tcPr>
            <w:tcW w:w="1587" w:type="dxa"/>
          </w:tcPr>
          <w:p w14:paraId="68DD3E7C" w14:textId="77777777" w:rsidR="00F4411E" w:rsidRDefault="00F4411E" w:rsidP="00627456">
            <w:r>
              <w:t>X</w:t>
            </w:r>
          </w:p>
        </w:tc>
        <w:tc>
          <w:tcPr>
            <w:tcW w:w="1440" w:type="dxa"/>
            <w:tcBorders>
              <w:right w:val="double" w:sz="4" w:space="0" w:color="auto"/>
            </w:tcBorders>
          </w:tcPr>
          <w:p w14:paraId="0AB309F2" w14:textId="77777777" w:rsidR="00F4411E" w:rsidRDefault="00F4411E" w:rsidP="00627456">
            <w:pPr>
              <w:rPr>
                <w:color w:val="FF0000"/>
              </w:rPr>
            </w:pPr>
            <w:r>
              <w:t>X</w:t>
            </w:r>
          </w:p>
        </w:tc>
        <w:tc>
          <w:tcPr>
            <w:tcW w:w="1437" w:type="dxa"/>
            <w:tcBorders>
              <w:left w:val="double" w:sz="4" w:space="0" w:color="auto"/>
            </w:tcBorders>
          </w:tcPr>
          <w:p w14:paraId="119135CD" w14:textId="77777777" w:rsidR="00F4411E" w:rsidRPr="00373FD4" w:rsidRDefault="00F4411E" w:rsidP="00627456">
            <w:r w:rsidRPr="00373FD4">
              <w:t>0x95 (End Call)</w:t>
            </w:r>
          </w:p>
        </w:tc>
        <w:tc>
          <w:tcPr>
            <w:tcW w:w="1372" w:type="dxa"/>
            <w:vAlign w:val="center"/>
          </w:tcPr>
          <w:p w14:paraId="0AC9A562" w14:textId="77777777" w:rsidR="00F4411E" w:rsidRDefault="00F4411E" w:rsidP="00627456">
            <w:pPr>
              <w:jc w:val="center"/>
            </w:pPr>
            <w:r>
              <w:object w:dxaOrig="405" w:dyaOrig="405" w14:anchorId="6D2F7924">
                <v:shape id="_x0000_i1094" type="#_x0000_t75" style="width:36.75pt;height:36.75pt" o:ole="">
                  <v:imagedata r:id="rId119" o:title=""/>
                </v:shape>
                <o:OLEObject Type="Embed" ProgID="Visio.Drawing.15" ShapeID="_x0000_i1094" DrawAspect="Content" ObjectID="_1692189973" r:id="rId127"/>
              </w:object>
            </w:r>
          </w:p>
        </w:tc>
        <w:tc>
          <w:tcPr>
            <w:tcW w:w="1828" w:type="dxa"/>
          </w:tcPr>
          <w:p w14:paraId="74DA6502" w14:textId="77777777" w:rsidR="00F4411E" w:rsidRDefault="00F4411E" w:rsidP="00627456">
            <w:r>
              <w:t>0x1 (True)</w:t>
            </w:r>
          </w:p>
        </w:tc>
      </w:tr>
      <w:tr w:rsidR="00F4411E" w14:paraId="2643035A" w14:textId="77777777" w:rsidTr="00B412F3">
        <w:trPr>
          <w:cantSplit/>
          <w:jc w:val="center"/>
        </w:trPr>
        <w:tc>
          <w:tcPr>
            <w:tcW w:w="2347" w:type="dxa"/>
            <w:vMerge/>
          </w:tcPr>
          <w:p w14:paraId="3E68CFDE" w14:textId="77777777" w:rsidR="00F4411E" w:rsidRDefault="00F4411E" w:rsidP="00627456"/>
        </w:tc>
        <w:tc>
          <w:tcPr>
            <w:tcW w:w="1676" w:type="dxa"/>
          </w:tcPr>
          <w:p w14:paraId="55FB4DE4" w14:textId="77777777" w:rsidR="00F4411E" w:rsidRDefault="00F4411E" w:rsidP="00627456">
            <w:r>
              <w:t>0x6</w:t>
            </w:r>
          </w:p>
        </w:tc>
        <w:tc>
          <w:tcPr>
            <w:tcW w:w="2087" w:type="dxa"/>
          </w:tcPr>
          <w:p w14:paraId="24E8004B" w14:textId="77777777" w:rsidR="00F4411E" w:rsidRDefault="00F4411E" w:rsidP="00627456">
            <w:r>
              <w:t>X</w:t>
            </w:r>
          </w:p>
        </w:tc>
        <w:tc>
          <w:tcPr>
            <w:tcW w:w="1587" w:type="dxa"/>
          </w:tcPr>
          <w:p w14:paraId="735FF644" w14:textId="77777777" w:rsidR="00F4411E" w:rsidRDefault="00F4411E" w:rsidP="00627456">
            <w:r>
              <w:t>X</w:t>
            </w:r>
          </w:p>
        </w:tc>
        <w:tc>
          <w:tcPr>
            <w:tcW w:w="1440" w:type="dxa"/>
            <w:tcBorders>
              <w:right w:val="double" w:sz="4" w:space="0" w:color="auto"/>
            </w:tcBorders>
          </w:tcPr>
          <w:p w14:paraId="4377714F" w14:textId="77777777" w:rsidR="00F4411E" w:rsidRDefault="00F4411E" w:rsidP="00627456">
            <w:pPr>
              <w:rPr>
                <w:color w:val="FF0000"/>
              </w:rPr>
            </w:pPr>
            <w:r>
              <w:t>X</w:t>
            </w:r>
          </w:p>
        </w:tc>
        <w:tc>
          <w:tcPr>
            <w:tcW w:w="1437" w:type="dxa"/>
            <w:tcBorders>
              <w:left w:val="double" w:sz="4" w:space="0" w:color="auto"/>
            </w:tcBorders>
          </w:tcPr>
          <w:p w14:paraId="5842BF09" w14:textId="77777777" w:rsidR="00F4411E" w:rsidRPr="00373FD4" w:rsidRDefault="00F4411E" w:rsidP="00627456">
            <w:r w:rsidRPr="00373FD4">
              <w:t>0x96 (Mute)</w:t>
            </w:r>
          </w:p>
        </w:tc>
        <w:tc>
          <w:tcPr>
            <w:tcW w:w="1372" w:type="dxa"/>
            <w:vAlign w:val="center"/>
          </w:tcPr>
          <w:p w14:paraId="13A7A639" w14:textId="77777777" w:rsidR="00F4411E" w:rsidRDefault="00F4411E" w:rsidP="00627456">
            <w:pPr>
              <w:jc w:val="center"/>
            </w:pPr>
            <w:r>
              <w:object w:dxaOrig="405" w:dyaOrig="405" w14:anchorId="51475AE1">
                <v:shape id="_x0000_i1095" type="#_x0000_t75" style="width:36.75pt;height:36.75pt" o:ole="">
                  <v:imagedata r:id="rId128" o:title=""/>
                </v:shape>
                <o:OLEObject Type="Embed" ProgID="Visio.Drawing.15" ShapeID="_x0000_i1095" DrawAspect="Content" ObjectID="_1692189974" r:id="rId129"/>
              </w:object>
            </w:r>
          </w:p>
        </w:tc>
        <w:tc>
          <w:tcPr>
            <w:tcW w:w="1828" w:type="dxa"/>
          </w:tcPr>
          <w:p w14:paraId="21A0860A" w14:textId="77777777" w:rsidR="00F4411E" w:rsidRDefault="00F4411E" w:rsidP="00627456">
            <w:r>
              <w:t>0x0 (False)</w:t>
            </w:r>
          </w:p>
        </w:tc>
      </w:tr>
      <w:tr w:rsidR="00F4411E" w14:paraId="4C78B51F" w14:textId="77777777" w:rsidTr="00B412F3">
        <w:trPr>
          <w:cantSplit/>
          <w:jc w:val="center"/>
        </w:trPr>
        <w:tc>
          <w:tcPr>
            <w:tcW w:w="2347" w:type="dxa"/>
            <w:vMerge/>
          </w:tcPr>
          <w:p w14:paraId="73E465BD" w14:textId="77777777" w:rsidR="00F4411E" w:rsidRDefault="00F4411E" w:rsidP="00627456"/>
        </w:tc>
        <w:tc>
          <w:tcPr>
            <w:tcW w:w="1676" w:type="dxa"/>
          </w:tcPr>
          <w:p w14:paraId="1C1FFFE5" w14:textId="77777777" w:rsidR="00F4411E" w:rsidRDefault="00F4411E" w:rsidP="00627456">
            <w:r>
              <w:t>0x7</w:t>
            </w:r>
          </w:p>
        </w:tc>
        <w:tc>
          <w:tcPr>
            <w:tcW w:w="2087" w:type="dxa"/>
          </w:tcPr>
          <w:p w14:paraId="12A8ADF7" w14:textId="77777777" w:rsidR="00F4411E" w:rsidRDefault="00F4411E" w:rsidP="00627456">
            <w:r>
              <w:t>X</w:t>
            </w:r>
          </w:p>
        </w:tc>
        <w:tc>
          <w:tcPr>
            <w:tcW w:w="1587" w:type="dxa"/>
          </w:tcPr>
          <w:p w14:paraId="6C2691ED" w14:textId="77777777" w:rsidR="00F4411E" w:rsidRDefault="00F4411E" w:rsidP="00627456">
            <w:r>
              <w:t>X</w:t>
            </w:r>
          </w:p>
        </w:tc>
        <w:tc>
          <w:tcPr>
            <w:tcW w:w="1440" w:type="dxa"/>
            <w:tcBorders>
              <w:right w:val="double" w:sz="4" w:space="0" w:color="auto"/>
            </w:tcBorders>
          </w:tcPr>
          <w:p w14:paraId="1EB92FF4" w14:textId="77777777" w:rsidR="00F4411E" w:rsidRDefault="00F4411E" w:rsidP="00627456">
            <w:r>
              <w:t>X</w:t>
            </w:r>
          </w:p>
        </w:tc>
        <w:tc>
          <w:tcPr>
            <w:tcW w:w="1437" w:type="dxa"/>
            <w:tcBorders>
              <w:left w:val="double" w:sz="4" w:space="0" w:color="auto"/>
            </w:tcBorders>
          </w:tcPr>
          <w:p w14:paraId="41716B0C" w14:textId="77777777" w:rsidR="00F4411E" w:rsidRPr="00373FD4" w:rsidRDefault="00F4411E" w:rsidP="00627456">
            <w:r w:rsidRPr="00373FD4">
              <w:t>0x90 (Null)</w:t>
            </w:r>
          </w:p>
        </w:tc>
        <w:tc>
          <w:tcPr>
            <w:tcW w:w="1372" w:type="dxa"/>
            <w:vAlign w:val="center"/>
          </w:tcPr>
          <w:p w14:paraId="3724892C" w14:textId="77777777" w:rsidR="00F4411E" w:rsidRDefault="00F4411E" w:rsidP="00627456">
            <w:pPr>
              <w:jc w:val="center"/>
            </w:pPr>
            <w:r w:rsidRPr="00D01780">
              <w:t>Blank</w:t>
            </w:r>
          </w:p>
        </w:tc>
        <w:tc>
          <w:tcPr>
            <w:tcW w:w="1828" w:type="dxa"/>
          </w:tcPr>
          <w:p w14:paraId="0FAF2059" w14:textId="77777777" w:rsidR="00F4411E" w:rsidRDefault="00F4411E" w:rsidP="00627456">
            <w:r>
              <w:t>0x0 (False)</w:t>
            </w:r>
          </w:p>
        </w:tc>
      </w:tr>
      <w:tr w:rsidR="00F4411E" w14:paraId="0EA9A269" w14:textId="77777777" w:rsidTr="00B412F3">
        <w:trPr>
          <w:cantSplit/>
          <w:jc w:val="center"/>
        </w:trPr>
        <w:tc>
          <w:tcPr>
            <w:tcW w:w="2347" w:type="dxa"/>
            <w:vMerge/>
          </w:tcPr>
          <w:p w14:paraId="4DC94858" w14:textId="77777777" w:rsidR="00F4411E" w:rsidRDefault="00F4411E" w:rsidP="00627456"/>
        </w:tc>
        <w:tc>
          <w:tcPr>
            <w:tcW w:w="1676" w:type="dxa"/>
          </w:tcPr>
          <w:p w14:paraId="3DE928E4" w14:textId="77777777" w:rsidR="00F4411E" w:rsidRDefault="00F4411E" w:rsidP="00627456">
            <w:r>
              <w:t>0x8</w:t>
            </w:r>
          </w:p>
        </w:tc>
        <w:tc>
          <w:tcPr>
            <w:tcW w:w="2087" w:type="dxa"/>
          </w:tcPr>
          <w:p w14:paraId="34D29343" w14:textId="77777777" w:rsidR="00F4411E" w:rsidRDefault="00F4411E" w:rsidP="00627456">
            <w:r>
              <w:t>X</w:t>
            </w:r>
          </w:p>
        </w:tc>
        <w:tc>
          <w:tcPr>
            <w:tcW w:w="1587" w:type="dxa"/>
          </w:tcPr>
          <w:p w14:paraId="0D68426A" w14:textId="77777777" w:rsidR="00F4411E" w:rsidRDefault="00F4411E" w:rsidP="00627456">
            <w:r>
              <w:t>X</w:t>
            </w:r>
          </w:p>
        </w:tc>
        <w:tc>
          <w:tcPr>
            <w:tcW w:w="1440" w:type="dxa"/>
            <w:tcBorders>
              <w:right w:val="double" w:sz="4" w:space="0" w:color="auto"/>
            </w:tcBorders>
          </w:tcPr>
          <w:p w14:paraId="73C8A483" w14:textId="77777777" w:rsidR="00F4411E" w:rsidRDefault="00F4411E" w:rsidP="00627456">
            <w:pPr>
              <w:rPr>
                <w:color w:val="FF0000"/>
              </w:rPr>
            </w:pPr>
            <w:r>
              <w:t>X</w:t>
            </w:r>
          </w:p>
        </w:tc>
        <w:tc>
          <w:tcPr>
            <w:tcW w:w="1437" w:type="dxa"/>
            <w:tcBorders>
              <w:left w:val="double" w:sz="4" w:space="0" w:color="auto"/>
            </w:tcBorders>
          </w:tcPr>
          <w:p w14:paraId="735C24C8" w14:textId="77777777" w:rsidR="00F4411E" w:rsidRPr="00373FD4" w:rsidRDefault="00F4411E" w:rsidP="00627456">
            <w:r w:rsidRPr="00373FD4">
              <w:t>0x98 (Call Volume Down)</w:t>
            </w:r>
          </w:p>
        </w:tc>
        <w:tc>
          <w:tcPr>
            <w:tcW w:w="1372" w:type="dxa"/>
            <w:vAlign w:val="center"/>
          </w:tcPr>
          <w:p w14:paraId="30FBFBC7" w14:textId="77777777" w:rsidR="00F4411E" w:rsidRDefault="00F4411E" w:rsidP="00627456">
            <w:pPr>
              <w:jc w:val="center"/>
            </w:pPr>
            <w:r>
              <w:object w:dxaOrig="405" w:dyaOrig="405" w14:anchorId="39764CDE">
                <v:shape id="_x0000_i1096" type="#_x0000_t75" style="width:36.75pt;height:36.75pt" o:ole="">
                  <v:imagedata r:id="rId130" o:title=""/>
                </v:shape>
                <o:OLEObject Type="Embed" ProgID="Visio.Drawing.15" ShapeID="_x0000_i1096" DrawAspect="Content" ObjectID="_1692189975" r:id="rId131"/>
              </w:object>
            </w:r>
          </w:p>
        </w:tc>
        <w:tc>
          <w:tcPr>
            <w:tcW w:w="1828" w:type="dxa"/>
          </w:tcPr>
          <w:p w14:paraId="4DF6C328" w14:textId="77777777" w:rsidR="00F4411E" w:rsidRDefault="00F4411E" w:rsidP="00627456">
            <w:r>
              <w:t>0x0 (False)</w:t>
            </w:r>
          </w:p>
        </w:tc>
      </w:tr>
      <w:tr w:rsidR="00F4411E" w14:paraId="7CB3B27B" w14:textId="77777777" w:rsidTr="00B412F3">
        <w:trPr>
          <w:cantSplit/>
          <w:jc w:val="center"/>
        </w:trPr>
        <w:tc>
          <w:tcPr>
            <w:tcW w:w="2347" w:type="dxa"/>
            <w:vMerge/>
          </w:tcPr>
          <w:p w14:paraId="1CC8578F" w14:textId="77777777" w:rsidR="00F4411E" w:rsidRDefault="00F4411E" w:rsidP="00627456"/>
        </w:tc>
        <w:tc>
          <w:tcPr>
            <w:tcW w:w="1676" w:type="dxa"/>
          </w:tcPr>
          <w:p w14:paraId="4CD3D261" w14:textId="77777777" w:rsidR="00F4411E" w:rsidRDefault="00F4411E" w:rsidP="00627456">
            <w:r>
              <w:t>0x9</w:t>
            </w:r>
          </w:p>
        </w:tc>
        <w:tc>
          <w:tcPr>
            <w:tcW w:w="2087" w:type="dxa"/>
          </w:tcPr>
          <w:p w14:paraId="753AAD60" w14:textId="77777777" w:rsidR="00F4411E" w:rsidRDefault="00F4411E" w:rsidP="00627456">
            <w:r>
              <w:t>X</w:t>
            </w:r>
          </w:p>
        </w:tc>
        <w:tc>
          <w:tcPr>
            <w:tcW w:w="1587" w:type="dxa"/>
          </w:tcPr>
          <w:p w14:paraId="671A296B" w14:textId="77777777" w:rsidR="00F4411E" w:rsidRDefault="00F4411E" w:rsidP="00627456">
            <w:r>
              <w:t>X</w:t>
            </w:r>
          </w:p>
        </w:tc>
        <w:tc>
          <w:tcPr>
            <w:tcW w:w="1440" w:type="dxa"/>
            <w:tcBorders>
              <w:right w:val="double" w:sz="4" w:space="0" w:color="auto"/>
            </w:tcBorders>
          </w:tcPr>
          <w:p w14:paraId="71B3DD49" w14:textId="77777777" w:rsidR="00F4411E" w:rsidRDefault="00F4411E" w:rsidP="00627456">
            <w:r>
              <w:t>X</w:t>
            </w:r>
          </w:p>
        </w:tc>
        <w:tc>
          <w:tcPr>
            <w:tcW w:w="1437" w:type="dxa"/>
            <w:tcBorders>
              <w:left w:val="double" w:sz="4" w:space="0" w:color="auto"/>
            </w:tcBorders>
          </w:tcPr>
          <w:p w14:paraId="1C3D3D8C" w14:textId="77777777" w:rsidR="00F4411E" w:rsidRPr="00373FD4" w:rsidRDefault="00F4411E" w:rsidP="00627456">
            <w:r w:rsidRPr="00373FD4">
              <w:t>0x90 (Null)</w:t>
            </w:r>
          </w:p>
        </w:tc>
        <w:tc>
          <w:tcPr>
            <w:tcW w:w="1372" w:type="dxa"/>
          </w:tcPr>
          <w:p w14:paraId="746ED96E" w14:textId="77777777" w:rsidR="00F4411E" w:rsidRDefault="00F4411E" w:rsidP="00627456">
            <w:pPr>
              <w:jc w:val="center"/>
            </w:pPr>
            <w:r w:rsidRPr="002D5798">
              <w:t>Blank</w:t>
            </w:r>
          </w:p>
        </w:tc>
        <w:tc>
          <w:tcPr>
            <w:tcW w:w="1828" w:type="dxa"/>
          </w:tcPr>
          <w:p w14:paraId="5B984C4B" w14:textId="77777777" w:rsidR="00F4411E" w:rsidRDefault="00F4411E" w:rsidP="00627456">
            <w:r>
              <w:t>0x0 (False)</w:t>
            </w:r>
          </w:p>
        </w:tc>
      </w:tr>
      <w:tr w:rsidR="00F4411E" w14:paraId="23E4CC77" w14:textId="77777777" w:rsidTr="00B412F3">
        <w:trPr>
          <w:cantSplit/>
          <w:jc w:val="center"/>
        </w:trPr>
        <w:tc>
          <w:tcPr>
            <w:tcW w:w="2347" w:type="dxa"/>
            <w:vMerge/>
          </w:tcPr>
          <w:p w14:paraId="14D325B4" w14:textId="77777777" w:rsidR="00F4411E" w:rsidRDefault="00F4411E" w:rsidP="00627456"/>
        </w:tc>
        <w:tc>
          <w:tcPr>
            <w:tcW w:w="1676" w:type="dxa"/>
          </w:tcPr>
          <w:p w14:paraId="035A182D" w14:textId="77777777" w:rsidR="00F4411E" w:rsidRDefault="00F4411E" w:rsidP="00627456">
            <w:r>
              <w:t>0xA-0xF</w:t>
            </w:r>
          </w:p>
        </w:tc>
        <w:tc>
          <w:tcPr>
            <w:tcW w:w="2087" w:type="dxa"/>
          </w:tcPr>
          <w:p w14:paraId="325E2926" w14:textId="77777777" w:rsidR="00F4411E" w:rsidRDefault="00F4411E" w:rsidP="00627456">
            <w:r>
              <w:t>X</w:t>
            </w:r>
          </w:p>
        </w:tc>
        <w:tc>
          <w:tcPr>
            <w:tcW w:w="1587" w:type="dxa"/>
          </w:tcPr>
          <w:p w14:paraId="615D767D" w14:textId="77777777" w:rsidR="00F4411E" w:rsidRDefault="00F4411E" w:rsidP="00627456">
            <w:r>
              <w:t>X</w:t>
            </w:r>
          </w:p>
        </w:tc>
        <w:tc>
          <w:tcPr>
            <w:tcW w:w="1440" w:type="dxa"/>
            <w:tcBorders>
              <w:right w:val="double" w:sz="4" w:space="0" w:color="auto"/>
            </w:tcBorders>
          </w:tcPr>
          <w:p w14:paraId="59977186" w14:textId="77777777" w:rsidR="00F4411E" w:rsidRDefault="00F4411E" w:rsidP="00627456">
            <w:r>
              <w:t>X</w:t>
            </w:r>
          </w:p>
        </w:tc>
        <w:tc>
          <w:tcPr>
            <w:tcW w:w="1437" w:type="dxa"/>
            <w:tcBorders>
              <w:left w:val="double" w:sz="4" w:space="0" w:color="auto"/>
            </w:tcBorders>
          </w:tcPr>
          <w:p w14:paraId="21EB12E6" w14:textId="77777777" w:rsidR="00F4411E" w:rsidRPr="00373FD4" w:rsidRDefault="00F4411E" w:rsidP="00627456">
            <w:r w:rsidRPr="00373FD4">
              <w:t>0x90 (Null)</w:t>
            </w:r>
          </w:p>
        </w:tc>
        <w:tc>
          <w:tcPr>
            <w:tcW w:w="1372" w:type="dxa"/>
          </w:tcPr>
          <w:p w14:paraId="5240C6A3" w14:textId="77777777" w:rsidR="00F4411E" w:rsidRDefault="00F4411E" w:rsidP="00627456">
            <w:pPr>
              <w:jc w:val="center"/>
            </w:pPr>
            <w:r w:rsidRPr="002D5798">
              <w:t>Blank</w:t>
            </w:r>
          </w:p>
        </w:tc>
        <w:tc>
          <w:tcPr>
            <w:tcW w:w="1828" w:type="dxa"/>
          </w:tcPr>
          <w:p w14:paraId="1A114730" w14:textId="77777777" w:rsidR="00F4411E" w:rsidRDefault="00F4411E" w:rsidP="00627456">
            <w:r>
              <w:t>0x0 (False)</w:t>
            </w:r>
          </w:p>
        </w:tc>
      </w:tr>
      <w:tr w:rsidR="00F4411E" w14:paraId="38C61E28" w14:textId="77777777" w:rsidTr="00B412F3">
        <w:trPr>
          <w:cantSplit/>
          <w:jc w:val="center"/>
        </w:trPr>
        <w:tc>
          <w:tcPr>
            <w:tcW w:w="2347" w:type="dxa"/>
            <w:vMerge w:val="restart"/>
          </w:tcPr>
          <w:p w14:paraId="1B84A469" w14:textId="77777777" w:rsidR="00F4411E" w:rsidRPr="00C0089F" w:rsidRDefault="00F4411E" w:rsidP="00627456">
            <w:pPr>
              <w:rPr>
                <w:strike/>
              </w:rPr>
            </w:pPr>
            <w:r w:rsidRPr="00C0089F">
              <w:t>0xA (Text Message Control)</w:t>
            </w:r>
          </w:p>
          <w:p w14:paraId="4AA405F1" w14:textId="77777777" w:rsidR="00F4411E" w:rsidRPr="00C0089F" w:rsidRDefault="00F4411E" w:rsidP="00627456">
            <w:pPr>
              <w:rPr>
                <w:strike/>
              </w:rPr>
            </w:pPr>
          </w:p>
        </w:tc>
        <w:tc>
          <w:tcPr>
            <w:tcW w:w="1676" w:type="dxa"/>
          </w:tcPr>
          <w:p w14:paraId="1184D86D" w14:textId="77777777" w:rsidR="00F4411E" w:rsidRDefault="00F4411E" w:rsidP="00627456">
            <w:r>
              <w:t>0x0</w:t>
            </w:r>
          </w:p>
        </w:tc>
        <w:tc>
          <w:tcPr>
            <w:tcW w:w="2087" w:type="dxa"/>
          </w:tcPr>
          <w:p w14:paraId="306F9A53" w14:textId="77777777" w:rsidR="00F4411E" w:rsidRDefault="00F4411E" w:rsidP="00627456">
            <w:r>
              <w:t>X</w:t>
            </w:r>
          </w:p>
        </w:tc>
        <w:tc>
          <w:tcPr>
            <w:tcW w:w="1587" w:type="dxa"/>
          </w:tcPr>
          <w:p w14:paraId="44803BFE" w14:textId="77777777" w:rsidR="00F4411E" w:rsidRDefault="00F4411E" w:rsidP="00627456">
            <w:r>
              <w:t>X</w:t>
            </w:r>
          </w:p>
        </w:tc>
        <w:tc>
          <w:tcPr>
            <w:tcW w:w="1440" w:type="dxa"/>
            <w:tcBorders>
              <w:right w:val="double" w:sz="4" w:space="0" w:color="auto"/>
            </w:tcBorders>
          </w:tcPr>
          <w:p w14:paraId="068A50F3" w14:textId="77777777" w:rsidR="00F4411E" w:rsidRDefault="00F4411E" w:rsidP="00627456">
            <w:r>
              <w:t>X</w:t>
            </w:r>
          </w:p>
        </w:tc>
        <w:tc>
          <w:tcPr>
            <w:tcW w:w="1437" w:type="dxa"/>
            <w:tcBorders>
              <w:left w:val="double" w:sz="4" w:space="0" w:color="auto"/>
            </w:tcBorders>
          </w:tcPr>
          <w:p w14:paraId="03502D4F" w14:textId="77777777" w:rsidR="00F4411E" w:rsidRPr="00373FD4" w:rsidRDefault="00F4411E" w:rsidP="00627456">
            <w:r w:rsidRPr="00373FD4">
              <w:t>0xA0 (Null)</w:t>
            </w:r>
          </w:p>
        </w:tc>
        <w:tc>
          <w:tcPr>
            <w:tcW w:w="1372" w:type="dxa"/>
          </w:tcPr>
          <w:p w14:paraId="35E6D790" w14:textId="77777777" w:rsidR="00F4411E" w:rsidRDefault="00F4411E" w:rsidP="00627456">
            <w:pPr>
              <w:jc w:val="center"/>
            </w:pPr>
            <w:r w:rsidRPr="002D5798">
              <w:t>Blank</w:t>
            </w:r>
          </w:p>
        </w:tc>
        <w:tc>
          <w:tcPr>
            <w:tcW w:w="1828" w:type="dxa"/>
          </w:tcPr>
          <w:p w14:paraId="73E87B11" w14:textId="77777777" w:rsidR="00F4411E" w:rsidRDefault="00F4411E" w:rsidP="00627456">
            <w:r>
              <w:t>0x0 (False)</w:t>
            </w:r>
          </w:p>
        </w:tc>
      </w:tr>
      <w:tr w:rsidR="00F4411E" w14:paraId="08FF9256" w14:textId="77777777" w:rsidTr="00B412F3">
        <w:trPr>
          <w:cantSplit/>
          <w:jc w:val="center"/>
        </w:trPr>
        <w:tc>
          <w:tcPr>
            <w:tcW w:w="2347" w:type="dxa"/>
            <w:vMerge/>
          </w:tcPr>
          <w:p w14:paraId="237FBC6D" w14:textId="77777777" w:rsidR="00F4411E" w:rsidRDefault="00F4411E" w:rsidP="00627456"/>
        </w:tc>
        <w:tc>
          <w:tcPr>
            <w:tcW w:w="1676" w:type="dxa"/>
          </w:tcPr>
          <w:p w14:paraId="766C578B" w14:textId="77777777" w:rsidR="00F4411E" w:rsidRDefault="00F4411E" w:rsidP="00627456">
            <w:r>
              <w:t>0x1</w:t>
            </w:r>
          </w:p>
        </w:tc>
        <w:tc>
          <w:tcPr>
            <w:tcW w:w="2087" w:type="dxa"/>
          </w:tcPr>
          <w:p w14:paraId="3567674F" w14:textId="77777777" w:rsidR="00F4411E" w:rsidRDefault="00F4411E" w:rsidP="00627456">
            <w:r>
              <w:t>X</w:t>
            </w:r>
          </w:p>
        </w:tc>
        <w:tc>
          <w:tcPr>
            <w:tcW w:w="1587" w:type="dxa"/>
          </w:tcPr>
          <w:p w14:paraId="5AF30642" w14:textId="77777777" w:rsidR="00F4411E" w:rsidRDefault="00F4411E" w:rsidP="00627456">
            <w:r>
              <w:t>X</w:t>
            </w:r>
          </w:p>
        </w:tc>
        <w:tc>
          <w:tcPr>
            <w:tcW w:w="1440" w:type="dxa"/>
            <w:tcBorders>
              <w:right w:val="double" w:sz="4" w:space="0" w:color="auto"/>
            </w:tcBorders>
          </w:tcPr>
          <w:p w14:paraId="3843F389" w14:textId="77777777" w:rsidR="00F4411E" w:rsidRDefault="00F4411E" w:rsidP="00627456">
            <w:r>
              <w:t>(0x0)</w:t>
            </w:r>
          </w:p>
        </w:tc>
        <w:tc>
          <w:tcPr>
            <w:tcW w:w="1437" w:type="dxa"/>
            <w:tcBorders>
              <w:left w:val="double" w:sz="4" w:space="0" w:color="auto"/>
            </w:tcBorders>
          </w:tcPr>
          <w:p w14:paraId="21E29547" w14:textId="77777777" w:rsidR="00F4411E" w:rsidRPr="00373FD4" w:rsidRDefault="00F4411E" w:rsidP="00627456">
            <w:r w:rsidRPr="00373FD4">
              <w:t xml:space="preserve">0xA0 (Null) </w:t>
            </w:r>
          </w:p>
        </w:tc>
        <w:tc>
          <w:tcPr>
            <w:tcW w:w="1372" w:type="dxa"/>
          </w:tcPr>
          <w:p w14:paraId="0C859BB7" w14:textId="77777777" w:rsidR="00F4411E" w:rsidRDefault="00F4411E" w:rsidP="00627456">
            <w:pPr>
              <w:jc w:val="center"/>
            </w:pPr>
            <w:r w:rsidRPr="002D5798">
              <w:t>Blank</w:t>
            </w:r>
          </w:p>
        </w:tc>
        <w:tc>
          <w:tcPr>
            <w:tcW w:w="1828" w:type="dxa"/>
          </w:tcPr>
          <w:p w14:paraId="7CB36390" w14:textId="77777777" w:rsidR="00F4411E" w:rsidRDefault="00F4411E" w:rsidP="00627456">
            <w:r>
              <w:t>0x1 (True)</w:t>
            </w:r>
          </w:p>
        </w:tc>
      </w:tr>
      <w:tr w:rsidR="00F4411E" w14:paraId="79EFFBC8" w14:textId="77777777" w:rsidTr="00B412F3">
        <w:trPr>
          <w:cantSplit/>
          <w:jc w:val="center"/>
        </w:trPr>
        <w:tc>
          <w:tcPr>
            <w:tcW w:w="2347" w:type="dxa"/>
            <w:vMerge/>
          </w:tcPr>
          <w:p w14:paraId="4F9DAD01" w14:textId="77777777" w:rsidR="00F4411E" w:rsidRDefault="00F4411E" w:rsidP="00627456"/>
        </w:tc>
        <w:tc>
          <w:tcPr>
            <w:tcW w:w="1676" w:type="dxa"/>
          </w:tcPr>
          <w:p w14:paraId="6F02EF4E" w14:textId="77777777" w:rsidR="00F4411E" w:rsidRDefault="00F4411E" w:rsidP="00627456">
            <w:r>
              <w:t>0x1</w:t>
            </w:r>
          </w:p>
        </w:tc>
        <w:tc>
          <w:tcPr>
            <w:tcW w:w="2087" w:type="dxa"/>
          </w:tcPr>
          <w:p w14:paraId="5EA36B69" w14:textId="77777777" w:rsidR="00F4411E" w:rsidRDefault="00F4411E" w:rsidP="00627456">
            <w:r>
              <w:t>X</w:t>
            </w:r>
          </w:p>
        </w:tc>
        <w:tc>
          <w:tcPr>
            <w:tcW w:w="1587" w:type="dxa"/>
          </w:tcPr>
          <w:p w14:paraId="3E5C8086" w14:textId="77777777" w:rsidR="00F4411E" w:rsidRDefault="00F4411E" w:rsidP="00627456">
            <w:r>
              <w:t>X</w:t>
            </w:r>
          </w:p>
        </w:tc>
        <w:tc>
          <w:tcPr>
            <w:tcW w:w="1440" w:type="dxa"/>
            <w:tcBorders>
              <w:right w:val="double" w:sz="4" w:space="0" w:color="auto"/>
            </w:tcBorders>
          </w:tcPr>
          <w:p w14:paraId="7DBB654D" w14:textId="77777777" w:rsidR="00F4411E" w:rsidRDefault="00F4411E" w:rsidP="00627456">
            <w:pPr>
              <w:rPr>
                <w:color w:val="FF0000"/>
              </w:rPr>
            </w:pPr>
            <w:r>
              <w:t>(0x1 | 0x2 | 0x3)</w:t>
            </w:r>
          </w:p>
        </w:tc>
        <w:tc>
          <w:tcPr>
            <w:tcW w:w="1437" w:type="dxa"/>
            <w:tcBorders>
              <w:left w:val="double" w:sz="4" w:space="0" w:color="auto"/>
            </w:tcBorders>
          </w:tcPr>
          <w:p w14:paraId="192A25E6" w14:textId="77777777" w:rsidR="00F4411E" w:rsidRPr="00373FD4" w:rsidRDefault="00F4411E" w:rsidP="00627456">
            <w:r w:rsidRPr="00373FD4">
              <w:t>0xA1 (Drive Adjustments)</w:t>
            </w:r>
          </w:p>
        </w:tc>
        <w:tc>
          <w:tcPr>
            <w:tcW w:w="1372" w:type="dxa"/>
            <w:vAlign w:val="center"/>
          </w:tcPr>
          <w:p w14:paraId="00FCA3D4" w14:textId="77777777" w:rsidR="00F4411E" w:rsidRDefault="00F4411E" w:rsidP="00627456">
            <w:pPr>
              <w:jc w:val="center"/>
            </w:pPr>
            <w:r>
              <w:object w:dxaOrig="361" w:dyaOrig="316" w14:anchorId="0A6FC668">
                <v:shape id="_x0000_i1097" type="#_x0000_t75" style="width:42.75pt;height:35.25pt" o:ole="">
                  <v:imagedata r:id="rId121" o:title=""/>
                </v:shape>
                <o:OLEObject Type="Embed" ProgID="Visio.Drawing.15" ShapeID="_x0000_i1097" DrawAspect="Content" ObjectID="_1692189976" r:id="rId132"/>
              </w:object>
            </w:r>
          </w:p>
        </w:tc>
        <w:tc>
          <w:tcPr>
            <w:tcW w:w="1828" w:type="dxa"/>
          </w:tcPr>
          <w:p w14:paraId="7725A320" w14:textId="77777777" w:rsidR="00F4411E" w:rsidRDefault="00F4411E" w:rsidP="00627456">
            <w:r>
              <w:t>0x1 (True)</w:t>
            </w:r>
          </w:p>
        </w:tc>
      </w:tr>
      <w:tr w:rsidR="00F4411E" w14:paraId="0CB35118" w14:textId="77777777" w:rsidTr="00B412F3">
        <w:trPr>
          <w:cantSplit/>
          <w:jc w:val="center"/>
        </w:trPr>
        <w:tc>
          <w:tcPr>
            <w:tcW w:w="2347" w:type="dxa"/>
            <w:vMerge/>
          </w:tcPr>
          <w:p w14:paraId="069B2876" w14:textId="77777777" w:rsidR="00F4411E" w:rsidRDefault="00F4411E" w:rsidP="00627456"/>
        </w:tc>
        <w:tc>
          <w:tcPr>
            <w:tcW w:w="1676" w:type="dxa"/>
          </w:tcPr>
          <w:p w14:paraId="096BF3A3" w14:textId="77777777" w:rsidR="00F4411E" w:rsidRDefault="00F4411E" w:rsidP="00627456">
            <w:r>
              <w:t>0x2</w:t>
            </w:r>
          </w:p>
        </w:tc>
        <w:tc>
          <w:tcPr>
            <w:tcW w:w="2087" w:type="dxa"/>
          </w:tcPr>
          <w:p w14:paraId="0D6E739C" w14:textId="77777777" w:rsidR="00F4411E" w:rsidRDefault="00F4411E" w:rsidP="00627456">
            <w:r>
              <w:t>X</w:t>
            </w:r>
          </w:p>
        </w:tc>
        <w:tc>
          <w:tcPr>
            <w:tcW w:w="1587" w:type="dxa"/>
          </w:tcPr>
          <w:p w14:paraId="6155CE68" w14:textId="77777777" w:rsidR="00F4411E" w:rsidRDefault="00F4411E" w:rsidP="00627456">
            <w:r>
              <w:t>X</w:t>
            </w:r>
          </w:p>
        </w:tc>
        <w:tc>
          <w:tcPr>
            <w:tcW w:w="1440" w:type="dxa"/>
            <w:tcBorders>
              <w:right w:val="double" w:sz="4" w:space="0" w:color="auto"/>
            </w:tcBorders>
          </w:tcPr>
          <w:p w14:paraId="33DC6877" w14:textId="77777777" w:rsidR="00F4411E" w:rsidRDefault="00F4411E" w:rsidP="00627456">
            <w:pPr>
              <w:rPr>
                <w:color w:val="FF0000"/>
              </w:rPr>
            </w:pPr>
            <w:r>
              <w:t>X</w:t>
            </w:r>
          </w:p>
        </w:tc>
        <w:tc>
          <w:tcPr>
            <w:tcW w:w="1437" w:type="dxa"/>
            <w:tcBorders>
              <w:left w:val="double" w:sz="4" w:space="0" w:color="auto"/>
            </w:tcBorders>
          </w:tcPr>
          <w:p w14:paraId="29A05A4C" w14:textId="77777777" w:rsidR="00F4411E" w:rsidRPr="00373FD4" w:rsidRDefault="00F4411E" w:rsidP="00627456">
            <w:r w:rsidRPr="00373FD4">
              <w:t>0xA2 (Hear It)</w:t>
            </w:r>
          </w:p>
        </w:tc>
        <w:tc>
          <w:tcPr>
            <w:tcW w:w="1372" w:type="dxa"/>
            <w:vAlign w:val="center"/>
          </w:tcPr>
          <w:p w14:paraId="07B4F0E0" w14:textId="77777777" w:rsidR="00F4411E" w:rsidRDefault="00F4411E" w:rsidP="00627456">
            <w:pPr>
              <w:jc w:val="center"/>
            </w:pPr>
            <w:r>
              <w:object w:dxaOrig="405" w:dyaOrig="405" w14:anchorId="7D1B2A84">
                <v:shape id="_x0000_i1098" type="#_x0000_t75" style="width:36.75pt;height:36.75pt" o:ole="">
                  <v:imagedata r:id="rId133" o:title=""/>
                </v:shape>
                <o:OLEObject Type="Embed" ProgID="Visio.Drawing.15" ShapeID="_x0000_i1098" DrawAspect="Content" ObjectID="_1692189977" r:id="rId134"/>
              </w:object>
            </w:r>
          </w:p>
        </w:tc>
        <w:tc>
          <w:tcPr>
            <w:tcW w:w="1828" w:type="dxa"/>
          </w:tcPr>
          <w:p w14:paraId="43897DFE" w14:textId="77777777" w:rsidR="00F4411E" w:rsidRDefault="00F4411E" w:rsidP="00627456">
            <w:r>
              <w:t>0x0 (False)</w:t>
            </w:r>
          </w:p>
        </w:tc>
      </w:tr>
      <w:tr w:rsidR="00F4411E" w14:paraId="6FDA70DE" w14:textId="77777777" w:rsidTr="00B412F3">
        <w:trPr>
          <w:cantSplit/>
          <w:jc w:val="center"/>
        </w:trPr>
        <w:tc>
          <w:tcPr>
            <w:tcW w:w="2347" w:type="dxa"/>
            <w:vMerge/>
          </w:tcPr>
          <w:p w14:paraId="563AB4B3" w14:textId="77777777" w:rsidR="00F4411E" w:rsidRDefault="00F4411E" w:rsidP="00627456"/>
        </w:tc>
        <w:tc>
          <w:tcPr>
            <w:tcW w:w="1676" w:type="dxa"/>
          </w:tcPr>
          <w:p w14:paraId="25330C99" w14:textId="77777777" w:rsidR="00F4411E" w:rsidRDefault="00F4411E" w:rsidP="00627456">
            <w:r>
              <w:t>0x3</w:t>
            </w:r>
          </w:p>
        </w:tc>
        <w:tc>
          <w:tcPr>
            <w:tcW w:w="2087" w:type="dxa"/>
          </w:tcPr>
          <w:p w14:paraId="32770DB1" w14:textId="77777777" w:rsidR="00F4411E" w:rsidRDefault="00F4411E" w:rsidP="00627456">
            <w:r>
              <w:t>X</w:t>
            </w:r>
          </w:p>
        </w:tc>
        <w:tc>
          <w:tcPr>
            <w:tcW w:w="1587" w:type="dxa"/>
          </w:tcPr>
          <w:p w14:paraId="1C551D6A" w14:textId="77777777" w:rsidR="00F4411E" w:rsidRDefault="00F4411E" w:rsidP="00627456">
            <w:r>
              <w:t>X</w:t>
            </w:r>
          </w:p>
        </w:tc>
        <w:tc>
          <w:tcPr>
            <w:tcW w:w="1440" w:type="dxa"/>
            <w:tcBorders>
              <w:right w:val="double" w:sz="4" w:space="0" w:color="auto"/>
            </w:tcBorders>
          </w:tcPr>
          <w:p w14:paraId="08562462" w14:textId="77777777" w:rsidR="00F4411E" w:rsidRDefault="00F4411E" w:rsidP="00627456">
            <w:r>
              <w:t>X</w:t>
            </w:r>
          </w:p>
        </w:tc>
        <w:tc>
          <w:tcPr>
            <w:tcW w:w="1437" w:type="dxa"/>
            <w:tcBorders>
              <w:left w:val="double" w:sz="4" w:space="0" w:color="auto"/>
            </w:tcBorders>
          </w:tcPr>
          <w:p w14:paraId="6BBE71E8" w14:textId="77777777" w:rsidR="00F4411E" w:rsidRPr="00373FD4" w:rsidRDefault="00F4411E" w:rsidP="00627456">
            <w:r w:rsidRPr="00373FD4">
              <w:t>0xA0 (Null)</w:t>
            </w:r>
          </w:p>
        </w:tc>
        <w:tc>
          <w:tcPr>
            <w:tcW w:w="1372" w:type="dxa"/>
            <w:vAlign w:val="center"/>
          </w:tcPr>
          <w:p w14:paraId="0424B4DD" w14:textId="77777777" w:rsidR="00F4411E" w:rsidRDefault="00F4411E" w:rsidP="00627456">
            <w:pPr>
              <w:jc w:val="center"/>
            </w:pPr>
            <w:r w:rsidRPr="00D01780">
              <w:t>Blank</w:t>
            </w:r>
          </w:p>
        </w:tc>
        <w:tc>
          <w:tcPr>
            <w:tcW w:w="1828" w:type="dxa"/>
          </w:tcPr>
          <w:p w14:paraId="0F3B4533" w14:textId="77777777" w:rsidR="00F4411E" w:rsidRDefault="00F4411E" w:rsidP="00627456">
            <w:r>
              <w:t>0x0 (False)</w:t>
            </w:r>
          </w:p>
        </w:tc>
      </w:tr>
      <w:tr w:rsidR="00F4411E" w14:paraId="07EA42D2" w14:textId="77777777" w:rsidTr="00B412F3">
        <w:trPr>
          <w:cantSplit/>
          <w:jc w:val="center"/>
        </w:trPr>
        <w:tc>
          <w:tcPr>
            <w:tcW w:w="2347" w:type="dxa"/>
            <w:vMerge/>
          </w:tcPr>
          <w:p w14:paraId="2A28EF75" w14:textId="77777777" w:rsidR="00F4411E" w:rsidRDefault="00F4411E" w:rsidP="00627456"/>
        </w:tc>
        <w:tc>
          <w:tcPr>
            <w:tcW w:w="1676" w:type="dxa"/>
          </w:tcPr>
          <w:p w14:paraId="7F772A40" w14:textId="77777777" w:rsidR="00F4411E" w:rsidRDefault="00F4411E" w:rsidP="00627456">
            <w:r>
              <w:t>0x4</w:t>
            </w:r>
          </w:p>
        </w:tc>
        <w:tc>
          <w:tcPr>
            <w:tcW w:w="2087" w:type="dxa"/>
          </w:tcPr>
          <w:p w14:paraId="199CD5C9" w14:textId="77777777" w:rsidR="00F4411E" w:rsidRDefault="00F4411E" w:rsidP="00627456">
            <w:r>
              <w:t>X</w:t>
            </w:r>
          </w:p>
        </w:tc>
        <w:tc>
          <w:tcPr>
            <w:tcW w:w="1587" w:type="dxa"/>
          </w:tcPr>
          <w:p w14:paraId="30C22F4D" w14:textId="77777777" w:rsidR="00F4411E" w:rsidRDefault="00F4411E" w:rsidP="00627456">
            <w:r>
              <w:t>X</w:t>
            </w:r>
          </w:p>
        </w:tc>
        <w:tc>
          <w:tcPr>
            <w:tcW w:w="1440" w:type="dxa"/>
            <w:tcBorders>
              <w:right w:val="double" w:sz="4" w:space="0" w:color="auto"/>
            </w:tcBorders>
          </w:tcPr>
          <w:p w14:paraId="249D680E" w14:textId="77777777" w:rsidR="00F4411E" w:rsidRDefault="00F4411E" w:rsidP="00627456">
            <w:pPr>
              <w:rPr>
                <w:color w:val="FF0000"/>
              </w:rPr>
            </w:pPr>
            <w:r>
              <w:t>X</w:t>
            </w:r>
          </w:p>
        </w:tc>
        <w:tc>
          <w:tcPr>
            <w:tcW w:w="1437" w:type="dxa"/>
            <w:tcBorders>
              <w:left w:val="double" w:sz="4" w:space="0" w:color="auto"/>
            </w:tcBorders>
          </w:tcPr>
          <w:p w14:paraId="45AD94B6" w14:textId="77777777" w:rsidR="00F4411E" w:rsidRPr="00373FD4" w:rsidRDefault="00F4411E" w:rsidP="00627456">
            <w:r w:rsidRPr="00373FD4">
              <w:t>0xA4 (Call)</w:t>
            </w:r>
          </w:p>
        </w:tc>
        <w:tc>
          <w:tcPr>
            <w:tcW w:w="1372" w:type="dxa"/>
            <w:vAlign w:val="center"/>
          </w:tcPr>
          <w:p w14:paraId="2F2EE9BA" w14:textId="77777777" w:rsidR="00F4411E" w:rsidRDefault="00F4411E" w:rsidP="00627456">
            <w:pPr>
              <w:jc w:val="center"/>
            </w:pPr>
            <w:r>
              <w:object w:dxaOrig="405" w:dyaOrig="405" w14:anchorId="163B06A3">
                <v:shape id="_x0000_i1099" type="#_x0000_t75" style="width:36.75pt;height:36.75pt" o:ole="">
                  <v:imagedata r:id="rId117" o:title=""/>
                </v:shape>
                <o:OLEObject Type="Embed" ProgID="Visio.Drawing.15" ShapeID="_x0000_i1099" DrawAspect="Content" ObjectID="_1692189978" r:id="rId135"/>
              </w:object>
            </w:r>
          </w:p>
        </w:tc>
        <w:tc>
          <w:tcPr>
            <w:tcW w:w="1828" w:type="dxa"/>
          </w:tcPr>
          <w:p w14:paraId="35C955B8" w14:textId="77777777" w:rsidR="00F4411E" w:rsidRDefault="00F4411E" w:rsidP="00627456">
            <w:r>
              <w:t>0x0 (False)</w:t>
            </w:r>
          </w:p>
        </w:tc>
      </w:tr>
      <w:tr w:rsidR="00F4411E" w14:paraId="219906FD" w14:textId="77777777" w:rsidTr="00B412F3">
        <w:trPr>
          <w:cantSplit/>
          <w:jc w:val="center"/>
        </w:trPr>
        <w:tc>
          <w:tcPr>
            <w:tcW w:w="2347" w:type="dxa"/>
            <w:vMerge/>
          </w:tcPr>
          <w:p w14:paraId="41123700" w14:textId="77777777" w:rsidR="00F4411E" w:rsidRDefault="00F4411E" w:rsidP="00627456"/>
        </w:tc>
        <w:tc>
          <w:tcPr>
            <w:tcW w:w="1676" w:type="dxa"/>
          </w:tcPr>
          <w:p w14:paraId="72D4C421" w14:textId="77777777" w:rsidR="00F4411E" w:rsidRDefault="00F4411E" w:rsidP="00627456">
            <w:r>
              <w:t>0x5</w:t>
            </w:r>
          </w:p>
        </w:tc>
        <w:tc>
          <w:tcPr>
            <w:tcW w:w="2087" w:type="dxa"/>
          </w:tcPr>
          <w:p w14:paraId="67750A9D" w14:textId="77777777" w:rsidR="00F4411E" w:rsidRDefault="00F4411E" w:rsidP="00627456">
            <w:r>
              <w:t>X</w:t>
            </w:r>
          </w:p>
        </w:tc>
        <w:tc>
          <w:tcPr>
            <w:tcW w:w="1587" w:type="dxa"/>
          </w:tcPr>
          <w:p w14:paraId="10252725" w14:textId="77777777" w:rsidR="00F4411E" w:rsidRDefault="00F4411E" w:rsidP="00627456">
            <w:r>
              <w:t>X</w:t>
            </w:r>
          </w:p>
        </w:tc>
        <w:tc>
          <w:tcPr>
            <w:tcW w:w="1440" w:type="dxa"/>
            <w:tcBorders>
              <w:right w:val="double" w:sz="4" w:space="0" w:color="auto"/>
            </w:tcBorders>
          </w:tcPr>
          <w:p w14:paraId="7C5B5E73" w14:textId="77777777" w:rsidR="00F4411E" w:rsidRDefault="00F4411E" w:rsidP="00627456">
            <w:pPr>
              <w:rPr>
                <w:color w:val="FF0000"/>
              </w:rPr>
            </w:pPr>
            <w:r>
              <w:t>X</w:t>
            </w:r>
          </w:p>
        </w:tc>
        <w:tc>
          <w:tcPr>
            <w:tcW w:w="1437" w:type="dxa"/>
            <w:tcBorders>
              <w:left w:val="double" w:sz="4" w:space="0" w:color="auto"/>
            </w:tcBorders>
          </w:tcPr>
          <w:p w14:paraId="584361D4" w14:textId="77777777" w:rsidR="00F4411E" w:rsidRPr="00373FD4" w:rsidRDefault="00F4411E" w:rsidP="00627456">
            <w:r w:rsidRPr="00373FD4">
              <w:t>0xA5 (Dismiss)</w:t>
            </w:r>
          </w:p>
        </w:tc>
        <w:tc>
          <w:tcPr>
            <w:tcW w:w="1372" w:type="dxa"/>
            <w:vAlign w:val="center"/>
          </w:tcPr>
          <w:p w14:paraId="2C0CEC31" w14:textId="77777777" w:rsidR="00F4411E" w:rsidRDefault="00F4411E" w:rsidP="00627456">
            <w:pPr>
              <w:jc w:val="center"/>
            </w:pPr>
            <w:r>
              <w:object w:dxaOrig="405" w:dyaOrig="405" w14:anchorId="717A5847">
                <v:shape id="_x0000_i1100" type="#_x0000_t75" style="width:36.75pt;height:36.75pt" o:ole="">
                  <v:imagedata r:id="rId136" o:title=""/>
                </v:shape>
                <o:OLEObject Type="Embed" ProgID="Visio.Drawing.15" ShapeID="_x0000_i1100" DrawAspect="Content" ObjectID="_1692189979" r:id="rId137"/>
              </w:object>
            </w:r>
          </w:p>
        </w:tc>
        <w:tc>
          <w:tcPr>
            <w:tcW w:w="1828" w:type="dxa"/>
          </w:tcPr>
          <w:p w14:paraId="06CDD60B" w14:textId="77777777" w:rsidR="00F4411E" w:rsidRDefault="00F4411E" w:rsidP="00627456">
            <w:r>
              <w:t>0x1 (True)</w:t>
            </w:r>
          </w:p>
        </w:tc>
      </w:tr>
      <w:tr w:rsidR="00F4411E" w14:paraId="3F768AA6" w14:textId="77777777" w:rsidTr="00B412F3">
        <w:trPr>
          <w:cantSplit/>
          <w:jc w:val="center"/>
        </w:trPr>
        <w:tc>
          <w:tcPr>
            <w:tcW w:w="2347" w:type="dxa"/>
            <w:vMerge/>
          </w:tcPr>
          <w:p w14:paraId="06ADEB16" w14:textId="77777777" w:rsidR="00F4411E" w:rsidRDefault="00F4411E" w:rsidP="00627456"/>
        </w:tc>
        <w:tc>
          <w:tcPr>
            <w:tcW w:w="1676" w:type="dxa"/>
          </w:tcPr>
          <w:p w14:paraId="59204FEE" w14:textId="77777777" w:rsidR="00F4411E" w:rsidRDefault="00F4411E" w:rsidP="00627456">
            <w:r>
              <w:t>0x6</w:t>
            </w:r>
          </w:p>
        </w:tc>
        <w:tc>
          <w:tcPr>
            <w:tcW w:w="2087" w:type="dxa"/>
          </w:tcPr>
          <w:p w14:paraId="47A74C5B" w14:textId="77777777" w:rsidR="00F4411E" w:rsidRDefault="00F4411E" w:rsidP="00627456">
            <w:r>
              <w:t>X</w:t>
            </w:r>
          </w:p>
        </w:tc>
        <w:tc>
          <w:tcPr>
            <w:tcW w:w="1587" w:type="dxa"/>
          </w:tcPr>
          <w:p w14:paraId="7829124D" w14:textId="77777777" w:rsidR="00F4411E" w:rsidRDefault="00F4411E" w:rsidP="00627456">
            <w:r>
              <w:t>X</w:t>
            </w:r>
          </w:p>
        </w:tc>
        <w:tc>
          <w:tcPr>
            <w:tcW w:w="1440" w:type="dxa"/>
            <w:tcBorders>
              <w:right w:val="double" w:sz="4" w:space="0" w:color="auto"/>
            </w:tcBorders>
          </w:tcPr>
          <w:p w14:paraId="5AB00C9B" w14:textId="77777777" w:rsidR="00F4411E" w:rsidRDefault="00F4411E" w:rsidP="00627456">
            <w:pPr>
              <w:rPr>
                <w:color w:val="FF0000"/>
              </w:rPr>
            </w:pPr>
            <w:r>
              <w:t>X</w:t>
            </w:r>
          </w:p>
        </w:tc>
        <w:tc>
          <w:tcPr>
            <w:tcW w:w="1437" w:type="dxa"/>
            <w:tcBorders>
              <w:left w:val="double" w:sz="4" w:space="0" w:color="auto"/>
            </w:tcBorders>
          </w:tcPr>
          <w:p w14:paraId="2EE0813C" w14:textId="77777777" w:rsidR="00F4411E" w:rsidRPr="00373FD4" w:rsidRDefault="00F4411E" w:rsidP="00627456">
            <w:r w:rsidRPr="00373FD4">
              <w:t>0xA6 (Reply)</w:t>
            </w:r>
          </w:p>
        </w:tc>
        <w:tc>
          <w:tcPr>
            <w:tcW w:w="1372" w:type="dxa"/>
            <w:vAlign w:val="center"/>
          </w:tcPr>
          <w:p w14:paraId="75CA95FD" w14:textId="77777777" w:rsidR="00F4411E" w:rsidRDefault="00F4411E" w:rsidP="00627456">
            <w:pPr>
              <w:jc w:val="center"/>
            </w:pPr>
            <w:r>
              <w:object w:dxaOrig="405" w:dyaOrig="405" w14:anchorId="7D999D6A">
                <v:shape id="_x0000_i1101" type="#_x0000_t75" style="width:36.75pt;height:36.75pt" o:ole="">
                  <v:imagedata r:id="rId138" o:title=""/>
                </v:shape>
                <o:OLEObject Type="Embed" ProgID="Visio.Drawing.15" ShapeID="_x0000_i1101" DrawAspect="Content" ObjectID="_1692189980" r:id="rId139"/>
              </w:object>
            </w:r>
          </w:p>
        </w:tc>
        <w:tc>
          <w:tcPr>
            <w:tcW w:w="1828" w:type="dxa"/>
          </w:tcPr>
          <w:p w14:paraId="77E8F7C7" w14:textId="77777777" w:rsidR="00F4411E" w:rsidRDefault="00F4411E" w:rsidP="00627456">
            <w:r>
              <w:t>0x0 (False)</w:t>
            </w:r>
          </w:p>
        </w:tc>
      </w:tr>
      <w:tr w:rsidR="00F4411E" w14:paraId="0DED1B99" w14:textId="77777777" w:rsidTr="00B412F3">
        <w:trPr>
          <w:cantSplit/>
          <w:jc w:val="center"/>
        </w:trPr>
        <w:tc>
          <w:tcPr>
            <w:tcW w:w="2347" w:type="dxa"/>
            <w:vMerge/>
          </w:tcPr>
          <w:p w14:paraId="41B1D7CC" w14:textId="77777777" w:rsidR="00F4411E" w:rsidRDefault="00F4411E" w:rsidP="00627456"/>
        </w:tc>
        <w:tc>
          <w:tcPr>
            <w:tcW w:w="1676" w:type="dxa"/>
          </w:tcPr>
          <w:p w14:paraId="5EB0909D" w14:textId="77777777" w:rsidR="00F4411E" w:rsidRDefault="00F4411E" w:rsidP="00627456">
            <w:r>
              <w:t>0x7</w:t>
            </w:r>
          </w:p>
        </w:tc>
        <w:tc>
          <w:tcPr>
            <w:tcW w:w="2087" w:type="dxa"/>
          </w:tcPr>
          <w:p w14:paraId="36A8B944" w14:textId="77777777" w:rsidR="00F4411E" w:rsidRDefault="00F4411E" w:rsidP="00627456">
            <w:r>
              <w:t>X</w:t>
            </w:r>
          </w:p>
        </w:tc>
        <w:tc>
          <w:tcPr>
            <w:tcW w:w="1587" w:type="dxa"/>
          </w:tcPr>
          <w:p w14:paraId="01D84491" w14:textId="77777777" w:rsidR="00F4411E" w:rsidRDefault="00F4411E" w:rsidP="00627456">
            <w:r>
              <w:t>X</w:t>
            </w:r>
          </w:p>
        </w:tc>
        <w:tc>
          <w:tcPr>
            <w:tcW w:w="1440" w:type="dxa"/>
            <w:tcBorders>
              <w:right w:val="double" w:sz="4" w:space="0" w:color="auto"/>
            </w:tcBorders>
          </w:tcPr>
          <w:p w14:paraId="60CB2080" w14:textId="77777777" w:rsidR="00F4411E" w:rsidRDefault="00F4411E" w:rsidP="00627456">
            <w:r>
              <w:t>X</w:t>
            </w:r>
          </w:p>
        </w:tc>
        <w:tc>
          <w:tcPr>
            <w:tcW w:w="1437" w:type="dxa"/>
            <w:tcBorders>
              <w:left w:val="double" w:sz="4" w:space="0" w:color="auto"/>
            </w:tcBorders>
          </w:tcPr>
          <w:p w14:paraId="6BAAC6AF" w14:textId="77777777" w:rsidR="00F4411E" w:rsidRPr="00373FD4" w:rsidRDefault="00F4411E" w:rsidP="00627456">
            <w:r w:rsidRPr="00373FD4">
              <w:t>0xA0 (Null)</w:t>
            </w:r>
          </w:p>
        </w:tc>
        <w:tc>
          <w:tcPr>
            <w:tcW w:w="1372" w:type="dxa"/>
            <w:vAlign w:val="center"/>
          </w:tcPr>
          <w:p w14:paraId="119525E8" w14:textId="77777777" w:rsidR="00F4411E" w:rsidRDefault="00F4411E" w:rsidP="00627456">
            <w:pPr>
              <w:jc w:val="center"/>
            </w:pPr>
            <w:r w:rsidRPr="00D01780">
              <w:t>Blank</w:t>
            </w:r>
          </w:p>
        </w:tc>
        <w:tc>
          <w:tcPr>
            <w:tcW w:w="1828" w:type="dxa"/>
          </w:tcPr>
          <w:p w14:paraId="21DBF25A" w14:textId="77777777" w:rsidR="00F4411E" w:rsidRDefault="00F4411E" w:rsidP="00627456">
            <w:r>
              <w:t>0x0 (False)</w:t>
            </w:r>
          </w:p>
        </w:tc>
      </w:tr>
      <w:tr w:rsidR="00F4411E" w14:paraId="78A5490F" w14:textId="77777777" w:rsidTr="00B412F3">
        <w:trPr>
          <w:cantSplit/>
          <w:jc w:val="center"/>
        </w:trPr>
        <w:tc>
          <w:tcPr>
            <w:tcW w:w="2347" w:type="dxa"/>
            <w:vMerge/>
          </w:tcPr>
          <w:p w14:paraId="5C487933" w14:textId="77777777" w:rsidR="00F4411E" w:rsidRDefault="00F4411E" w:rsidP="00627456"/>
        </w:tc>
        <w:tc>
          <w:tcPr>
            <w:tcW w:w="1676" w:type="dxa"/>
          </w:tcPr>
          <w:p w14:paraId="635E7157" w14:textId="77777777" w:rsidR="00F4411E" w:rsidRDefault="00F4411E" w:rsidP="00627456">
            <w:r>
              <w:t>0x8</w:t>
            </w:r>
          </w:p>
        </w:tc>
        <w:tc>
          <w:tcPr>
            <w:tcW w:w="2087" w:type="dxa"/>
          </w:tcPr>
          <w:p w14:paraId="392F1250" w14:textId="77777777" w:rsidR="00F4411E" w:rsidRDefault="00F4411E" w:rsidP="00627456">
            <w:r>
              <w:t>X</w:t>
            </w:r>
          </w:p>
        </w:tc>
        <w:tc>
          <w:tcPr>
            <w:tcW w:w="1587" w:type="dxa"/>
            <w:shd w:val="clear" w:color="auto" w:fill="auto"/>
          </w:tcPr>
          <w:p w14:paraId="5DDE5CA1" w14:textId="77777777" w:rsidR="00F4411E" w:rsidRDefault="00F4411E" w:rsidP="00627456">
            <w:r>
              <w:t>0x0 (False)</w:t>
            </w:r>
          </w:p>
        </w:tc>
        <w:tc>
          <w:tcPr>
            <w:tcW w:w="1440" w:type="dxa"/>
            <w:tcBorders>
              <w:right w:val="double" w:sz="4" w:space="0" w:color="auto"/>
            </w:tcBorders>
          </w:tcPr>
          <w:p w14:paraId="369476F6" w14:textId="77777777" w:rsidR="00F4411E" w:rsidRDefault="00F4411E" w:rsidP="00627456">
            <w:pPr>
              <w:rPr>
                <w:color w:val="FF0000"/>
              </w:rPr>
            </w:pPr>
            <w:r>
              <w:t>X</w:t>
            </w:r>
          </w:p>
        </w:tc>
        <w:tc>
          <w:tcPr>
            <w:tcW w:w="1437" w:type="dxa"/>
            <w:tcBorders>
              <w:left w:val="double" w:sz="4" w:space="0" w:color="auto"/>
            </w:tcBorders>
          </w:tcPr>
          <w:p w14:paraId="78A49979" w14:textId="77777777" w:rsidR="00F4411E" w:rsidRPr="00373FD4" w:rsidRDefault="00F4411E" w:rsidP="00627456">
            <w:r w:rsidRPr="00373FD4">
              <w:t>0xA8 (Read It)</w:t>
            </w:r>
          </w:p>
        </w:tc>
        <w:tc>
          <w:tcPr>
            <w:tcW w:w="1372" w:type="dxa"/>
            <w:vAlign w:val="center"/>
          </w:tcPr>
          <w:p w14:paraId="5DA0BC8D" w14:textId="77777777" w:rsidR="00F4411E" w:rsidRDefault="00F4411E" w:rsidP="00627456">
            <w:pPr>
              <w:jc w:val="center"/>
            </w:pPr>
            <w:r>
              <w:object w:dxaOrig="405" w:dyaOrig="405" w14:anchorId="0938F501">
                <v:shape id="_x0000_i1102" type="#_x0000_t75" style="width:36.75pt;height:36.75pt" o:ole="">
                  <v:imagedata r:id="rId140" o:title=""/>
                </v:shape>
                <o:OLEObject Type="Embed" ProgID="Visio.Drawing.15" ShapeID="_x0000_i1102" DrawAspect="Content" ObjectID="_1692189981" r:id="rId141"/>
              </w:object>
            </w:r>
          </w:p>
        </w:tc>
        <w:tc>
          <w:tcPr>
            <w:tcW w:w="1828" w:type="dxa"/>
          </w:tcPr>
          <w:p w14:paraId="7A6E6854" w14:textId="77777777" w:rsidR="00F4411E" w:rsidRDefault="00F4411E" w:rsidP="00627456">
            <w:r>
              <w:t>0x0 (False)</w:t>
            </w:r>
          </w:p>
        </w:tc>
      </w:tr>
      <w:tr w:rsidR="00F4411E" w14:paraId="1F257AB5" w14:textId="77777777" w:rsidTr="00B412F3">
        <w:trPr>
          <w:cantSplit/>
          <w:jc w:val="center"/>
        </w:trPr>
        <w:tc>
          <w:tcPr>
            <w:tcW w:w="2347" w:type="dxa"/>
            <w:vMerge/>
          </w:tcPr>
          <w:p w14:paraId="77F0D00A" w14:textId="77777777" w:rsidR="00F4411E" w:rsidRDefault="00F4411E" w:rsidP="00627456"/>
        </w:tc>
        <w:tc>
          <w:tcPr>
            <w:tcW w:w="1676" w:type="dxa"/>
          </w:tcPr>
          <w:p w14:paraId="6C69F8C1" w14:textId="77777777" w:rsidR="00F4411E" w:rsidRDefault="00F4411E" w:rsidP="00627456">
            <w:r>
              <w:t>0x8</w:t>
            </w:r>
          </w:p>
        </w:tc>
        <w:tc>
          <w:tcPr>
            <w:tcW w:w="2087" w:type="dxa"/>
          </w:tcPr>
          <w:p w14:paraId="3878FE52" w14:textId="77777777" w:rsidR="00F4411E" w:rsidRDefault="00F4411E" w:rsidP="00627456">
            <w:r>
              <w:t>X</w:t>
            </w:r>
          </w:p>
        </w:tc>
        <w:tc>
          <w:tcPr>
            <w:tcW w:w="1587" w:type="dxa"/>
            <w:shd w:val="clear" w:color="auto" w:fill="auto"/>
          </w:tcPr>
          <w:p w14:paraId="14C17386" w14:textId="77777777" w:rsidR="00F4411E" w:rsidRDefault="00F4411E" w:rsidP="00627456">
            <w:r>
              <w:t>0x1 (True)</w:t>
            </w:r>
          </w:p>
        </w:tc>
        <w:tc>
          <w:tcPr>
            <w:tcW w:w="1440" w:type="dxa"/>
            <w:tcBorders>
              <w:right w:val="double" w:sz="4" w:space="0" w:color="auto"/>
            </w:tcBorders>
          </w:tcPr>
          <w:p w14:paraId="5C798616" w14:textId="77777777" w:rsidR="00F4411E" w:rsidRDefault="00F4411E" w:rsidP="00627456">
            <w:r>
              <w:t>X</w:t>
            </w:r>
          </w:p>
        </w:tc>
        <w:tc>
          <w:tcPr>
            <w:tcW w:w="1437" w:type="dxa"/>
            <w:tcBorders>
              <w:left w:val="double" w:sz="4" w:space="0" w:color="auto"/>
            </w:tcBorders>
          </w:tcPr>
          <w:p w14:paraId="3D19F2DA" w14:textId="77777777" w:rsidR="00F4411E" w:rsidRPr="00373FD4" w:rsidRDefault="00F4411E" w:rsidP="00627456">
            <w:r w:rsidRPr="00373FD4">
              <w:t>0xA0 (Null)</w:t>
            </w:r>
          </w:p>
        </w:tc>
        <w:tc>
          <w:tcPr>
            <w:tcW w:w="1372" w:type="dxa"/>
            <w:vAlign w:val="center"/>
          </w:tcPr>
          <w:p w14:paraId="27866E83" w14:textId="77777777" w:rsidR="00F4411E" w:rsidRDefault="00F4411E" w:rsidP="00627456">
            <w:pPr>
              <w:jc w:val="center"/>
            </w:pPr>
            <w:r w:rsidRPr="00D01780">
              <w:t>Blank</w:t>
            </w:r>
          </w:p>
        </w:tc>
        <w:tc>
          <w:tcPr>
            <w:tcW w:w="1828" w:type="dxa"/>
          </w:tcPr>
          <w:p w14:paraId="6B4A5ED8" w14:textId="77777777" w:rsidR="00F4411E" w:rsidRDefault="00F4411E" w:rsidP="00627456">
            <w:r>
              <w:t>0x0 (False)</w:t>
            </w:r>
          </w:p>
        </w:tc>
      </w:tr>
      <w:tr w:rsidR="00F4411E" w14:paraId="304C4D56" w14:textId="77777777" w:rsidTr="00B412F3">
        <w:trPr>
          <w:cantSplit/>
          <w:jc w:val="center"/>
        </w:trPr>
        <w:tc>
          <w:tcPr>
            <w:tcW w:w="2347" w:type="dxa"/>
            <w:vMerge/>
          </w:tcPr>
          <w:p w14:paraId="7BE13D81" w14:textId="77777777" w:rsidR="00F4411E" w:rsidRDefault="00F4411E" w:rsidP="00627456"/>
        </w:tc>
        <w:tc>
          <w:tcPr>
            <w:tcW w:w="1676" w:type="dxa"/>
          </w:tcPr>
          <w:p w14:paraId="0B017035" w14:textId="77777777" w:rsidR="00F4411E" w:rsidRDefault="00F4411E" w:rsidP="00627456">
            <w:r>
              <w:t>0x9</w:t>
            </w:r>
          </w:p>
        </w:tc>
        <w:tc>
          <w:tcPr>
            <w:tcW w:w="2087" w:type="dxa"/>
          </w:tcPr>
          <w:p w14:paraId="513A5BEC" w14:textId="77777777" w:rsidR="00F4411E" w:rsidRDefault="00F4411E" w:rsidP="00627456">
            <w:r>
              <w:t>X</w:t>
            </w:r>
          </w:p>
        </w:tc>
        <w:tc>
          <w:tcPr>
            <w:tcW w:w="1587" w:type="dxa"/>
          </w:tcPr>
          <w:p w14:paraId="46E54F31" w14:textId="77777777" w:rsidR="00F4411E" w:rsidRDefault="00F4411E" w:rsidP="00627456">
            <w:r>
              <w:t>X</w:t>
            </w:r>
          </w:p>
        </w:tc>
        <w:tc>
          <w:tcPr>
            <w:tcW w:w="1440" w:type="dxa"/>
            <w:tcBorders>
              <w:right w:val="double" w:sz="4" w:space="0" w:color="auto"/>
            </w:tcBorders>
          </w:tcPr>
          <w:p w14:paraId="661BD833" w14:textId="77777777" w:rsidR="00F4411E" w:rsidRDefault="00F4411E" w:rsidP="00627456">
            <w:r>
              <w:t>X</w:t>
            </w:r>
          </w:p>
        </w:tc>
        <w:tc>
          <w:tcPr>
            <w:tcW w:w="1437" w:type="dxa"/>
            <w:tcBorders>
              <w:left w:val="double" w:sz="4" w:space="0" w:color="auto"/>
            </w:tcBorders>
          </w:tcPr>
          <w:p w14:paraId="55420EB8" w14:textId="77777777" w:rsidR="00F4411E" w:rsidRPr="00373FD4" w:rsidRDefault="00F4411E" w:rsidP="00627456">
            <w:r w:rsidRPr="00373FD4">
              <w:t>0xA0 (Null)</w:t>
            </w:r>
          </w:p>
        </w:tc>
        <w:tc>
          <w:tcPr>
            <w:tcW w:w="1372" w:type="dxa"/>
          </w:tcPr>
          <w:p w14:paraId="623B7BCA" w14:textId="77777777" w:rsidR="00F4411E" w:rsidRDefault="00F4411E" w:rsidP="00627456">
            <w:pPr>
              <w:jc w:val="center"/>
            </w:pPr>
            <w:r w:rsidRPr="00F0746C">
              <w:t>Blank</w:t>
            </w:r>
          </w:p>
        </w:tc>
        <w:tc>
          <w:tcPr>
            <w:tcW w:w="1828" w:type="dxa"/>
          </w:tcPr>
          <w:p w14:paraId="1F08D125" w14:textId="77777777" w:rsidR="00F4411E" w:rsidRDefault="00F4411E" w:rsidP="00627456">
            <w:r>
              <w:t>0x0 (False)</w:t>
            </w:r>
          </w:p>
        </w:tc>
      </w:tr>
      <w:tr w:rsidR="00F4411E" w14:paraId="60258D84" w14:textId="77777777" w:rsidTr="00B412F3">
        <w:trPr>
          <w:cantSplit/>
          <w:jc w:val="center"/>
        </w:trPr>
        <w:tc>
          <w:tcPr>
            <w:tcW w:w="2347" w:type="dxa"/>
            <w:vMerge/>
          </w:tcPr>
          <w:p w14:paraId="7A3FAE5C" w14:textId="77777777" w:rsidR="00F4411E" w:rsidRDefault="00F4411E" w:rsidP="00627456"/>
        </w:tc>
        <w:tc>
          <w:tcPr>
            <w:tcW w:w="1676" w:type="dxa"/>
          </w:tcPr>
          <w:p w14:paraId="7811029E" w14:textId="77777777" w:rsidR="00F4411E" w:rsidRDefault="00F4411E" w:rsidP="00627456">
            <w:r>
              <w:t>0xA-0xF</w:t>
            </w:r>
          </w:p>
        </w:tc>
        <w:tc>
          <w:tcPr>
            <w:tcW w:w="2087" w:type="dxa"/>
          </w:tcPr>
          <w:p w14:paraId="3F9E69B3" w14:textId="77777777" w:rsidR="00F4411E" w:rsidRDefault="00F4411E" w:rsidP="00627456">
            <w:r>
              <w:t>X</w:t>
            </w:r>
          </w:p>
        </w:tc>
        <w:tc>
          <w:tcPr>
            <w:tcW w:w="1587" w:type="dxa"/>
          </w:tcPr>
          <w:p w14:paraId="3B49CD12" w14:textId="77777777" w:rsidR="00F4411E" w:rsidRDefault="00F4411E" w:rsidP="00627456">
            <w:r>
              <w:t>X</w:t>
            </w:r>
          </w:p>
        </w:tc>
        <w:tc>
          <w:tcPr>
            <w:tcW w:w="1440" w:type="dxa"/>
            <w:tcBorders>
              <w:right w:val="double" w:sz="4" w:space="0" w:color="auto"/>
            </w:tcBorders>
          </w:tcPr>
          <w:p w14:paraId="194D0B9A" w14:textId="77777777" w:rsidR="00F4411E" w:rsidRDefault="00F4411E" w:rsidP="00627456">
            <w:r>
              <w:t>X</w:t>
            </w:r>
          </w:p>
        </w:tc>
        <w:tc>
          <w:tcPr>
            <w:tcW w:w="1437" w:type="dxa"/>
            <w:tcBorders>
              <w:left w:val="double" w:sz="4" w:space="0" w:color="auto"/>
            </w:tcBorders>
          </w:tcPr>
          <w:p w14:paraId="3BC2C12D" w14:textId="77777777" w:rsidR="00F4411E" w:rsidRPr="00373FD4" w:rsidRDefault="00F4411E" w:rsidP="00627456">
            <w:r w:rsidRPr="00373FD4">
              <w:t>0xA0 (Null)</w:t>
            </w:r>
          </w:p>
        </w:tc>
        <w:tc>
          <w:tcPr>
            <w:tcW w:w="1372" w:type="dxa"/>
          </w:tcPr>
          <w:p w14:paraId="3979B7F6" w14:textId="77777777" w:rsidR="00F4411E" w:rsidRDefault="00F4411E" w:rsidP="00627456">
            <w:pPr>
              <w:jc w:val="center"/>
            </w:pPr>
            <w:r w:rsidRPr="00F0746C">
              <w:t>Blank</w:t>
            </w:r>
          </w:p>
        </w:tc>
        <w:tc>
          <w:tcPr>
            <w:tcW w:w="1828" w:type="dxa"/>
          </w:tcPr>
          <w:p w14:paraId="0D931F54" w14:textId="77777777" w:rsidR="00F4411E" w:rsidRDefault="00F4411E" w:rsidP="00627456">
            <w:r>
              <w:t>0x0 (False)</w:t>
            </w:r>
          </w:p>
        </w:tc>
      </w:tr>
      <w:tr w:rsidR="00F4411E" w14:paraId="4C16A80F" w14:textId="77777777" w:rsidTr="00B412F3">
        <w:trPr>
          <w:cantSplit/>
          <w:jc w:val="center"/>
        </w:trPr>
        <w:tc>
          <w:tcPr>
            <w:tcW w:w="2347" w:type="dxa"/>
            <w:vMerge w:val="restart"/>
          </w:tcPr>
          <w:p w14:paraId="1BB2DD0B" w14:textId="77777777" w:rsidR="00F4411E" w:rsidRPr="00C0089F" w:rsidRDefault="00F4411E" w:rsidP="00627456">
            <w:pPr>
              <w:rPr>
                <w:strike/>
              </w:rPr>
            </w:pPr>
            <w:r w:rsidRPr="006E016F">
              <w:t>0x</w:t>
            </w:r>
            <w:r>
              <w:t>B</w:t>
            </w:r>
            <w:r w:rsidRPr="006E016F">
              <w:t xml:space="preserve"> </w:t>
            </w:r>
            <w:r>
              <w:t>(ETM/Media Control)</w:t>
            </w:r>
          </w:p>
          <w:p w14:paraId="37D6AB8A" w14:textId="77777777" w:rsidR="00F4411E" w:rsidRPr="00C0089F" w:rsidRDefault="00F4411E" w:rsidP="00627456">
            <w:pPr>
              <w:rPr>
                <w:strike/>
              </w:rPr>
            </w:pPr>
          </w:p>
        </w:tc>
        <w:tc>
          <w:tcPr>
            <w:tcW w:w="1676" w:type="dxa"/>
          </w:tcPr>
          <w:p w14:paraId="417F9DFB" w14:textId="77777777" w:rsidR="00F4411E" w:rsidRDefault="00F4411E" w:rsidP="00627456">
            <w:r>
              <w:lastRenderedPageBreak/>
              <w:t>0x0</w:t>
            </w:r>
          </w:p>
        </w:tc>
        <w:tc>
          <w:tcPr>
            <w:tcW w:w="2087" w:type="dxa"/>
          </w:tcPr>
          <w:p w14:paraId="57DC7FA6" w14:textId="77777777" w:rsidR="00F4411E" w:rsidRDefault="00F4411E" w:rsidP="00627456">
            <w:r>
              <w:t>X</w:t>
            </w:r>
          </w:p>
        </w:tc>
        <w:tc>
          <w:tcPr>
            <w:tcW w:w="1587" w:type="dxa"/>
          </w:tcPr>
          <w:p w14:paraId="4119D880" w14:textId="77777777" w:rsidR="00F4411E" w:rsidRDefault="00F4411E" w:rsidP="00627456">
            <w:r>
              <w:t>X</w:t>
            </w:r>
          </w:p>
        </w:tc>
        <w:tc>
          <w:tcPr>
            <w:tcW w:w="1440" w:type="dxa"/>
            <w:tcBorders>
              <w:right w:val="double" w:sz="4" w:space="0" w:color="auto"/>
            </w:tcBorders>
          </w:tcPr>
          <w:p w14:paraId="17936E22" w14:textId="77777777" w:rsidR="00F4411E" w:rsidRDefault="00F4411E" w:rsidP="00627456">
            <w:r>
              <w:t>X</w:t>
            </w:r>
          </w:p>
        </w:tc>
        <w:tc>
          <w:tcPr>
            <w:tcW w:w="1437" w:type="dxa"/>
            <w:tcBorders>
              <w:left w:val="double" w:sz="4" w:space="0" w:color="auto"/>
            </w:tcBorders>
          </w:tcPr>
          <w:p w14:paraId="0DF4DAB5" w14:textId="77777777" w:rsidR="00F4411E" w:rsidRPr="00373FD4" w:rsidRDefault="00F4411E" w:rsidP="00627456">
            <w:r w:rsidRPr="00373FD4">
              <w:t>0xB0 (Null)</w:t>
            </w:r>
          </w:p>
        </w:tc>
        <w:tc>
          <w:tcPr>
            <w:tcW w:w="1372" w:type="dxa"/>
          </w:tcPr>
          <w:p w14:paraId="057708C1" w14:textId="77777777" w:rsidR="00F4411E" w:rsidRDefault="00F4411E" w:rsidP="00627456">
            <w:pPr>
              <w:jc w:val="center"/>
            </w:pPr>
            <w:r w:rsidRPr="00F0746C">
              <w:t>Blank</w:t>
            </w:r>
          </w:p>
        </w:tc>
        <w:tc>
          <w:tcPr>
            <w:tcW w:w="1828" w:type="dxa"/>
          </w:tcPr>
          <w:p w14:paraId="42979407" w14:textId="77777777" w:rsidR="00F4411E" w:rsidRDefault="00F4411E" w:rsidP="00627456">
            <w:r>
              <w:t>0x0 (False)</w:t>
            </w:r>
          </w:p>
        </w:tc>
      </w:tr>
      <w:tr w:rsidR="00F4411E" w14:paraId="28D836B3" w14:textId="77777777" w:rsidTr="00B412F3">
        <w:trPr>
          <w:cantSplit/>
          <w:jc w:val="center"/>
        </w:trPr>
        <w:tc>
          <w:tcPr>
            <w:tcW w:w="2347" w:type="dxa"/>
            <w:vMerge/>
          </w:tcPr>
          <w:p w14:paraId="1C3A2749" w14:textId="77777777" w:rsidR="00F4411E" w:rsidRDefault="00F4411E" w:rsidP="00627456"/>
        </w:tc>
        <w:tc>
          <w:tcPr>
            <w:tcW w:w="1676" w:type="dxa"/>
          </w:tcPr>
          <w:p w14:paraId="7E01DB35" w14:textId="77777777" w:rsidR="00F4411E" w:rsidRDefault="00F4411E" w:rsidP="00627456">
            <w:r>
              <w:t>0x1</w:t>
            </w:r>
          </w:p>
        </w:tc>
        <w:tc>
          <w:tcPr>
            <w:tcW w:w="2087" w:type="dxa"/>
          </w:tcPr>
          <w:p w14:paraId="2843693B" w14:textId="77777777" w:rsidR="00F4411E" w:rsidRDefault="00F4411E" w:rsidP="00627456">
            <w:r>
              <w:t>X</w:t>
            </w:r>
          </w:p>
        </w:tc>
        <w:tc>
          <w:tcPr>
            <w:tcW w:w="1587" w:type="dxa"/>
          </w:tcPr>
          <w:p w14:paraId="3D28C258" w14:textId="77777777" w:rsidR="00F4411E" w:rsidRDefault="00F4411E" w:rsidP="00627456">
            <w:r>
              <w:t>X</w:t>
            </w:r>
          </w:p>
        </w:tc>
        <w:tc>
          <w:tcPr>
            <w:tcW w:w="1440" w:type="dxa"/>
            <w:tcBorders>
              <w:right w:val="double" w:sz="4" w:space="0" w:color="auto"/>
            </w:tcBorders>
          </w:tcPr>
          <w:p w14:paraId="5FB46F80" w14:textId="77777777" w:rsidR="00F4411E" w:rsidRDefault="00F4411E" w:rsidP="00627456">
            <w:r>
              <w:t>(0x0)</w:t>
            </w:r>
          </w:p>
        </w:tc>
        <w:tc>
          <w:tcPr>
            <w:tcW w:w="1437" w:type="dxa"/>
            <w:tcBorders>
              <w:left w:val="double" w:sz="4" w:space="0" w:color="auto"/>
            </w:tcBorders>
          </w:tcPr>
          <w:p w14:paraId="282670EC" w14:textId="77777777" w:rsidR="00F4411E" w:rsidRPr="00373FD4" w:rsidRDefault="00F4411E" w:rsidP="00627456">
            <w:r w:rsidRPr="00373FD4">
              <w:t>0xB0 (Null)</w:t>
            </w:r>
          </w:p>
        </w:tc>
        <w:tc>
          <w:tcPr>
            <w:tcW w:w="1372" w:type="dxa"/>
          </w:tcPr>
          <w:p w14:paraId="65C6C508" w14:textId="77777777" w:rsidR="00F4411E" w:rsidRDefault="00F4411E" w:rsidP="00627456">
            <w:pPr>
              <w:jc w:val="center"/>
            </w:pPr>
            <w:r w:rsidRPr="00F0746C">
              <w:t>Blank</w:t>
            </w:r>
          </w:p>
        </w:tc>
        <w:tc>
          <w:tcPr>
            <w:tcW w:w="1828" w:type="dxa"/>
          </w:tcPr>
          <w:p w14:paraId="15819FB2" w14:textId="77777777" w:rsidR="00F4411E" w:rsidRDefault="00F4411E" w:rsidP="00627456">
            <w:r>
              <w:t>0x1 (True)</w:t>
            </w:r>
          </w:p>
        </w:tc>
      </w:tr>
      <w:tr w:rsidR="00F4411E" w14:paraId="68473783" w14:textId="77777777" w:rsidTr="00B412F3">
        <w:trPr>
          <w:cantSplit/>
          <w:jc w:val="center"/>
        </w:trPr>
        <w:tc>
          <w:tcPr>
            <w:tcW w:w="2347" w:type="dxa"/>
            <w:vMerge/>
          </w:tcPr>
          <w:p w14:paraId="09B72C00" w14:textId="77777777" w:rsidR="00F4411E" w:rsidRDefault="00F4411E" w:rsidP="00627456"/>
        </w:tc>
        <w:tc>
          <w:tcPr>
            <w:tcW w:w="1676" w:type="dxa"/>
          </w:tcPr>
          <w:p w14:paraId="531FAD9A" w14:textId="77777777" w:rsidR="00F4411E" w:rsidRDefault="00F4411E" w:rsidP="00627456">
            <w:r>
              <w:t>0x1</w:t>
            </w:r>
          </w:p>
        </w:tc>
        <w:tc>
          <w:tcPr>
            <w:tcW w:w="2087" w:type="dxa"/>
          </w:tcPr>
          <w:p w14:paraId="0153D03B" w14:textId="77777777" w:rsidR="00F4411E" w:rsidRDefault="00F4411E" w:rsidP="00627456">
            <w:r>
              <w:t>X</w:t>
            </w:r>
          </w:p>
        </w:tc>
        <w:tc>
          <w:tcPr>
            <w:tcW w:w="1587" w:type="dxa"/>
          </w:tcPr>
          <w:p w14:paraId="07680E66" w14:textId="77777777" w:rsidR="00F4411E" w:rsidRDefault="00F4411E" w:rsidP="00627456">
            <w:r>
              <w:t>X</w:t>
            </w:r>
          </w:p>
        </w:tc>
        <w:tc>
          <w:tcPr>
            <w:tcW w:w="1440" w:type="dxa"/>
            <w:tcBorders>
              <w:right w:val="double" w:sz="4" w:space="0" w:color="auto"/>
            </w:tcBorders>
          </w:tcPr>
          <w:p w14:paraId="3DFD23EA" w14:textId="77777777" w:rsidR="00F4411E" w:rsidRDefault="00F4411E" w:rsidP="00627456">
            <w:pPr>
              <w:rPr>
                <w:color w:val="FF0000"/>
              </w:rPr>
            </w:pPr>
            <w:r>
              <w:t>(0x1 | 0x2 | 0x3)</w:t>
            </w:r>
          </w:p>
        </w:tc>
        <w:tc>
          <w:tcPr>
            <w:tcW w:w="1437" w:type="dxa"/>
            <w:tcBorders>
              <w:left w:val="double" w:sz="4" w:space="0" w:color="auto"/>
            </w:tcBorders>
          </w:tcPr>
          <w:p w14:paraId="3357AA94" w14:textId="77777777" w:rsidR="00F4411E" w:rsidRPr="00373FD4" w:rsidRDefault="00F4411E" w:rsidP="00627456">
            <w:r w:rsidRPr="00373FD4">
              <w:t>0xB1 (Drive Adjustments)</w:t>
            </w:r>
          </w:p>
        </w:tc>
        <w:tc>
          <w:tcPr>
            <w:tcW w:w="1372" w:type="dxa"/>
            <w:vAlign w:val="center"/>
          </w:tcPr>
          <w:p w14:paraId="4537B466" w14:textId="77777777" w:rsidR="00F4411E" w:rsidRDefault="00F4411E" w:rsidP="00627456">
            <w:pPr>
              <w:jc w:val="center"/>
            </w:pPr>
            <w:r>
              <w:object w:dxaOrig="361" w:dyaOrig="316" w14:anchorId="691BE6D3">
                <v:shape id="_x0000_i1103" type="#_x0000_t75" style="width:42.75pt;height:35.25pt" o:ole="">
                  <v:imagedata r:id="rId121" o:title=""/>
                </v:shape>
                <o:OLEObject Type="Embed" ProgID="Visio.Drawing.15" ShapeID="_x0000_i1103" DrawAspect="Content" ObjectID="_1692189982" r:id="rId142"/>
              </w:object>
            </w:r>
          </w:p>
        </w:tc>
        <w:tc>
          <w:tcPr>
            <w:tcW w:w="1828" w:type="dxa"/>
          </w:tcPr>
          <w:p w14:paraId="05109595" w14:textId="77777777" w:rsidR="00F4411E" w:rsidRDefault="00F4411E" w:rsidP="00627456">
            <w:r>
              <w:t>0x1 (True)</w:t>
            </w:r>
          </w:p>
        </w:tc>
      </w:tr>
      <w:tr w:rsidR="00F4411E" w14:paraId="720A732B" w14:textId="77777777" w:rsidTr="00B412F3">
        <w:trPr>
          <w:cantSplit/>
          <w:jc w:val="center"/>
        </w:trPr>
        <w:tc>
          <w:tcPr>
            <w:tcW w:w="2347" w:type="dxa"/>
            <w:vMerge/>
          </w:tcPr>
          <w:p w14:paraId="0F299A3F" w14:textId="77777777" w:rsidR="00F4411E" w:rsidRDefault="00F4411E" w:rsidP="00627456"/>
        </w:tc>
        <w:tc>
          <w:tcPr>
            <w:tcW w:w="1676" w:type="dxa"/>
          </w:tcPr>
          <w:p w14:paraId="4A0F2DD1" w14:textId="77777777" w:rsidR="00F4411E" w:rsidRDefault="00F4411E" w:rsidP="00627456">
            <w:r>
              <w:t>0x2</w:t>
            </w:r>
          </w:p>
        </w:tc>
        <w:tc>
          <w:tcPr>
            <w:tcW w:w="2087" w:type="dxa"/>
          </w:tcPr>
          <w:p w14:paraId="435D76FA" w14:textId="77777777" w:rsidR="00F4411E" w:rsidRDefault="00F4411E" w:rsidP="00627456">
            <w:r>
              <w:t>X</w:t>
            </w:r>
          </w:p>
        </w:tc>
        <w:tc>
          <w:tcPr>
            <w:tcW w:w="1587" w:type="dxa"/>
          </w:tcPr>
          <w:p w14:paraId="73AA3CAB" w14:textId="77777777" w:rsidR="00F4411E" w:rsidRDefault="00F4411E" w:rsidP="00627456">
            <w:r>
              <w:t>X</w:t>
            </w:r>
          </w:p>
        </w:tc>
        <w:tc>
          <w:tcPr>
            <w:tcW w:w="1440" w:type="dxa"/>
            <w:tcBorders>
              <w:right w:val="double" w:sz="4" w:space="0" w:color="auto"/>
            </w:tcBorders>
          </w:tcPr>
          <w:p w14:paraId="64E662E1" w14:textId="77777777" w:rsidR="00F4411E" w:rsidRDefault="00F4411E" w:rsidP="00627456">
            <w:pPr>
              <w:rPr>
                <w:color w:val="FF0000"/>
              </w:rPr>
            </w:pPr>
            <w:r>
              <w:t>X</w:t>
            </w:r>
          </w:p>
        </w:tc>
        <w:tc>
          <w:tcPr>
            <w:tcW w:w="1437" w:type="dxa"/>
            <w:tcBorders>
              <w:left w:val="double" w:sz="4" w:space="0" w:color="auto"/>
            </w:tcBorders>
          </w:tcPr>
          <w:p w14:paraId="756C4E31" w14:textId="77777777" w:rsidR="00F4411E" w:rsidRPr="00373FD4" w:rsidRDefault="00F4411E" w:rsidP="00627456">
            <w:r w:rsidRPr="00373FD4">
              <w:t>0xB2 (Up)</w:t>
            </w:r>
          </w:p>
        </w:tc>
        <w:tc>
          <w:tcPr>
            <w:tcW w:w="1372" w:type="dxa"/>
            <w:vAlign w:val="center"/>
          </w:tcPr>
          <w:p w14:paraId="5700A2B0" w14:textId="77777777" w:rsidR="00F4411E" w:rsidRDefault="00F4411E" w:rsidP="00627456">
            <w:pPr>
              <w:jc w:val="center"/>
            </w:pPr>
            <w:r>
              <w:object w:dxaOrig="405" w:dyaOrig="405" w14:anchorId="6E732715">
                <v:shape id="_x0000_i1104" type="#_x0000_t75" style="width:36.75pt;height:36.75pt" o:ole="">
                  <v:imagedata r:id="rId74" o:title=""/>
                </v:shape>
                <o:OLEObject Type="Embed" ProgID="Visio.Drawing.15" ShapeID="_x0000_i1104" DrawAspect="Content" ObjectID="_1692189983" r:id="rId143"/>
              </w:object>
            </w:r>
          </w:p>
        </w:tc>
        <w:tc>
          <w:tcPr>
            <w:tcW w:w="1828" w:type="dxa"/>
          </w:tcPr>
          <w:p w14:paraId="4E6E2190" w14:textId="77777777" w:rsidR="00F4411E" w:rsidRDefault="00F4411E" w:rsidP="00627456">
            <w:r>
              <w:t>0x0 (False)</w:t>
            </w:r>
          </w:p>
        </w:tc>
      </w:tr>
      <w:tr w:rsidR="00F4411E" w14:paraId="7BAEF282" w14:textId="77777777" w:rsidTr="00B412F3">
        <w:trPr>
          <w:cantSplit/>
          <w:jc w:val="center"/>
        </w:trPr>
        <w:tc>
          <w:tcPr>
            <w:tcW w:w="2347" w:type="dxa"/>
            <w:vMerge/>
          </w:tcPr>
          <w:p w14:paraId="15F11B01" w14:textId="77777777" w:rsidR="00F4411E" w:rsidRDefault="00F4411E" w:rsidP="00627456"/>
        </w:tc>
        <w:tc>
          <w:tcPr>
            <w:tcW w:w="1676" w:type="dxa"/>
          </w:tcPr>
          <w:p w14:paraId="5DA5BBDF" w14:textId="77777777" w:rsidR="00F4411E" w:rsidRDefault="00F4411E" w:rsidP="00627456">
            <w:r>
              <w:t>0x3</w:t>
            </w:r>
          </w:p>
        </w:tc>
        <w:tc>
          <w:tcPr>
            <w:tcW w:w="2087" w:type="dxa"/>
          </w:tcPr>
          <w:p w14:paraId="3A2530EE" w14:textId="77777777" w:rsidR="00F4411E" w:rsidRDefault="00F4411E" w:rsidP="00627456">
            <w:r>
              <w:t>X</w:t>
            </w:r>
          </w:p>
        </w:tc>
        <w:tc>
          <w:tcPr>
            <w:tcW w:w="1587" w:type="dxa"/>
          </w:tcPr>
          <w:p w14:paraId="3FD2E8E9" w14:textId="77777777" w:rsidR="00F4411E" w:rsidRDefault="00F4411E" w:rsidP="00627456">
            <w:r>
              <w:t>X</w:t>
            </w:r>
          </w:p>
        </w:tc>
        <w:tc>
          <w:tcPr>
            <w:tcW w:w="1440" w:type="dxa"/>
            <w:tcBorders>
              <w:right w:val="double" w:sz="4" w:space="0" w:color="auto"/>
            </w:tcBorders>
          </w:tcPr>
          <w:p w14:paraId="193E134E" w14:textId="77777777" w:rsidR="00F4411E" w:rsidRDefault="00F4411E" w:rsidP="00627456">
            <w:r>
              <w:t>X</w:t>
            </w:r>
          </w:p>
        </w:tc>
        <w:tc>
          <w:tcPr>
            <w:tcW w:w="1437" w:type="dxa"/>
            <w:tcBorders>
              <w:left w:val="double" w:sz="4" w:space="0" w:color="auto"/>
            </w:tcBorders>
          </w:tcPr>
          <w:p w14:paraId="7D7756F2" w14:textId="77777777" w:rsidR="00F4411E" w:rsidRPr="00373FD4" w:rsidRDefault="00F4411E" w:rsidP="00627456">
            <w:r w:rsidRPr="00373FD4">
              <w:t>0xB3 (Volume Up)</w:t>
            </w:r>
          </w:p>
        </w:tc>
        <w:tc>
          <w:tcPr>
            <w:tcW w:w="1372" w:type="dxa"/>
          </w:tcPr>
          <w:p w14:paraId="664F8A48" w14:textId="77777777" w:rsidR="00F4411E" w:rsidRDefault="00F4411E" w:rsidP="00627456">
            <w:pPr>
              <w:jc w:val="center"/>
            </w:pPr>
            <w:r>
              <w:object w:dxaOrig="405" w:dyaOrig="405" w14:anchorId="52AF4930">
                <v:shape id="_x0000_i1105" type="#_x0000_t75" style="width:36.75pt;height:36.75pt" o:ole="">
                  <v:imagedata r:id="rId123" o:title=""/>
                </v:shape>
                <o:OLEObject Type="Embed" ProgID="Visio.Drawing.15" ShapeID="_x0000_i1105" DrawAspect="Content" ObjectID="_1692189984" r:id="rId144"/>
              </w:object>
            </w:r>
          </w:p>
        </w:tc>
        <w:tc>
          <w:tcPr>
            <w:tcW w:w="1828" w:type="dxa"/>
          </w:tcPr>
          <w:p w14:paraId="1478DC7A" w14:textId="77777777" w:rsidR="00F4411E" w:rsidRDefault="00F4411E" w:rsidP="00627456">
            <w:r>
              <w:t>0x0 (False)</w:t>
            </w:r>
          </w:p>
        </w:tc>
      </w:tr>
      <w:tr w:rsidR="00F4411E" w14:paraId="66631203" w14:textId="77777777" w:rsidTr="00B412F3">
        <w:trPr>
          <w:cantSplit/>
          <w:jc w:val="center"/>
        </w:trPr>
        <w:tc>
          <w:tcPr>
            <w:tcW w:w="2347" w:type="dxa"/>
            <w:vMerge/>
          </w:tcPr>
          <w:p w14:paraId="019A5C4B" w14:textId="77777777" w:rsidR="00F4411E" w:rsidRDefault="00F4411E" w:rsidP="00627456"/>
        </w:tc>
        <w:tc>
          <w:tcPr>
            <w:tcW w:w="1676" w:type="dxa"/>
          </w:tcPr>
          <w:p w14:paraId="19D34E7D" w14:textId="77777777" w:rsidR="00F4411E" w:rsidRDefault="00F4411E" w:rsidP="00627456">
            <w:r>
              <w:t>0x4</w:t>
            </w:r>
          </w:p>
        </w:tc>
        <w:tc>
          <w:tcPr>
            <w:tcW w:w="2087" w:type="dxa"/>
          </w:tcPr>
          <w:p w14:paraId="5A76CF73" w14:textId="77777777" w:rsidR="00F4411E" w:rsidRDefault="00F4411E" w:rsidP="00627456">
            <w:r>
              <w:t>X</w:t>
            </w:r>
          </w:p>
        </w:tc>
        <w:tc>
          <w:tcPr>
            <w:tcW w:w="1587" w:type="dxa"/>
          </w:tcPr>
          <w:p w14:paraId="1B016368" w14:textId="77777777" w:rsidR="00F4411E" w:rsidRDefault="00F4411E" w:rsidP="00627456">
            <w:r>
              <w:t>X</w:t>
            </w:r>
          </w:p>
        </w:tc>
        <w:tc>
          <w:tcPr>
            <w:tcW w:w="1440" w:type="dxa"/>
            <w:tcBorders>
              <w:right w:val="double" w:sz="4" w:space="0" w:color="auto"/>
            </w:tcBorders>
          </w:tcPr>
          <w:p w14:paraId="1F4F48E0" w14:textId="77777777" w:rsidR="00F4411E" w:rsidRDefault="00F4411E" w:rsidP="00627456">
            <w:pPr>
              <w:rPr>
                <w:color w:val="FF0000"/>
              </w:rPr>
            </w:pPr>
            <w:r>
              <w:t>X</w:t>
            </w:r>
          </w:p>
        </w:tc>
        <w:tc>
          <w:tcPr>
            <w:tcW w:w="1437" w:type="dxa"/>
            <w:tcBorders>
              <w:left w:val="double" w:sz="4" w:space="0" w:color="auto"/>
            </w:tcBorders>
          </w:tcPr>
          <w:p w14:paraId="3FAB86C7" w14:textId="77777777" w:rsidR="00F4411E" w:rsidRPr="00373FD4" w:rsidRDefault="00F4411E" w:rsidP="00627456">
            <w:r w:rsidRPr="00373FD4">
              <w:t>0xB4 (Seek Backward)</w:t>
            </w:r>
          </w:p>
        </w:tc>
        <w:tc>
          <w:tcPr>
            <w:tcW w:w="1372" w:type="dxa"/>
            <w:vAlign w:val="center"/>
          </w:tcPr>
          <w:p w14:paraId="325E4C1F" w14:textId="77777777" w:rsidR="00F4411E" w:rsidRDefault="00F4411E" w:rsidP="00627456">
            <w:pPr>
              <w:jc w:val="center"/>
            </w:pPr>
            <w:r>
              <w:object w:dxaOrig="405" w:dyaOrig="405" w14:anchorId="29979A52">
                <v:shape id="_x0000_i1106" type="#_x0000_t75" style="width:36.75pt;height:36.75pt" o:ole="">
                  <v:imagedata r:id="rId145" o:title=""/>
                </v:shape>
                <o:OLEObject Type="Embed" ProgID="Visio.Drawing.15" ShapeID="_x0000_i1106" DrawAspect="Content" ObjectID="_1692189985" r:id="rId146"/>
              </w:object>
            </w:r>
          </w:p>
        </w:tc>
        <w:tc>
          <w:tcPr>
            <w:tcW w:w="1828" w:type="dxa"/>
          </w:tcPr>
          <w:p w14:paraId="669B1435" w14:textId="77777777" w:rsidR="00F4411E" w:rsidRDefault="00F4411E" w:rsidP="00627456">
            <w:r>
              <w:t>0x0 (False)</w:t>
            </w:r>
          </w:p>
        </w:tc>
      </w:tr>
      <w:tr w:rsidR="00F4411E" w14:paraId="16995637" w14:textId="77777777" w:rsidTr="00B412F3">
        <w:trPr>
          <w:cantSplit/>
          <w:jc w:val="center"/>
        </w:trPr>
        <w:tc>
          <w:tcPr>
            <w:tcW w:w="2347" w:type="dxa"/>
            <w:vMerge/>
          </w:tcPr>
          <w:p w14:paraId="01B6F85A" w14:textId="77777777" w:rsidR="00F4411E" w:rsidRDefault="00F4411E" w:rsidP="00627456"/>
        </w:tc>
        <w:tc>
          <w:tcPr>
            <w:tcW w:w="1676" w:type="dxa"/>
          </w:tcPr>
          <w:p w14:paraId="63624074" w14:textId="77777777" w:rsidR="00F4411E" w:rsidRDefault="00F4411E" w:rsidP="00627456">
            <w:r>
              <w:t>0x5</w:t>
            </w:r>
          </w:p>
        </w:tc>
        <w:tc>
          <w:tcPr>
            <w:tcW w:w="2087" w:type="dxa"/>
          </w:tcPr>
          <w:p w14:paraId="4B4F7EFB" w14:textId="77777777" w:rsidR="00F4411E" w:rsidRDefault="00F4411E" w:rsidP="00627456">
            <w:r>
              <w:t>X</w:t>
            </w:r>
          </w:p>
        </w:tc>
        <w:tc>
          <w:tcPr>
            <w:tcW w:w="1587" w:type="dxa"/>
          </w:tcPr>
          <w:p w14:paraId="43C72FAF" w14:textId="77777777" w:rsidR="00F4411E" w:rsidRDefault="00F4411E" w:rsidP="00627456">
            <w:r>
              <w:t>X</w:t>
            </w:r>
          </w:p>
        </w:tc>
        <w:tc>
          <w:tcPr>
            <w:tcW w:w="1440" w:type="dxa"/>
            <w:tcBorders>
              <w:right w:val="double" w:sz="4" w:space="0" w:color="auto"/>
            </w:tcBorders>
          </w:tcPr>
          <w:p w14:paraId="4B7D37DF" w14:textId="77777777" w:rsidR="00F4411E" w:rsidRDefault="00F4411E" w:rsidP="00627456">
            <w:r>
              <w:t>X</w:t>
            </w:r>
          </w:p>
        </w:tc>
        <w:tc>
          <w:tcPr>
            <w:tcW w:w="1437" w:type="dxa"/>
            <w:tcBorders>
              <w:left w:val="double" w:sz="4" w:space="0" w:color="auto"/>
            </w:tcBorders>
            <w:shd w:val="clear" w:color="auto" w:fill="auto"/>
          </w:tcPr>
          <w:p w14:paraId="1DD5440D" w14:textId="77777777" w:rsidR="00F4411E" w:rsidRPr="00373FD4" w:rsidRDefault="00F4411E" w:rsidP="00627456">
            <w:r w:rsidRPr="00373FD4">
              <w:t>0xB5 (OK)</w:t>
            </w:r>
          </w:p>
        </w:tc>
        <w:tc>
          <w:tcPr>
            <w:tcW w:w="1372" w:type="dxa"/>
          </w:tcPr>
          <w:p w14:paraId="19A058A1" w14:textId="77777777" w:rsidR="00F4411E" w:rsidRDefault="00F4411E" w:rsidP="00627456">
            <w:pPr>
              <w:jc w:val="center"/>
            </w:pPr>
            <w:r>
              <w:object w:dxaOrig="526" w:dyaOrig="465" w14:anchorId="3807F423">
                <v:shape id="_x0000_i1107" type="#_x0000_t75" style="width:42.75pt;height:42.75pt" o:ole="">
                  <v:imagedata r:id="rId76" o:title=""/>
                </v:shape>
                <o:OLEObject Type="Embed" ProgID="Visio.Drawing.15" ShapeID="_x0000_i1107" DrawAspect="Content" ObjectID="_1692189986" r:id="rId147"/>
              </w:object>
            </w:r>
          </w:p>
        </w:tc>
        <w:tc>
          <w:tcPr>
            <w:tcW w:w="1828" w:type="dxa"/>
          </w:tcPr>
          <w:p w14:paraId="3774CAEA" w14:textId="77777777" w:rsidR="00F4411E" w:rsidRDefault="00F4411E" w:rsidP="00627456">
            <w:r>
              <w:t>0x1 (True)</w:t>
            </w:r>
          </w:p>
        </w:tc>
      </w:tr>
      <w:tr w:rsidR="00F4411E" w14:paraId="7FFF8A0E" w14:textId="77777777" w:rsidTr="00B412F3">
        <w:trPr>
          <w:cantSplit/>
          <w:jc w:val="center"/>
        </w:trPr>
        <w:tc>
          <w:tcPr>
            <w:tcW w:w="2347" w:type="dxa"/>
            <w:vMerge/>
          </w:tcPr>
          <w:p w14:paraId="138D4257" w14:textId="77777777" w:rsidR="00F4411E" w:rsidRDefault="00F4411E" w:rsidP="00627456"/>
        </w:tc>
        <w:tc>
          <w:tcPr>
            <w:tcW w:w="1676" w:type="dxa"/>
          </w:tcPr>
          <w:p w14:paraId="2D36CC96" w14:textId="77777777" w:rsidR="00F4411E" w:rsidRDefault="00F4411E" w:rsidP="00627456">
            <w:r>
              <w:t>0x6</w:t>
            </w:r>
          </w:p>
        </w:tc>
        <w:tc>
          <w:tcPr>
            <w:tcW w:w="2087" w:type="dxa"/>
          </w:tcPr>
          <w:p w14:paraId="2A536D30" w14:textId="77777777" w:rsidR="00F4411E" w:rsidRDefault="00F4411E" w:rsidP="00627456">
            <w:r>
              <w:t>X</w:t>
            </w:r>
          </w:p>
        </w:tc>
        <w:tc>
          <w:tcPr>
            <w:tcW w:w="1587" w:type="dxa"/>
          </w:tcPr>
          <w:p w14:paraId="5D9083FB" w14:textId="77777777" w:rsidR="00F4411E" w:rsidRDefault="00F4411E" w:rsidP="00627456">
            <w:r>
              <w:t>X</w:t>
            </w:r>
          </w:p>
        </w:tc>
        <w:tc>
          <w:tcPr>
            <w:tcW w:w="1440" w:type="dxa"/>
            <w:tcBorders>
              <w:right w:val="double" w:sz="4" w:space="0" w:color="auto"/>
            </w:tcBorders>
          </w:tcPr>
          <w:p w14:paraId="0C242135" w14:textId="77777777" w:rsidR="00F4411E" w:rsidRDefault="00F4411E" w:rsidP="00627456">
            <w:pPr>
              <w:rPr>
                <w:color w:val="FF0000"/>
              </w:rPr>
            </w:pPr>
            <w:r>
              <w:t>X</w:t>
            </w:r>
          </w:p>
        </w:tc>
        <w:tc>
          <w:tcPr>
            <w:tcW w:w="1437" w:type="dxa"/>
            <w:tcBorders>
              <w:left w:val="double" w:sz="4" w:space="0" w:color="auto"/>
            </w:tcBorders>
          </w:tcPr>
          <w:p w14:paraId="611AACBE" w14:textId="77777777" w:rsidR="00F4411E" w:rsidRPr="00373FD4" w:rsidRDefault="00F4411E" w:rsidP="00627456">
            <w:r w:rsidRPr="00373FD4">
              <w:t>0xB6 (Seek Forward)</w:t>
            </w:r>
          </w:p>
        </w:tc>
        <w:tc>
          <w:tcPr>
            <w:tcW w:w="1372" w:type="dxa"/>
            <w:vAlign w:val="center"/>
          </w:tcPr>
          <w:p w14:paraId="5761E198" w14:textId="77777777" w:rsidR="00F4411E" w:rsidRDefault="00F4411E" w:rsidP="00627456">
            <w:pPr>
              <w:jc w:val="center"/>
            </w:pPr>
            <w:r>
              <w:object w:dxaOrig="405" w:dyaOrig="405" w14:anchorId="242DACF9">
                <v:shape id="_x0000_i1108" type="#_x0000_t75" style="width:36.75pt;height:36.75pt" o:ole="">
                  <v:imagedata r:id="rId148" o:title=""/>
                </v:shape>
                <o:OLEObject Type="Embed" ProgID="Visio.Drawing.15" ShapeID="_x0000_i1108" DrawAspect="Content" ObjectID="_1692189987" r:id="rId149"/>
              </w:object>
            </w:r>
          </w:p>
        </w:tc>
        <w:tc>
          <w:tcPr>
            <w:tcW w:w="1828" w:type="dxa"/>
          </w:tcPr>
          <w:p w14:paraId="611865A0" w14:textId="77777777" w:rsidR="00F4411E" w:rsidRDefault="00F4411E" w:rsidP="00627456">
            <w:r>
              <w:t>0x0 (False)</w:t>
            </w:r>
          </w:p>
        </w:tc>
      </w:tr>
      <w:tr w:rsidR="00F4411E" w14:paraId="64BAA193" w14:textId="77777777" w:rsidTr="00B412F3">
        <w:trPr>
          <w:cantSplit/>
          <w:jc w:val="center"/>
        </w:trPr>
        <w:tc>
          <w:tcPr>
            <w:tcW w:w="2347" w:type="dxa"/>
            <w:vMerge/>
          </w:tcPr>
          <w:p w14:paraId="0960409D" w14:textId="77777777" w:rsidR="00F4411E" w:rsidRDefault="00F4411E" w:rsidP="00627456"/>
        </w:tc>
        <w:tc>
          <w:tcPr>
            <w:tcW w:w="1676" w:type="dxa"/>
          </w:tcPr>
          <w:p w14:paraId="4C9B6E86" w14:textId="77777777" w:rsidR="00F4411E" w:rsidRDefault="00F4411E" w:rsidP="00627456">
            <w:r>
              <w:t>0x7</w:t>
            </w:r>
          </w:p>
        </w:tc>
        <w:tc>
          <w:tcPr>
            <w:tcW w:w="2087" w:type="dxa"/>
          </w:tcPr>
          <w:p w14:paraId="01EBD9F5" w14:textId="77777777" w:rsidR="00F4411E" w:rsidRDefault="00F4411E" w:rsidP="00627456">
            <w:r>
              <w:t>X</w:t>
            </w:r>
          </w:p>
        </w:tc>
        <w:tc>
          <w:tcPr>
            <w:tcW w:w="1587" w:type="dxa"/>
          </w:tcPr>
          <w:p w14:paraId="50154639" w14:textId="77777777" w:rsidR="00F4411E" w:rsidRDefault="00F4411E" w:rsidP="00627456">
            <w:r>
              <w:t>X</w:t>
            </w:r>
          </w:p>
        </w:tc>
        <w:tc>
          <w:tcPr>
            <w:tcW w:w="1440" w:type="dxa"/>
            <w:tcBorders>
              <w:right w:val="double" w:sz="4" w:space="0" w:color="auto"/>
            </w:tcBorders>
          </w:tcPr>
          <w:p w14:paraId="5B33D7B8" w14:textId="77777777" w:rsidR="00F4411E" w:rsidRDefault="00F4411E" w:rsidP="00627456">
            <w:pPr>
              <w:rPr>
                <w:color w:val="FF0000"/>
              </w:rPr>
            </w:pPr>
            <w:r>
              <w:t>X</w:t>
            </w:r>
          </w:p>
        </w:tc>
        <w:tc>
          <w:tcPr>
            <w:tcW w:w="1437" w:type="dxa"/>
            <w:tcBorders>
              <w:left w:val="double" w:sz="4" w:space="0" w:color="auto"/>
            </w:tcBorders>
          </w:tcPr>
          <w:p w14:paraId="6EE7849C" w14:textId="77777777" w:rsidR="00F4411E" w:rsidRPr="00373FD4" w:rsidRDefault="00F4411E" w:rsidP="00627456">
            <w:r w:rsidRPr="00373FD4">
              <w:t>0xB7 (Push to Talk, aka Digital Assistant)</w:t>
            </w:r>
          </w:p>
        </w:tc>
        <w:tc>
          <w:tcPr>
            <w:tcW w:w="1372" w:type="dxa"/>
            <w:vAlign w:val="center"/>
          </w:tcPr>
          <w:p w14:paraId="42D73B8C" w14:textId="77777777" w:rsidR="00F4411E" w:rsidRDefault="00F4411E" w:rsidP="00627456">
            <w:pPr>
              <w:jc w:val="center"/>
            </w:pPr>
            <w:r>
              <w:object w:dxaOrig="405" w:dyaOrig="405" w14:anchorId="07518029">
                <v:shape id="_x0000_i1109" type="#_x0000_t75" style="width:36.75pt;height:36.75pt" o:ole="">
                  <v:imagedata r:id="rId150" o:title=""/>
                </v:shape>
                <o:OLEObject Type="Embed" ProgID="Visio.Drawing.15" ShapeID="_x0000_i1109" DrawAspect="Content" ObjectID="_1692189988" r:id="rId151"/>
              </w:object>
            </w:r>
          </w:p>
        </w:tc>
        <w:tc>
          <w:tcPr>
            <w:tcW w:w="1828" w:type="dxa"/>
          </w:tcPr>
          <w:p w14:paraId="561452D5" w14:textId="77777777" w:rsidR="00F4411E" w:rsidRDefault="00F4411E" w:rsidP="00627456">
            <w:r>
              <w:t>0x0 (False)</w:t>
            </w:r>
          </w:p>
        </w:tc>
      </w:tr>
      <w:tr w:rsidR="00F4411E" w14:paraId="598F0746" w14:textId="77777777" w:rsidTr="00B412F3">
        <w:trPr>
          <w:cantSplit/>
          <w:jc w:val="center"/>
        </w:trPr>
        <w:tc>
          <w:tcPr>
            <w:tcW w:w="2347" w:type="dxa"/>
            <w:vMerge/>
          </w:tcPr>
          <w:p w14:paraId="66D56954" w14:textId="77777777" w:rsidR="00F4411E" w:rsidRDefault="00F4411E" w:rsidP="00627456"/>
        </w:tc>
        <w:tc>
          <w:tcPr>
            <w:tcW w:w="1676" w:type="dxa"/>
          </w:tcPr>
          <w:p w14:paraId="2436AF0F" w14:textId="77777777" w:rsidR="00F4411E" w:rsidRDefault="00F4411E" w:rsidP="00627456">
            <w:r>
              <w:t>0x8</w:t>
            </w:r>
          </w:p>
        </w:tc>
        <w:tc>
          <w:tcPr>
            <w:tcW w:w="2087" w:type="dxa"/>
          </w:tcPr>
          <w:p w14:paraId="60E6895F" w14:textId="77777777" w:rsidR="00F4411E" w:rsidRDefault="00F4411E" w:rsidP="00627456">
            <w:r>
              <w:t>X</w:t>
            </w:r>
          </w:p>
        </w:tc>
        <w:tc>
          <w:tcPr>
            <w:tcW w:w="1587" w:type="dxa"/>
          </w:tcPr>
          <w:p w14:paraId="0730E0D3" w14:textId="77777777" w:rsidR="00F4411E" w:rsidRDefault="00F4411E" w:rsidP="00627456">
            <w:r>
              <w:t>X</w:t>
            </w:r>
          </w:p>
        </w:tc>
        <w:tc>
          <w:tcPr>
            <w:tcW w:w="1440" w:type="dxa"/>
            <w:tcBorders>
              <w:right w:val="double" w:sz="4" w:space="0" w:color="auto"/>
            </w:tcBorders>
          </w:tcPr>
          <w:p w14:paraId="792DB3EC" w14:textId="77777777" w:rsidR="00F4411E" w:rsidRDefault="00F4411E" w:rsidP="00627456">
            <w:pPr>
              <w:rPr>
                <w:color w:val="FF0000"/>
              </w:rPr>
            </w:pPr>
            <w:r>
              <w:t>X</w:t>
            </w:r>
          </w:p>
        </w:tc>
        <w:tc>
          <w:tcPr>
            <w:tcW w:w="1437" w:type="dxa"/>
            <w:tcBorders>
              <w:left w:val="double" w:sz="4" w:space="0" w:color="auto"/>
            </w:tcBorders>
          </w:tcPr>
          <w:p w14:paraId="695C6A8E" w14:textId="77777777" w:rsidR="00F4411E" w:rsidRPr="00373FD4" w:rsidRDefault="00F4411E" w:rsidP="00627456">
            <w:r w:rsidRPr="00373FD4">
              <w:t>0xB8 (Down)</w:t>
            </w:r>
          </w:p>
        </w:tc>
        <w:tc>
          <w:tcPr>
            <w:tcW w:w="1372" w:type="dxa"/>
            <w:vAlign w:val="center"/>
          </w:tcPr>
          <w:p w14:paraId="1970B350" w14:textId="77777777" w:rsidR="00F4411E" w:rsidRDefault="00F4411E" w:rsidP="00627456">
            <w:pPr>
              <w:jc w:val="center"/>
            </w:pPr>
            <w:r>
              <w:object w:dxaOrig="405" w:dyaOrig="405" w14:anchorId="5CAE651B">
                <v:shape id="_x0000_i1110" type="#_x0000_t75" style="width:36.75pt;height:36.75pt" o:ole="">
                  <v:imagedata r:id="rId78" o:title=""/>
                </v:shape>
                <o:OLEObject Type="Embed" ProgID="Visio.Drawing.15" ShapeID="_x0000_i1110" DrawAspect="Content" ObjectID="_1692189989" r:id="rId152"/>
              </w:object>
            </w:r>
          </w:p>
        </w:tc>
        <w:tc>
          <w:tcPr>
            <w:tcW w:w="1828" w:type="dxa"/>
          </w:tcPr>
          <w:p w14:paraId="139BC2DB" w14:textId="77777777" w:rsidR="00F4411E" w:rsidRDefault="00F4411E" w:rsidP="00627456">
            <w:r>
              <w:t>0x0 (False)</w:t>
            </w:r>
          </w:p>
        </w:tc>
      </w:tr>
      <w:tr w:rsidR="00F4411E" w14:paraId="75F3105D" w14:textId="77777777" w:rsidTr="00B412F3">
        <w:trPr>
          <w:cantSplit/>
          <w:jc w:val="center"/>
        </w:trPr>
        <w:tc>
          <w:tcPr>
            <w:tcW w:w="2347" w:type="dxa"/>
            <w:vMerge/>
          </w:tcPr>
          <w:p w14:paraId="5F16FFB7" w14:textId="77777777" w:rsidR="00F4411E" w:rsidRDefault="00F4411E" w:rsidP="00627456"/>
        </w:tc>
        <w:tc>
          <w:tcPr>
            <w:tcW w:w="1676" w:type="dxa"/>
          </w:tcPr>
          <w:p w14:paraId="105CEFEB" w14:textId="77777777" w:rsidR="00F4411E" w:rsidRDefault="00F4411E" w:rsidP="00627456">
            <w:r>
              <w:t>0x9</w:t>
            </w:r>
          </w:p>
        </w:tc>
        <w:tc>
          <w:tcPr>
            <w:tcW w:w="2087" w:type="dxa"/>
          </w:tcPr>
          <w:p w14:paraId="586CB514" w14:textId="77777777" w:rsidR="00F4411E" w:rsidRDefault="00F4411E" w:rsidP="00627456">
            <w:r>
              <w:t>X</w:t>
            </w:r>
          </w:p>
        </w:tc>
        <w:tc>
          <w:tcPr>
            <w:tcW w:w="1587" w:type="dxa"/>
          </w:tcPr>
          <w:p w14:paraId="5D6BAEA2" w14:textId="77777777" w:rsidR="00F4411E" w:rsidRDefault="00F4411E" w:rsidP="00627456">
            <w:r>
              <w:t>X</w:t>
            </w:r>
          </w:p>
        </w:tc>
        <w:tc>
          <w:tcPr>
            <w:tcW w:w="1440" w:type="dxa"/>
            <w:tcBorders>
              <w:right w:val="double" w:sz="4" w:space="0" w:color="auto"/>
            </w:tcBorders>
          </w:tcPr>
          <w:p w14:paraId="07176C0D" w14:textId="77777777" w:rsidR="00F4411E" w:rsidRDefault="00F4411E" w:rsidP="00627456">
            <w:r>
              <w:t>X</w:t>
            </w:r>
          </w:p>
        </w:tc>
        <w:tc>
          <w:tcPr>
            <w:tcW w:w="1437" w:type="dxa"/>
            <w:tcBorders>
              <w:left w:val="double" w:sz="4" w:space="0" w:color="auto"/>
            </w:tcBorders>
          </w:tcPr>
          <w:p w14:paraId="2898D11E" w14:textId="77777777" w:rsidR="00F4411E" w:rsidRPr="00373FD4" w:rsidRDefault="00F4411E" w:rsidP="00627456">
            <w:r w:rsidRPr="00373FD4">
              <w:t>0xB9 (Volume Down)</w:t>
            </w:r>
          </w:p>
        </w:tc>
        <w:tc>
          <w:tcPr>
            <w:tcW w:w="1372" w:type="dxa"/>
          </w:tcPr>
          <w:p w14:paraId="099B2DB0" w14:textId="77777777" w:rsidR="00F4411E" w:rsidRDefault="00F4411E" w:rsidP="00627456">
            <w:pPr>
              <w:jc w:val="center"/>
            </w:pPr>
            <w:r>
              <w:object w:dxaOrig="405" w:dyaOrig="405" w14:anchorId="2969B033">
                <v:shape id="_x0000_i1111" type="#_x0000_t75" style="width:36.75pt;height:36.75pt" o:ole="">
                  <v:imagedata r:id="rId130" o:title=""/>
                </v:shape>
                <o:OLEObject Type="Embed" ProgID="Visio.Drawing.15" ShapeID="_x0000_i1111" DrawAspect="Content" ObjectID="_1692189990" r:id="rId153"/>
              </w:object>
            </w:r>
          </w:p>
        </w:tc>
        <w:tc>
          <w:tcPr>
            <w:tcW w:w="1828" w:type="dxa"/>
          </w:tcPr>
          <w:p w14:paraId="21347ED9" w14:textId="77777777" w:rsidR="00F4411E" w:rsidRDefault="00F4411E" w:rsidP="00627456">
            <w:r>
              <w:t>0x0 (False)</w:t>
            </w:r>
          </w:p>
        </w:tc>
      </w:tr>
      <w:tr w:rsidR="00F4411E" w14:paraId="6A301A8F" w14:textId="77777777" w:rsidTr="00B412F3">
        <w:trPr>
          <w:cantSplit/>
          <w:jc w:val="center"/>
        </w:trPr>
        <w:tc>
          <w:tcPr>
            <w:tcW w:w="2347" w:type="dxa"/>
            <w:vMerge/>
          </w:tcPr>
          <w:p w14:paraId="08C7AF35" w14:textId="77777777" w:rsidR="00F4411E" w:rsidRDefault="00F4411E" w:rsidP="00627456"/>
        </w:tc>
        <w:tc>
          <w:tcPr>
            <w:tcW w:w="1676" w:type="dxa"/>
          </w:tcPr>
          <w:p w14:paraId="6F993BA0" w14:textId="77777777" w:rsidR="00F4411E" w:rsidRDefault="00F4411E" w:rsidP="00627456">
            <w:r>
              <w:t>0xA-0xF</w:t>
            </w:r>
          </w:p>
        </w:tc>
        <w:tc>
          <w:tcPr>
            <w:tcW w:w="2087" w:type="dxa"/>
          </w:tcPr>
          <w:p w14:paraId="64914BE1" w14:textId="77777777" w:rsidR="00F4411E" w:rsidRDefault="00F4411E" w:rsidP="00627456">
            <w:r>
              <w:t>X</w:t>
            </w:r>
          </w:p>
        </w:tc>
        <w:tc>
          <w:tcPr>
            <w:tcW w:w="1587" w:type="dxa"/>
          </w:tcPr>
          <w:p w14:paraId="3518E02A" w14:textId="77777777" w:rsidR="00F4411E" w:rsidRDefault="00F4411E" w:rsidP="00627456">
            <w:r>
              <w:t>X</w:t>
            </w:r>
          </w:p>
        </w:tc>
        <w:tc>
          <w:tcPr>
            <w:tcW w:w="1440" w:type="dxa"/>
            <w:tcBorders>
              <w:right w:val="double" w:sz="4" w:space="0" w:color="auto"/>
            </w:tcBorders>
          </w:tcPr>
          <w:p w14:paraId="165C748A" w14:textId="77777777" w:rsidR="00F4411E" w:rsidRDefault="00F4411E" w:rsidP="00627456">
            <w:r>
              <w:t>X</w:t>
            </w:r>
          </w:p>
        </w:tc>
        <w:tc>
          <w:tcPr>
            <w:tcW w:w="1437" w:type="dxa"/>
            <w:tcBorders>
              <w:left w:val="double" w:sz="4" w:space="0" w:color="auto"/>
            </w:tcBorders>
          </w:tcPr>
          <w:p w14:paraId="73EF9E55" w14:textId="77777777" w:rsidR="00F4411E" w:rsidRPr="00373FD4" w:rsidRDefault="00F4411E" w:rsidP="00627456">
            <w:r w:rsidRPr="00373FD4">
              <w:t>0xB0 (Null)</w:t>
            </w:r>
          </w:p>
        </w:tc>
        <w:tc>
          <w:tcPr>
            <w:tcW w:w="1372" w:type="dxa"/>
          </w:tcPr>
          <w:p w14:paraId="4A9A18AA" w14:textId="77777777" w:rsidR="00F4411E" w:rsidRDefault="00F4411E" w:rsidP="00627456">
            <w:pPr>
              <w:jc w:val="center"/>
            </w:pPr>
            <w:r w:rsidRPr="00B6684C">
              <w:t>Blank</w:t>
            </w:r>
          </w:p>
        </w:tc>
        <w:tc>
          <w:tcPr>
            <w:tcW w:w="1828" w:type="dxa"/>
          </w:tcPr>
          <w:p w14:paraId="14B12048" w14:textId="77777777" w:rsidR="00F4411E" w:rsidRDefault="00F4411E" w:rsidP="00627456">
            <w:r>
              <w:t>0x0 (False)</w:t>
            </w:r>
          </w:p>
        </w:tc>
      </w:tr>
      <w:tr w:rsidR="00F4411E" w14:paraId="464393D9" w14:textId="77777777" w:rsidTr="00B412F3">
        <w:trPr>
          <w:cantSplit/>
          <w:jc w:val="center"/>
        </w:trPr>
        <w:tc>
          <w:tcPr>
            <w:tcW w:w="2347" w:type="dxa"/>
            <w:vMerge w:val="restart"/>
          </w:tcPr>
          <w:p w14:paraId="5277C6D3" w14:textId="77777777" w:rsidR="00F4411E" w:rsidRPr="00C0089F" w:rsidRDefault="00F4411E" w:rsidP="00627456">
            <w:pPr>
              <w:rPr>
                <w:strike/>
              </w:rPr>
            </w:pPr>
            <w:r w:rsidRPr="006E016F">
              <w:t>0x</w:t>
            </w:r>
            <w:r>
              <w:t>C</w:t>
            </w:r>
            <w:r w:rsidRPr="006E016F">
              <w:t xml:space="preserve"> </w:t>
            </w:r>
            <w:r>
              <w:t>(Media Control)</w:t>
            </w:r>
          </w:p>
          <w:p w14:paraId="5813758D" w14:textId="77777777" w:rsidR="00F4411E" w:rsidRPr="00C0089F" w:rsidRDefault="00F4411E" w:rsidP="00627456">
            <w:pPr>
              <w:rPr>
                <w:strike/>
              </w:rPr>
            </w:pPr>
          </w:p>
        </w:tc>
        <w:tc>
          <w:tcPr>
            <w:tcW w:w="1676" w:type="dxa"/>
          </w:tcPr>
          <w:p w14:paraId="7D918773" w14:textId="77777777" w:rsidR="00F4411E" w:rsidRDefault="00F4411E" w:rsidP="00627456">
            <w:r>
              <w:t>0x0</w:t>
            </w:r>
          </w:p>
        </w:tc>
        <w:tc>
          <w:tcPr>
            <w:tcW w:w="2087" w:type="dxa"/>
          </w:tcPr>
          <w:p w14:paraId="53062FD3" w14:textId="77777777" w:rsidR="00F4411E" w:rsidRDefault="00F4411E" w:rsidP="00627456">
            <w:r>
              <w:t>X</w:t>
            </w:r>
          </w:p>
        </w:tc>
        <w:tc>
          <w:tcPr>
            <w:tcW w:w="1587" w:type="dxa"/>
          </w:tcPr>
          <w:p w14:paraId="2F65A4F8" w14:textId="77777777" w:rsidR="00F4411E" w:rsidRDefault="00F4411E" w:rsidP="00627456">
            <w:r>
              <w:t>X</w:t>
            </w:r>
          </w:p>
        </w:tc>
        <w:tc>
          <w:tcPr>
            <w:tcW w:w="1440" w:type="dxa"/>
            <w:tcBorders>
              <w:right w:val="double" w:sz="4" w:space="0" w:color="auto"/>
            </w:tcBorders>
          </w:tcPr>
          <w:p w14:paraId="69768679" w14:textId="77777777" w:rsidR="00F4411E" w:rsidRDefault="00F4411E" w:rsidP="00627456">
            <w:r>
              <w:t>X</w:t>
            </w:r>
          </w:p>
        </w:tc>
        <w:tc>
          <w:tcPr>
            <w:tcW w:w="1437" w:type="dxa"/>
            <w:tcBorders>
              <w:left w:val="double" w:sz="4" w:space="0" w:color="auto"/>
            </w:tcBorders>
          </w:tcPr>
          <w:p w14:paraId="0311BBA2" w14:textId="77777777" w:rsidR="00F4411E" w:rsidRPr="00373FD4" w:rsidRDefault="00F4411E" w:rsidP="00627456">
            <w:r w:rsidRPr="00373FD4">
              <w:t>0xC0 (Null)</w:t>
            </w:r>
          </w:p>
        </w:tc>
        <w:tc>
          <w:tcPr>
            <w:tcW w:w="1372" w:type="dxa"/>
          </w:tcPr>
          <w:p w14:paraId="5A57EA00" w14:textId="77777777" w:rsidR="00F4411E" w:rsidRDefault="00F4411E" w:rsidP="00627456">
            <w:pPr>
              <w:jc w:val="center"/>
            </w:pPr>
            <w:r w:rsidRPr="00B6684C">
              <w:t>Blank</w:t>
            </w:r>
          </w:p>
        </w:tc>
        <w:tc>
          <w:tcPr>
            <w:tcW w:w="1828" w:type="dxa"/>
          </w:tcPr>
          <w:p w14:paraId="79B8EC06" w14:textId="77777777" w:rsidR="00F4411E" w:rsidRDefault="00F4411E" w:rsidP="00627456">
            <w:r>
              <w:t>0x0 (False)</w:t>
            </w:r>
          </w:p>
        </w:tc>
      </w:tr>
      <w:tr w:rsidR="00F4411E" w14:paraId="5DBD6CE4" w14:textId="77777777" w:rsidTr="00B412F3">
        <w:trPr>
          <w:cantSplit/>
          <w:jc w:val="center"/>
        </w:trPr>
        <w:tc>
          <w:tcPr>
            <w:tcW w:w="2347" w:type="dxa"/>
            <w:vMerge/>
          </w:tcPr>
          <w:p w14:paraId="298BB470" w14:textId="77777777" w:rsidR="00F4411E" w:rsidRDefault="00F4411E" w:rsidP="00627456"/>
        </w:tc>
        <w:tc>
          <w:tcPr>
            <w:tcW w:w="1676" w:type="dxa"/>
          </w:tcPr>
          <w:p w14:paraId="6F9606E6" w14:textId="77777777" w:rsidR="00F4411E" w:rsidRDefault="00F4411E" w:rsidP="00627456">
            <w:r>
              <w:t>0x1</w:t>
            </w:r>
          </w:p>
        </w:tc>
        <w:tc>
          <w:tcPr>
            <w:tcW w:w="2087" w:type="dxa"/>
          </w:tcPr>
          <w:p w14:paraId="69939A11" w14:textId="77777777" w:rsidR="00F4411E" w:rsidRDefault="00F4411E" w:rsidP="00627456">
            <w:r>
              <w:t>X</w:t>
            </w:r>
          </w:p>
        </w:tc>
        <w:tc>
          <w:tcPr>
            <w:tcW w:w="1587" w:type="dxa"/>
          </w:tcPr>
          <w:p w14:paraId="5E8A6966" w14:textId="77777777" w:rsidR="00F4411E" w:rsidRDefault="00F4411E" w:rsidP="00627456">
            <w:r>
              <w:t>X</w:t>
            </w:r>
          </w:p>
        </w:tc>
        <w:tc>
          <w:tcPr>
            <w:tcW w:w="1440" w:type="dxa"/>
            <w:tcBorders>
              <w:right w:val="double" w:sz="4" w:space="0" w:color="auto"/>
            </w:tcBorders>
          </w:tcPr>
          <w:p w14:paraId="7EFA451E" w14:textId="77777777" w:rsidR="00F4411E" w:rsidRDefault="00F4411E" w:rsidP="00627456">
            <w:r>
              <w:t>(0x0)</w:t>
            </w:r>
          </w:p>
        </w:tc>
        <w:tc>
          <w:tcPr>
            <w:tcW w:w="1437" w:type="dxa"/>
            <w:tcBorders>
              <w:left w:val="double" w:sz="4" w:space="0" w:color="auto"/>
            </w:tcBorders>
          </w:tcPr>
          <w:p w14:paraId="623A92A6" w14:textId="77777777" w:rsidR="00F4411E" w:rsidRPr="00373FD4" w:rsidRDefault="00F4411E" w:rsidP="00627456">
            <w:r w:rsidRPr="00373FD4">
              <w:t>0xC0 (Null)</w:t>
            </w:r>
          </w:p>
        </w:tc>
        <w:tc>
          <w:tcPr>
            <w:tcW w:w="1372" w:type="dxa"/>
          </w:tcPr>
          <w:p w14:paraId="7C18C2CB" w14:textId="77777777" w:rsidR="00F4411E" w:rsidRDefault="00F4411E" w:rsidP="00627456">
            <w:pPr>
              <w:jc w:val="center"/>
            </w:pPr>
            <w:r w:rsidRPr="00B6684C">
              <w:t>Blank</w:t>
            </w:r>
          </w:p>
        </w:tc>
        <w:tc>
          <w:tcPr>
            <w:tcW w:w="1828" w:type="dxa"/>
          </w:tcPr>
          <w:p w14:paraId="5CF5D371" w14:textId="77777777" w:rsidR="00F4411E" w:rsidRDefault="00F4411E" w:rsidP="00627456">
            <w:r>
              <w:t>0x1 (True)</w:t>
            </w:r>
          </w:p>
        </w:tc>
      </w:tr>
      <w:tr w:rsidR="00F4411E" w14:paraId="518163FD" w14:textId="77777777" w:rsidTr="00B412F3">
        <w:trPr>
          <w:cantSplit/>
          <w:jc w:val="center"/>
        </w:trPr>
        <w:tc>
          <w:tcPr>
            <w:tcW w:w="2347" w:type="dxa"/>
            <w:vMerge/>
          </w:tcPr>
          <w:p w14:paraId="470754AC" w14:textId="77777777" w:rsidR="00F4411E" w:rsidRDefault="00F4411E" w:rsidP="00627456"/>
        </w:tc>
        <w:tc>
          <w:tcPr>
            <w:tcW w:w="1676" w:type="dxa"/>
          </w:tcPr>
          <w:p w14:paraId="7F482F42" w14:textId="77777777" w:rsidR="00F4411E" w:rsidRDefault="00F4411E" w:rsidP="00627456">
            <w:r>
              <w:t>0x1</w:t>
            </w:r>
          </w:p>
        </w:tc>
        <w:tc>
          <w:tcPr>
            <w:tcW w:w="2087" w:type="dxa"/>
          </w:tcPr>
          <w:p w14:paraId="0F4A02F2" w14:textId="77777777" w:rsidR="00F4411E" w:rsidRDefault="00F4411E" w:rsidP="00627456">
            <w:r>
              <w:t>X</w:t>
            </w:r>
          </w:p>
        </w:tc>
        <w:tc>
          <w:tcPr>
            <w:tcW w:w="1587" w:type="dxa"/>
          </w:tcPr>
          <w:p w14:paraId="255FBD15" w14:textId="77777777" w:rsidR="00F4411E" w:rsidRDefault="00F4411E" w:rsidP="00627456">
            <w:r>
              <w:t>X</w:t>
            </w:r>
          </w:p>
        </w:tc>
        <w:tc>
          <w:tcPr>
            <w:tcW w:w="1440" w:type="dxa"/>
            <w:tcBorders>
              <w:right w:val="double" w:sz="4" w:space="0" w:color="auto"/>
            </w:tcBorders>
          </w:tcPr>
          <w:p w14:paraId="64E586D3" w14:textId="77777777" w:rsidR="00F4411E" w:rsidRDefault="00F4411E" w:rsidP="00627456">
            <w:pPr>
              <w:rPr>
                <w:color w:val="FF0000"/>
              </w:rPr>
            </w:pPr>
            <w:r>
              <w:t>(0x1 | 0x2 | 0x3)</w:t>
            </w:r>
          </w:p>
        </w:tc>
        <w:tc>
          <w:tcPr>
            <w:tcW w:w="1437" w:type="dxa"/>
            <w:tcBorders>
              <w:left w:val="double" w:sz="4" w:space="0" w:color="auto"/>
            </w:tcBorders>
          </w:tcPr>
          <w:p w14:paraId="54722F55" w14:textId="77777777" w:rsidR="00F4411E" w:rsidRPr="00373FD4" w:rsidRDefault="00F4411E" w:rsidP="00627456">
            <w:r w:rsidRPr="00373FD4">
              <w:t>0xC1 (Drive Adjustments)</w:t>
            </w:r>
          </w:p>
        </w:tc>
        <w:tc>
          <w:tcPr>
            <w:tcW w:w="1372" w:type="dxa"/>
            <w:vAlign w:val="center"/>
          </w:tcPr>
          <w:p w14:paraId="3B8EB22F" w14:textId="77777777" w:rsidR="00F4411E" w:rsidRDefault="00F4411E" w:rsidP="00627456">
            <w:pPr>
              <w:jc w:val="center"/>
            </w:pPr>
            <w:r>
              <w:object w:dxaOrig="361" w:dyaOrig="316" w14:anchorId="569963E0">
                <v:shape id="_x0000_i1112" type="#_x0000_t75" style="width:42.75pt;height:35.25pt" o:ole="">
                  <v:imagedata r:id="rId121" o:title=""/>
                </v:shape>
                <o:OLEObject Type="Embed" ProgID="Visio.Drawing.15" ShapeID="_x0000_i1112" DrawAspect="Content" ObjectID="_1692189991" r:id="rId154"/>
              </w:object>
            </w:r>
          </w:p>
        </w:tc>
        <w:tc>
          <w:tcPr>
            <w:tcW w:w="1828" w:type="dxa"/>
          </w:tcPr>
          <w:p w14:paraId="6C569AE6" w14:textId="77777777" w:rsidR="00F4411E" w:rsidRDefault="00F4411E" w:rsidP="00627456">
            <w:r>
              <w:t>0x1 (True)</w:t>
            </w:r>
          </w:p>
        </w:tc>
      </w:tr>
      <w:tr w:rsidR="00F4411E" w14:paraId="3DB6F3B3" w14:textId="77777777" w:rsidTr="00B412F3">
        <w:trPr>
          <w:cantSplit/>
          <w:jc w:val="center"/>
        </w:trPr>
        <w:tc>
          <w:tcPr>
            <w:tcW w:w="2347" w:type="dxa"/>
            <w:vMerge/>
          </w:tcPr>
          <w:p w14:paraId="6BE5B341" w14:textId="77777777" w:rsidR="00F4411E" w:rsidRDefault="00F4411E" w:rsidP="00627456"/>
        </w:tc>
        <w:tc>
          <w:tcPr>
            <w:tcW w:w="1676" w:type="dxa"/>
          </w:tcPr>
          <w:p w14:paraId="661AB65A" w14:textId="77777777" w:rsidR="00F4411E" w:rsidRDefault="00F4411E" w:rsidP="00627456">
            <w:r>
              <w:t>0x2</w:t>
            </w:r>
          </w:p>
        </w:tc>
        <w:tc>
          <w:tcPr>
            <w:tcW w:w="2087" w:type="dxa"/>
          </w:tcPr>
          <w:p w14:paraId="29D290B6" w14:textId="77777777" w:rsidR="00F4411E" w:rsidRDefault="00F4411E" w:rsidP="00627456">
            <w:r>
              <w:t>X</w:t>
            </w:r>
          </w:p>
        </w:tc>
        <w:tc>
          <w:tcPr>
            <w:tcW w:w="1587" w:type="dxa"/>
          </w:tcPr>
          <w:p w14:paraId="0E064CD1" w14:textId="77777777" w:rsidR="00F4411E" w:rsidRDefault="00F4411E" w:rsidP="00627456">
            <w:r>
              <w:t>X</w:t>
            </w:r>
          </w:p>
        </w:tc>
        <w:tc>
          <w:tcPr>
            <w:tcW w:w="1440" w:type="dxa"/>
            <w:tcBorders>
              <w:right w:val="double" w:sz="4" w:space="0" w:color="auto"/>
            </w:tcBorders>
          </w:tcPr>
          <w:p w14:paraId="22BDB855" w14:textId="77777777" w:rsidR="00F4411E" w:rsidRDefault="00F4411E" w:rsidP="00627456">
            <w:pPr>
              <w:rPr>
                <w:color w:val="FF0000"/>
              </w:rPr>
            </w:pPr>
            <w:r>
              <w:t>X</w:t>
            </w:r>
          </w:p>
        </w:tc>
        <w:tc>
          <w:tcPr>
            <w:tcW w:w="1437" w:type="dxa"/>
            <w:tcBorders>
              <w:left w:val="double" w:sz="4" w:space="0" w:color="auto"/>
            </w:tcBorders>
          </w:tcPr>
          <w:p w14:paraId="63555684" w14:textId="77777777" w:rsidR="00F4411E" w:rsidRPr="00373FD4" w:rsidRDefault="00F4411E" w:rsidP="00627456">
            <w:r w:rsidRPr="00373FD4">
              <w:t>0xC2 (Volume Up)</w:t>
            </w:r>
          </w:p>
        </w:tc>
        <w:tc>
          <w:tcPr>
            <w:tcW w:w="1372" w:type="dxa"/>
            <w:vAlign w:val="center"/>
          </w:tcPr>
          <w:p w14:paraId="5BE4E449" w14:textId="77777777" w:rsidR="00F4411E" w:rsidRDefault="00F4411E" w:rsidP="00627456">
            <w:pPr>
              <w:jc w:val="center"/>
            </w:pPr>
            <w:r>
              <w:object w:dxaOrig="405" w:dyaOrig="405" w14:anchorId="55996FED">
                <v:shape id="_x0000_i1113" type="#_x0000_t75" style="width:36.75pt;height:36.75pt" o:ole="">
                  <v:imagedata r:id="rId123" o:title=""/>
                </v:shape>
                <o:OLEObject Type="Embed" ProgID="Visio.Drawing.15" ShapeID="_x0000_i1113" DrawAspect="Content" ObjectID="_1692189992" r:id="rId155"/>
              </w:object>
            </w:r>
          </w:p>
        </w:tc>
        <w:tc>
          <w:tcPr>
            <w:tcW w:w="1828" w:type="dxa"/>
          </w:tcPr>
          <w:p w14:paraId="7716B8A8" w14:textId="77777777" w:rsidR="00F4411E" w:rsidRDefault="00F4411E" w:rsidP="00627456">
            <w:r>
              <w:t>0x0 (False)</w:t>
            </w:r>
          </w:p>
        </w:tc>
      </w:tr>
      <w:tr w:rsidR="00F4411E" w14:paraId="52EBD1CD" w14:textId="77777777" w:rsidTr="00B412F3">
        <w:trPr>
          <w:cantSplit/>
          <w:jc w:val="center"/>
        </w:trPr>
        <w:tc>
          <w:tcPr>
            <w:tcW w:w="2347" w:type="dxa"/>
            <w:vMerge/>
          </w:tcPr>
          <w:p w14:paraId="2EAFFECF" w14:textId="77777777" w:rsidR="00F4411E" w:rsidRDefault="00F4411E" w:rsidP="00627456"/>
        </w:tc>
        <w:tc>
          <w:tcPr>
            <w:tcW w:w="1676" w:type="dxa"/>
          </w:tcPr>
          <w:p w14:paraId="30CF0A71" w14:textId="77777777" w:rsidR="00F4411E" w:rsidRDefault="00F4411E" w:rsidP="00627456">
            <w:r>
              <w:t>0x3</w:t>
            </w:r>
          </w:p>
        </w:tc>
        <w:tc>
          <w:tcPr>
            <w:tcW w:w="2087" w:type="dxa"/>
          </w:tcPr>
          <w:p w14:paraId="11D05038" w14:textId="77777777" w:rsidR="00F4411E" w:rsidRDefault="00F4411E" w:rsidP="00627456">
            <w:r>
              <w:t>X</w:t>
            </w:r>
          </w:p>
        </w:tc>
        <w:tc>
          <w:tcPr>
            <w:tcW w:w="1587" w:type="dxa"/>
          </w:tcPr>
          <w:p w14:paraId="7FA22C89" w14:textId="77777777" w:rsidR="00F4411E" w:rsidRDefault="00F4411E" w:rsidP="00627456">
            <w:r>
              <w:t>X</w:t>
            </w:r>
          </w:p>
        </w:tc>
        <w:tc>
          <w:tcPr>
            <w:tcW w:w="1440" w:type="dxa"/>
            <w:tcBorders>
              <w:right w:val="double" w:sz="4" w:space="0" w:color="auto"/>
            </w:tcBorders>
          </w:tcPr>
          <w:p w14:paraId="0B938CD1" w14:textId="77777777" w:rsidR="00F4411E" w:rsidRDefault="00F4411E" w:rsidP="00627456">
            <w:r>
              <w:t>X</w:t>
            </w:r>
          </w:p>
        </w:tc>
        <w:tc>
          <w:tcPr>
            <w:tcW w:w="1437" w:type="dxa"/>
            <w:tcBorders>
              <w:left w:val="double" w:sz="4" w:space="0" w:color="auto"/>
            </w:tcBorders>
          </w:tcPr>
          <w:p w14:paraId="368DE9F2" w14:textId="77777777" w:rsidR="00F4411E" w:rsidRPr="00373FD4" w:rsidRDefault="00F4411E" w:rsidP="00627456">
            <w:r w:rsidRPr="00373FD4">
              <w:t>0xC0 (Null)</w:t>
            </w:r>
          </w:p>
        </w:tc>
        <w:tc>
          <w:tcPr>
            <w:tcW w:w="1372" w:type="dxa"/>
            <w:vAlign w:val="center"/>
          </w:tcPr>
          <w:p w14:paraId="7D54AF58" w14:textId="77777777" w:rsidR="00F4411E" w:rsidRDefault="00F4411E" w:rsidP="00627456">
            <w:pPr>
              <w:jc w:val="center"/>
            </w:pPr>
            <w:r w:rsidRPr="00D01780">
              <w:t>Blank</w:t>
            </w:r>
          </w:p>
        </w:tc>
        <w:tc>
          <w:tcPr>
            <w:tcW w:w="1828" w:type="dxa"/>
          </w:tcPr>
          <w:p w14:paraId="34D7B948" w14:textId="77777777" w:rsidR="00F4411E" w:rsidRDefault="00F4411E" w:rsidP="00627456">
            <w:r>
              <w:t>0x0 (False)</w:t>
            </w:r>
          </w:p>
        </w:tc>
      </w:tr>
      <w:tr w:rsidR="00F4411E" w14:paraId="092D6D71" w14:textId="77777777" w:rsidTr="00B412F3">
        <w:trPr>
          <w:cantSplit/>
          <w:jc w:val="center"/>
        </w:trPr>
        <w:tc>
          <w:tcPr>
            <w:tcW w:w="2347" w:type="dxa"/>
            <w:vMerge/>
          </w:tcPr>
          <w:p w14:paraId="3BDC8CB9" w14:textId="77777777" w:rsidR="00F4411E" w:rsidRDefault="00F4411E" w:rsidP="00627456"/>
        </w:tc>
        <w:tc>
          <w:tcPr>
            <w:tcW w:w="1676" w:type="dxa"/>
          </w:tcPr>
          <w:p w14:paraId="170F7A96" w14:textId="77777777" w:rsidR="00F4411E" w:rsidRDefault="00F4411E" w:rsidP="00627456">
            <w:r>
              <w:t>0x4</w:t>
            </w:r>
          </w:p>
        </w:tc>
        <w:tc>
          <w:tcPr>
            <w:tcW w:w="2087" w:type="dxa"/>
          </w:tcPr>
          <w:p w14:paraId="47DE9D1D" w14:textId="77777777" w:rsidR="00F4411E" w:rsidRDefault="00F4411E" w:rsidP="00627456">
            <w:r>
              <w:t>X</w:t>
            </w:r>
          </w:p>
        </w:tc>
        <w:tc>
          <w:tcPr>
            <w:tcW w:w="1587" w:type="dxa"/>
          </w:tcPr>
          <w:p w14:paraId="423E4C75" w14:textId="77777777" w:rsidR="00F4411E" w:rsidRDefault="00F4411E" w:rsidP="00627456">
            <w:r>
              <w:t>X</w:t>
            </w:r>
          </w:p>
        </w:tc>
        <w:tc>
          <w:tcPr>
            <w:tcW w:w="1440" w:type="dxa"/>
            <w:tcBorders>
              <w:right w:val="double" w:sz="4" w:space="0" w:color="auto"/>
            </w:tcBorders>
          </w:tcPr>
          <w:p w14:paraId="6B08060F" w14:textId="77777777" w:rsidR="00F4411E" w:rsidRDefault="00F4411E" w:rsidP="00627456">
            <w:pPr>
              <w:rPr>
                <w:color w:val="FF0000"/>
              </w:rPr>
            </w:pPr>
            <w:r>
              <w:t>X</w:t>
            </w:r>
          </w:p>
        </w:tc>
        <w:tc>
          <w:tcPr>
            <w:tcW w:w="1437" w:type="dxa"/>
            <w:tcBorders>
              <w:left w:val="double" w:sz="4" w:space="0" w:color="auto"/>
            </w:tcBorders>
          </w:tcPr>
          <w:p w14:paraId="2DDD5A52" w14:textId="77777777" w:rsidR="00F4411E" w:rsidRPr="00373FD4" w:rsidRDefault="00F4411E" w:rsidP="00627456">
            <w:r w:rsidRPr="00373FD4">
              <w:t>0xC4 (Seek Backward)</w:t>
            </w:r>
          </w:p>
        </w:tc>
        <w:tc>
          <w:tcPr>
            <w:tcW w:w="1372" w:type="dxa"/>
            <w:vAlign w:val="center"/>
          </w:tcPr>
          <w:p w14:paraId="1FDED2C8" w14:textId="77777777" w:rsidR="00F4411E" w:rsidRDefault="00F4411E" w:rsidP="00627456">
            <w:pPr>
              <w:jc w:val="center"/>
            </w:pPr>
            <w:r>
              <w:object w:dxaOrig="405" w:dyaOrig="405" w14:anchorId="7A67B1FC">
                <v:shape id="_x0000_i1114" type="#_x0000_t75" style="width:36.75pt;height:36.75pt" o:ole="">
                  <v:imagedata r:id="rId145" o:title=""/>
                </v:shape>
                <o:OLEObject Type="Embed" ProgID="Visio.Drawing.15" ShapeID="_x0000_i1114" DrawAspect="Content" ObjectID="_1692189993" r:id="rId156"/>
              </w:object>
            </w:r>
          </w:p>
        </w:tc>
        <w:tc>
          <w:tcPr>
            <w:tcW w:w="1828" w:type="dxa"/>
          </w:tcPr>
          <w:p w14:paraId="42491813" w14:textId="77777777" w:rsidR="00F4411E" w:rsidRDefault="00F4411E" w:rsidP="00627456">
            <w:r>
              <w:t>0x0 (False)</w:t>
            </w:r>
          </w:p>
        </w:tc>
      </w:tr>
      <w:tr w:rsidR="00F4411E" w14:paraId="1E3F04A4" w14:textId="77777777" w:rsidTr="00B412F3">
        <w:trPr>
          <w:cantSplit/>
          <w:jc w:val="center"/>
        </w:trPr>
        <w:tc>
          <w:tcPr>
            <w:tcW w:w="2347" w:type="dxa"/>
            <w:vMerge/>
          </w:tcPr>
          <w:p w14:paraId="2ECC480A" w14:textId="77777777" w:rsidR="00F4411E" w:rsidRDefault="00F4411E" w:rsidP="00627456"/>
        </w:tc>
        <w:tc>
          <w:tcPr>
            <w:tcW w:w="1676" w:type="dxa"/>
          </w:tcPr>
          <w:p w14:paraId="6DF4861D" w14:textId="77777777" w:rsidR="00F4411E" w:rsidRDefault="00F4411E" w:rsidP="00627456">
            <w:r>
              <w:t>0x5</w:t>
            </w:r>
          </w:p>
        </w:tc>
        <w:tc>
          <w:tcPr>
            <w:tcW w:w="2087" w:type="dxa"/>
          </w:tcPr>
          <w:p w14:paraId="58CA089C" w14:textId="77777777" w:rsidR="00F4411E" w:rsidRDefault="00F4411E" w:rsidP="00627456">
            <w:r>
              <w:t>X</w:t>
            </w:r>
          </w:p>
        </w:tc>
        <w:tc>
          <w:tcPr>
            <w:tcW w:w="1587" w:type="dxa"/>
          </w:tcPr>
          <w:p w14:paraId="59B92F19" w14:textId="77777777" w:rsidR="00F4411E" w:rsidRDefault="00F4411E" w:rsidP="00627456">
            <w:r>
              <w:t>X</w:t>
            </w:r>
          </w:p>
        </w:tc>
        <w:tc>
          <w:tcPr>
            <w:tcW w:w="1440" w:type="dxa"/>
            <w:tcBorders>
              <w:right w:val="double" w:sz="4" w:space="0" w:color="auto"/>
            </w:tcBorders>
          </w:tcPr>
          <w:p w14:paraId="3050B789" w14:textId="77777777" w:rsidR="00F4411E" w:rsidRDefault="00F4411E" w:rsidP="00627456">
            <w:r>
              <w:t>X</w:t>
            </w:r>
          </w:p>
        </w:tc>
        <w:tc>
          <w:tcPr>
            <w:tcW w:w="1437" w:type="dxa"/>
            <w:tcBorders>
              <w:left w:val="double" w:sz="4" w:space="0" w:color="auto"/>
            </w:tcBorders>
            <w:shd w:val="clear" w:color="auto" w:fill="auto"/>
          </w:tcPr>
          <w:p w14:paraId="239DDA5D" w14:textId="77777777" w:rsidR="00F4411E" w:rsidRPr="00373FD4" w:rsidRDefault="00F4411E" w:rsidP="00627456">
            <w:r w:rsidRPr="00373FD4">
              <w:t>0xC5 (ETM)</w:t>
            </w:r>
          </w:p>
        </w:tc>
        <w:tc>
          <w:tcPr>
            <w:tcW w:w="1372" w:type="dxa"/>
            <w:vAlign w:val="center"/>
          </w:tcPr>
          <w:p w14:paraId="79CEE238" w14:textId="77777777" w:rsidR="00F4411E" w:rsidRDefault="00F4411E" w:rsidP="00627456">
            <w:pPr>
              <w:jc w:val="center"/>
            </w:pPr>
            <w:r w:rsidRPr="00D01780">
              <w:t>Blank</w:t>
            </w:r>
          </w:p>
        </w:tc>
        <w:tc>
          <w:tcPr>
            <w:tcW w:w="1828" w:type="dxa"/>
          </w:tcPr>
          <w:p w14:paraId="10C986A4" w14:textId="77777777" w:rsidR="00F4411E" w:rsidRDefault="00F4411E" w:rsidP="00627456">
            <w:r>
              <w:t>0x1 (True)</w:t>
            </w:r>
          </w:p>
        </w:tc>
      </w:tr>
      <w:tr w:rsidR="00F4411E" w14:paraId="0ED895E1" w14:textId="77777777" w:rsidTr="00B412F3">
        <w:trPr>
          <w:cantSplit/>
          <w:jc w:val="center"/>
        </w:trPr>
        <w:tc>
          <w:tcPr>
            <w:tcW w:w="2347" w:type="dxa"/>
            <w:vMerge/>
          </w:tcPr>
          <w:p w14:paraId="72A1D0DB" w14:textId="77777777" w:rsidR="00F4411E" w:rsidRDefault="00F4411E" w:rsidP="00627456"/>
        </w:tc>
        <w:tc>
          <w:tcPr>
            <w:tcW w:w="1676" w:type="dxa"/>
          </w:tcPr>
          <w:p w14:paraId="44D65420" w14:textId="77777777" w:rsidR="00F4411E" w:rsidRDefault="00F4411E" w:rsidP="00627456">
            <w:r>
              <w:t>0x6</w:t>
            </w:r>
          </w:p>
        </w:tc>
        <w:tc>
          <w:tcPr>
            <w:tcW w:w="2087" w:type="dxa"/>
          </w:tcPr>
          <w:p w14:paraId="6D661F1F" w14:textId="77777777" w:rsidR="00F4411E" w:rsidRDefault="00F4411E" w:rsidP="00627456">
            <w:r>
              <w:t>X</w:t>
            </w:r>
          </w:p>
        </w:tc>
        <w:tc>
          <w:tcPr>
            <w:tcW w:w="1587" w:type="dxa"/>
          </w:tcPr>
          <w:p w14:paraId="01C4DDC1" w14:textId="77777777" w:rsidR="00F4411E" w:rsidRDefault="00F4411E" w:rsidP="00627456">
            <w:r>
              <w:t>X</w:t>
            </w:r>
          </w:p>
        </w:tc>
        <w:tc>
          <w:tcPr>
            <w:tcW w:w="1440" w:type="dxa"/>
            <w:tcBorders>
              <w:right w:val="double" w:sz="4" w:space="0" w:color="auto"/>
            </w:tcBorders>
          </w:tcPr>
          <w:p w14:paraId="787BE165" w14:textId="77777777" w:rsidR="00F4411E" w:rsidRDefault="00F4411E" w:rsidP="00627456">
            <w:pPr>
              <w:rPr>
                <w:color w:val="FF0000"/>
              </w:rPr>
            </w:pPr>
            <w:r>
              <w:t>X</w:t>
            </w:r>
          </w:p>
        </w:tc>
        <w:tc>
          <w:tcPr>
            <w:tcW w:w="1437" w:type="dxa"/>
            <w:tcBorders>
              <w:left w:val="double" w:sz="4" w:space="0" w:color="auto"/>
            </w:tcBorders>
          </w:tcPr>
          <w:p w14:paraId="4382C6F2" w14:textId="77777777" w:rsidR="00F4411E" w:rsidRPr="00373FD4" w:rsidRDefault="00F4411E" w:rsidP="00627456">
            <w:r w:rsidRPr="00373FD4">
              <w:t>0xC6 (Seek Forward)</w:t>
            </w:r>
          </w:p>
        </w:tc>
        <w:tc>
          <w:tcPr>
            <w:tcW w:w="1372" w:type="dxa"/>
            <w:vAlign w:val="center"/>
          </w:tcPr>
          <w:p w14:paraId="0B170803" w14:textId="77777777" w:rsidR="00F4411E" w:rsidRDefault="00F4411E" w:rsidP="00627456">
            <w:pPr>
              <w:jc w:val="center"/>
            </w:pPr>
            <w:r>
              <w:object w:dxaOrig="405" w:dyaOrig="405" w14:anchorId="7723F70C">
                <v:shape id="_x0000_i1115" type="#_x0000_t75" style="width:36.75pt;height:36.75pt" o:ole="">
                  <v:imagedata r:id="rId148" o:title=""/>
                </v:shape>
                <o:OLEObject Type="Embed" ProgID="Visio.Drawing.15" ShapeID="_x0000_i1115" DrawAspect="Content" ObjectID="_1692189994" r:id="rId157"/>
              </w:object>
            </w:r>
          </w:p>
        </w:tc>
        <w:tc>
          <w:tcPr>
            <w:tcW w:w="1828" w:type="dxa"/>
          </w:tcPr>
          <w:p w14:paraId="0D9B0341" w14:textId="77777777" w:rsidR="00F4411E" w:rsidRDefault="00F4411E" w:rsidP="00627456">
            <w:r>
              <w:t>0x0 (False)</w:t>
            </w:r>
          </w:p>
        </w:tc>
      </w:tr>
      <w:tr w:rsidR="00F4411E" w14:paraId="3C24D146" w14:textId="77777777" w:rsidTr="00B412F3">
        <w:trPr>
          <w:cantSplit/>
          <w:jc w:val="center"/>
        </w:trPr>
        <w:tc>
          <w:tcPr>
            <w:tcW w:w="2347" w:type="dxa"/>
            <w:vMerge/>
          </w:tcPr>
          <w:p w14:paraId="25FA943C" w14:textId="77777777" w:rsidR="00F4411E" w:rsidRDefault="00F4411E" w:rsidP="00627456"/>
        </w:tc>
        <w:tc>
          <w:tcPr>
            <w:tcW w:w="1676" w:type="dxa"/>
          </w:tcPr>
          <w:p w14:paraId="19157DD1" w14:textId="77777777" w:rsidR="00F4411E" w:rsidRDefault="00F4411E" w:rsidP="00627456">
            <w:r>
              <w:t>0x7</w:t>
            </w:r>
          </w:p>
        </w:tc>
        <w:tc>
          <w:tcPr>
            <w:tcW w:w="2087" w:type="dxa"/>
          </w:tcPr>
          <w:p w14:paraId="6888815B" w14:textId="77777777" w:rsidR="00F4411E" w:rsidRDefault="00F4411E" w:rsidP="00627456">
            <w:r>
              <w:t>X</w:t>
            </w:r>
          </w:p>
        </w:tc>
        <w:tc>
          <w:tcPr>
            <w:tcW w:w="1587" w:type="dxa"/>
          </w:tcPr>
          <w:p w14:paraId="57D7765F" w14:textId="77777777" w:rsidR="00F4411E" w:rsidRDefault="00F4411E" w:rsidP="00627456">
            <w:r>
              <w:t>X</w:t>
            </w:r>
          </w:p>
        </w:tc>
        <w:tc>
          <w:tcPr>
            <w:tcW w:w="1440" w:type="dxa"/>
            <w:tcBorders>
              <w:right w:val="double" w:sz="4" w:space="0" w:color="auto"/>
            </w:tcBorders>
          </w:tcPr>
          <w:p w14:paraId="7FE4ED14" w14:textId="77777777" w:rsidR="00F4411E" w:rsidRDefault="00F4411E" w:rsidP="00627456">
            <w:pPr>
              <w:rPr>
                <w:color w:val="FF0000"/>
              </w:rPr>
            </w:pPr>
            <w:r>
              <w:t>X</w:t>
            </w:r>
          </w:p>
        </w:tc>
        <w:tc>
          <w:tcPr>
            <w:tcW w:w="1437" w:type="dxa"/>
            <w:tcBorders>
              <w:left w:val="double" w:sz="4" w:space="0" w:color="auto"/>
            </w:tcBorders>
          </w:tcPr>
          <w:p w14:paraId="0C681EEA" w14:textId="77777777" w:rsidR="00F4411E" w:rsidRPr="00373FD4" w:rsidRDefault="00F4411E" w:rsidP="00627456">
            <w:r w:rsidRPr="00373FD4">
              <w:t>0xC7 (Push to Talk, aka Digital Assistant)</w:t>
            </w:r>
          </w:p>
        </w:tc>
        <w:tc>
          <w:tcPr>
            <w:tcW w:w="1372" w:type="dxa"/>
            <w:vAlign w:val="center"/>
          </w:tcPr>
          <w:p w14:paraId="1176BA39" w14:textId="77777777" w:rsidR="00F4411E" w:rsidRDefault="00F4411E" w:rsidP="00627456">
            <w:pPr>
              <w:jc w:val="center"/>
            </w:pPr>
            <w:r>
              <w:object w:dxaOrig="405" w:dyaOrig="405" w14:anchorId="39C973C8">
                <v:shape id="_x0000_i1116" type="#_x0000_t75" style="width:36.75pt;height:36.75pt" o:ole="">
                  <v:imagedata r:id="rId150" o:title=""/>
                </v:shape>
                <o:OLEObject Type="Embed" ProgID="Visio.Drawing.15" ShapeID="_x0000_i1116" DrawAspect="Content" ObjectID="_1692189995" r:id="rId158"/>
              </w:object>
            </w:r>
          </w:p>
        </w:tc>
        <w:tc>
          <w:tcPr>
            <w:tcW w:w="1828" w:type="dxa"/>
          </w:tcPr>
          <w:p w14:paraId="12D2CD90" w14:textId="77777777" w:rsidR="00F4411E" w:rsidRDefault="00F4411E" w:rsidP="00627456">
            <w:r>
              <w:t>0x0 (False)</w:t>
            </w:r>
          </w:p>
        </w:tc>
      </w:tr>
      <w:tr w:rsidR="00F4411E" w14:paraId="0821585B" w14:textId="77777777" w:rsidTr="00B412F3">
        <w:trPr>
          <w:cantSplit/>
          <w:jc w:val="center"/>
        </w:trPr>
        <w:tc>
          <w:tcPr>
            <w:tcW w:w="2347" w:type="dxa"/>
            <w:vMerge/>
          </w:tcPr>
          <w:p w14:paraId="6B7D3A9A" w14:textId="77777777" w:rsidR="00F4411E" w:rsidRDefault="00F4411E" w:rsidP="00627456"/>
        </w:tc>
        <w:tc>
          <w:tcPr>
            <w:tcW w:w="1676" w:type="dxa"/>
          </w:tcPr>
          <w:p w14:paraId="3E3E0D6C" w14:textId="77777777" w:rsidR="00F4411E" w:rsidRDefault="00F4411E" w:rsidP="00627456">
            <w:r>
              <w:t>0x8</w:t>
            </w:r>
          </w:p>
        </w:tc>
        <w:tc>
          <w:tcPr>
            <w:tcW w:w="2087" w:type="dxa"/>
          </w:tcPr>
          <w:p w14:paraId="6D95BC3A" w14:textId="77777777" w:rsidR="00F4411E" w:rsidRDefault="00F4411E" w:rsidP="00627456">
            <w:r>
              <w:t>X</w:t>
            </w:r>
          </w:p>
        </w:tc>
        <w:tc>
          <w:tcPr>
            <w:tcW w:w="1587" w:type="dxa"/>
          </w:tcPr>
          <w:p w14:paraId="2462EEAA" w14:textId="77777777" w:rsidR="00F4411E" w:rsidRDefault="00F4411E" w:rsidP="00627456">
            <w:r>
              <w:t>X</w:t>
            </w:r>
          </w:p>
        </w:tc>
        <w:tc>
          <w:tcPr>
            <w:tcW w:w="1440" w:type="dxa"/>
            <w:tcBorders>
              <w:right w:val="double" w:sz="4" w:space="0" w:color="auto"/>
            </w:tcBorders>
          </w:tcPr>
          <w:p w14:paraId="026AB153" w14:textId="77777777" w:rsidR="00F4411E" w:rsidRDefault="00F4411E" w:rsidP="00627456">
            <w:pPr>
              <w:rPr>
                <w:color w:val="FF0000"/>
              </w:rPr>
            </w:pPr>
            <w:r>
              <w:t>X</w:t>
            </w:r>
          </w:p>
        </w:tc>
        <w:tc>
          <w:tcPr>
            <w:tcW w:w="1437" w:type="dxa"/>
            <w:tcBorders>
              <w:left w:val="double" w:sz="4" w:space="0" w:color="auto"/>
            </w:tcBorders>
          </w:tcPr>
          <w:p w14:paraId="52216E28" w14:textId="77777777" w:rsidR="00F4411E" w:rsidRPr="00373FD4" w:rsidRDefault="00F4411E" w:rsidP="00627456">
            <w:r w:rsidRPr="00373FD4">
              <w:t>0xC8 (Volume Down)</w:t>
            </w:r>
          </w:p>
        </w:tc>
        <w:tc>
          <w:tcPr>
            <w:tcW w:w="1372" w:type="dxa"/>
            <w:vAlign w:val="center"/>
          </w:tcPr>
          <w:p w14:paraId="678BC66E" w14:textId="77777777" w:rsidR="00F4411E" w:rsidRDefault="00F4411E" w:rsidP="00627456">
            <w:pPr>
              <w:jc w:val="center"/>
            </w:pPr>
            <w:r>
              <w:object w:dxaOrig="405" w:dyaOrig="405" w14:anchorId="006B9335">
                <v:shape id="_x0000_i1117" type="#_x0000_t75" style="width:36.75pt;height:36.75pt" o:ole="">
                  <v:imagedata r:id="rId130" o:title=""/>
                </v:shape>
                <o:OLEObject Type="Embed" ProgID="Visio.Drawing.15" ShapeID="_x0000_i1117" DrawAspect="Content" ObjectID="_1692189996" r:id="rId159"/>
              </w:object>
            </w:r>
          </w:p>
        </w:tc>
        <w:tc>
          <w:tcPr>
            <w:tcW w:w="1828" w:type="dxa"/>
          </w:tcPr>
          <w:p w14:paraId="784848E4" w14:textId="77777777" w:rsidR="00F4411E" w:rsidRDefault="00F4411E" w:rsidP="00627456">
            <w:r>
              <w:t>0x0 (False)</w:t>
            </w:r>
          </w:p>
        </w:tc>
      </w:tr>
      <w:tr w:rsidR="00F4411E" w14:paraId="0CDF1A69" w14:textId="77777777" w:rsidTr="00B412F3">
        <w:trPr>
          <w:cantSplit/>
          <w:jc w:val="center"/>
        </w:trPr>
        <w:tc>
          <w:tcPr>
            <w:tcW w:w="2347" w:type="dxa"/>
            <w:vMerge/>
          </w:tcPr>
          <w:p w14:paraId="0247428D" w14:textId="77777777" w:rsidR="00F4411E" w:rsidRDefault="00F4411E" w:rsidP="00627456"/>
        </w:tc>
        <w:tc>
          <w:tcPr>
            <w:tcW w:w="1676" w:type="dxa"/>
          </w:tcPr>
          <w:p w14:paraId="02D0C423" w14:textId="77777777" w:rsidR="00F4411E" w:rsidRDefault="00F4411E" w:rsidP="00627456">
            <w:r>
              <w:t>0x9</w:t>
            </w:r>
          </w:p>
        </w:tc>
        <w:tc>
          <w:tcPr>
            <w:tcW w:w="2087" w:type="dxa"/>
          </w:tcPr>
          <w:p w14:paraId="1E012CF0" w14:textId="77777777" w:rsidR="00F4411E" w:rsidRDefault="00F4411E" w:rsidP="00627456">
            <w:r>
              <w:t>X</w:t>
            </w:r>
          </w:p>
        </w:tc>
        <w:tc>
          <w:tcPr>
            <w:tcW w:w="1587" w:type="dxa"/>
          </w:tcPr>
          <w:p w14:paraId="2E25C2D5" w14:textId="77777777" w:rsidR="00F4411E" w:rsidRDefault="00F4411E" w:rsidP="00627456">
            <w:r>
              <w:t>X</w:t>
            </w:r>
          </w:p>
        </w:tc>
        <w:tc>
          <w:tcPr>
            <w:tcW w:w="1440" w:type="dxa"/>
            <w:tcBorders>
              <w:right w:val="double" w:sz="4" w:space="0" w:color="auto"/>
            </w:tcBorders>
          </w:tcPr>
          <w:p w14:paraId="79B03ACB" w14:textId="77777777" w:rsidR="00F4411E" w:rsidRDefault="00F4411E" w:rsidP="00627456">
            <w:r>
              <w:t>X</w:t>
            </w:r>
          </w:p>
        </w:tc>
        <w:tc>
          <w:tcPr>
            <w:tcW w:w="1437" w:type="dxa"/>
            <w:tcBorders>
              <w:left w:val="double" w:sz="4" w:space="0" w:color="auto"/>
            </w:tcBorders>
          </w:tcPr>
          <w:p w14:paraId="78CC80A5" w14:textId="77777777" w:rsidR="00F4411E" w:rsidRPr="00373FD4" w:rsidRDefault="00F4411E" w:rsidP="00627456">
            <w:r w:rsidRPr="00373FD4">
              <w:t>0xC0 (Null)</w:t>
            </w:r>
          </w:p>
        </w:tc>
        <w:tc>
          <w:tcPr>
            <w:tcW w:w="1372" w:type="dxa"/>
          </w:tcPr>
          <w:p w14:paraId="5870205E" w14:textId="77777777" w:rsidR="00F4411E" w:rsidRDefault="00F4411E" w:rsidP="00627456">
            <w:pPr>
              <w:jc w:val="center"/>
            </w:pPr>
            <w:r w:rsidRPr="00ED40AD">
              <w:t>Blank</w:t>
            </w:r>
          </w:p>
        </w:tc>
        <w:tc>
          <w:tcPr>
            <w:tcW w:w="1828" w:type="dxa"/>
          </w:tcPr>
          <w:p w14:paraId="60969BAD" w14:textId="77777777" w:rsidR="00F4411E" w:rsidRDefault="00F4411E" w:rsidP="00627456">
            <w:r>
              <w:t>0x0 (False)</w:t>
            </w:r>
          </w:p>
        </w:tc>
      </w:tr>
      <w:tr w:rsidR="00F4411E" w14:paraId="21969D70" w14:textId="77777777" w:rsidTr="00B412F3">
        <w:trPr>
          <w:cantSplit/>
          <w:jc w:val="center"/>
        </w:trPr>
        <w:tc>
          <w:tcPr>
            <w:tcW w:w="2347" w:type="dxa"/>
            <w:vMerge/>
          </w:tcPr>
          <w:p w14:paraId="6604EA76" w14:textId="77777777" w:rsidR="00F4411E" w:rsidRDefault="00F4411E" w:rsidP="00627456"/>
        </w:tc>
        <w:tc>
          <w:tcPr>
            <w:tcW w:w="1676" w:type="dxa"/>
          </w:tcPr>
          <w:p w14:paraId="65A3932C" w14:textId="77777777" w:rsidR="00F4411E" w:rsidRDefault="00F4411E" w:rsidP="00627456">
            <w:r>
              <w:t>0xA-0xF</w:t>
            </w:r>
          </w:p>
        </w:tc>
        <w:tc>
          <w:tcPr>
            <w:tcW w:w="2087" w:type="dxa"/>
          </w:tcPr>
          <w:p w14:paraId="4F51E4D0" w14:textId="77777777" w:rsidR="00F4411E" w:rsidRDefault="00F4411E" w:rsidP="00627456">
            <w:r>
              <w:t>X</w:t>
            </w:r>
          </w:p>
        </w:tc>
        <w:tc>
          <w:tcPr>
            <w:tcW w:w="1587" w:type="dxa"/>
          </w:tcPr>
          <w:p w14:paraId="13C3D3A3" w14:textId="77777777" w:rsidR="00F4411E" w:rsidRDefault="00F4411E" w:rsidP="00627456">
            <w:r>
              <w:t>X</w:t>
            </w:r>
          </w:p>
        </w:tc>
        <w:tc>
          <w:tcPr>
            <w:tcW w:w="1440" w:type="dxa"/>
            <w:tcBorders>
              <w:right w:val="double" w:sz="4" w:space="0" w:color="auto"/>
            </w:tcBorders>
          </w:tcPr>
          <w:p w14:paraId="5A9AC00C" w14:textId="77777777" w:rsidR="00F4411E" w:rsidRDefault="00F4411E" w:rsidP="00627456">
            <w:r>
              <w:t>X</w:t>
            </w:r>
          </w:p>
        </w:tc>
        <w:tc>
          <w:tcPr>
            <w:tcW w:w="1437" w:type="dxa"/>
            <w:tcBorders>
              <w:left w:val="double" w:sz="4" w:space="0" w:color="auto"/>
            </w:tcBorders>
          </w:tcPr>
          <w:p w14:paraId="7DC67029" w14:textId="77777777" w:rsidR="00F4411E" w:rsidRPr="00373FD4" w:rsidRDefault="00F4411E" w:rsidP="00627456">
            <w:r w:rsidRPr="00373FD4">
              <w:t>0xC0 (Null)</w:t>
            </w:r>
          </w:p>
        </w:tc>
        <w:tc>
          <w:tcPr>
            <w:tcW w:w="1372" w:type="dxa"/>
          </w:tcPr>
          <w:p w14:paraId="40C9D300" w14:textId="77777777" w:rsidR="00F4411E" w:rsidRDefault="00F4411E" w:rsidP="00627456">
            <w:pPr>
              <w:jc w:val="center"/>
            </w:pPr>
            <w:r w:rsidRPr="00ED40AD">
              <w:t>Blank</w:t>
            </w:r>
          </w:p>
        </w:tc>
        <w:tc>
          <w:tcPr>
            <w:tcW w:w="1828" w:type="dxa"/>
          </w:tcPr>
          <w:p w14:paraId="19B07574" w14:textId="77777777" w:rsidR="00F4411E" w:rsidRDefault="00F4411E" w:rsidP="00627456">
            <w:r>
              <w:t>0x0 (False)</w:t>
            </w:r>
          </w:p>
        </w:tc>
      </w:tr>
      <w:bookmarkEnd w:id="15"/>
    </w:tbl>
    <w:p w14:paraId="2A22914E" w14:textId="77777777" w:rsidR="00F4411E" w:rsidRDefault="00F4411E" w:rsidP="00F4411E">
      <w:pPr>
        <w:rPr>
          <w:rFonts w:cstheme="minorHAnsi"/>
        </w:rPr>
      </w:pPr>
    </w:p>
    <w:p w14:paraId="5BB1762A" w14:textId="07EB75A7" w:rsidR="00323B87" w:rsidRPr="00F4411E" w:rsidRDefault="00323B87" w:rsidP="00323B87">
      <w:pPr>
        <w:pStyle w:val="Heading5"/>
        <w:spacing w:before="0" w:after="0"/>
      </w:pPr>
      <w:r>
        <w:t>Active Switch Menu Timers</w:t>
      </w:r>
    </w:p>
    <w:p w14:paraId="26124599" w14:textId="45B7B748" w:rsidR="00323B87" w:rsidRPr="00323B87" w:rsidRDefault="00323B87" w:rsidP="00323B87">
      <w:pPr>
        <w:pStyle w:val="Heading6"/>
        <w:spacing w:before="0" w:after="0"/>
      </w:pPr>
      <w:proofErr w:type="spellStart"/>
      <w:r w:rsidRPr="00323B87">
        <w:t>Primary_Switch_Timer</w:t>
      </w:r>
      <w:proofErr w:type="spellEnd"/>
      <w:r w:rsidRPr="00323B87">
        <w:t xml:space="preserve"> Stat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double" w:sz="4" w:space="0" w:color="auto"/>
        </w:tblBorders>
        <w:tblLook w:val="04A0" w:firstRow="1" w:lastRow="0" w:firstColumn="1" w:lastColumn="0" w:noHBand="0" w:noVBand="1"/>
      </w:tblPr>
      <w:tblGrid>
        <w:gridCol w:w="3312"/>
        <w:gridCol w:w="3312"/>
      </w:tblGrid>
      <w:tr w:rsidR="00F4411E" w:rsidRPr="005F775C" w14:paraId="365E6BCF" w14:textId="77777777" w:rsidTr="00627456">
        <w:trPr>
          <w:cantSplit/>
          <w:tblHeader/>
        </w:trPr>
        <w:tc>
          <w:tcPr>
            <w:tcW w:w="3312" w:type="dxa"/>
            <w:vAlign w:val="center"/>
          </w:tcPr>
          <w:p w14:paraId="70CB6644" w14:textId="77777777" w:rsidR="00F4411E" w:rsidRPr="005F775C" w:rsidRDefault="00F4411E" w:rsidP="00627456">
            <w:pPr>
              <w:rPr>
                <w:b/>
                <w:bCs/>
              </w:rPr>
            </w:pPr>
            <w:proofErr w:type="spellStart"/>
            <w:r>
              <w:rPr>
                <w:b/>
                <w:bCs/>
              </w:rPr>
              <w:t>Prim</w:t>
            </w:r>
            <w:r w:rsidRPr="00E16161">
              <w:rPr>
                <w:b/>
                <w:bCs/>
              </w:rPr>
              <w:t>ary_Active_Menu</w:t>
            </w:r>
            <w:proofErr w:type="spellEnd"/>
          </w:p>
        </w:tc>
        <w:tc>
          <w:tcPr>
            <w:tcW w:w="3312" w:type="dxa"/>
          </w:tcPr>
          <w:p w14:paraId="461F35C4" w14:textId="77777777" w:rsidR="00F4411E" w:rsidRPr="005F775C" w:rsidRDefault="00F4411E" w:rsidP="00627456">
            <w:pPr>
              <w:rPr>
                <w:b/>
                <w:bCs/>
              </w:rPr>
            </w:pPr>
            <w:proofErr w:type="spellStart"/>
            <w:r>
              <w:rPr>
                <w:b/>
                <w:bCs/>
              </w:rPr>
              <w:t>Primary_Switch_Timer</w:t>
            </w:r>
            <w:proofErr w:type="spellEnd"/>
          </w:p>
        </w:tc>
      </w:tr>
      <w:tr w:rsidR="00F4411E" w:rsidRPr="00F93F56" w14:paraId="5DCBAF4A" w14:textId="77777777" w:rsidTr="00627456">
        <w:trPr>
          <w:cantSplit/>
        </w:trPr>
        <w:tc>
          <w:tcPr>
            <w:tcW w:w="3312" w:type="dxa"/>
          </w:tcPr>
          <w:p w14:paraId="5F5AA23D" w14:textId="77777777" w:rsidR="00F4411E" w:rsidRPr="00F93F56" w:rsidRDefault="00F4411E" w:rsidP="00627456">
            <w:r w:rsidRPr="00F93F56">
              <w:t>0x0 (Inactive)</w:t>
            </w:r>
          </w:p>
        </w:tc>
        <w:tc>
          <w:tcPr>
            <w:tcW w:w="3312" w:type="dxa"/>
          </w:tcPr>
          <w:p w14:paraId="330EE749" w14:textId="77777777" w:rsidR="00F4411E" w:rsidRPr="00F93F56" w:rsidRDefault="00F4411E" w:rsidP="00627456">
            <w:r>
              <w:t>N/A</w:t>
            </w:r>
          </w:p>
        </w:tc>
      </w:tr>
      <w:tr w:rsidR="00F4411E" w:rsidRPr="00F93F56" w14:paraId="108645FA" w14:textId="77777777" w:rsidTr="00627456">
        <w:trPr>
          <w:cantSplit/>
        </w:trPr>
        <w:tc>
          <w:tcPr>
            <w:tcW w:w="3312" w:type="dxa"/>
          </w:tcPr>
          <w:p w14:paraId="6A108691" w14:textId="77777777" w:rsidR="00F4411E" w:rsidRPr="00F93F56" w:rsidRDefault="00F4411E" w:rsidP="00627456">
            <w:r w:rsidRPr="00F93F56">
              <w:t>0x1 (ADAS Control)</w:t>
            </w:r>
          </w:p>
        </w:tc>
        <w:tc>
          <w:tcPr>
            <w:tcW w:w="3312" w:type="dxa"/>
          </w:tcPr>
          <w:p w14:paraId="17075CF8" w14:textId="77777777" w:rsidR="00F4411E" w:rsidRPr="00F93F56" w:rsidRDefault="00F4411E" w:rsidP="00627456">
            <w:proofErr w:type="spellStart"/>
            <w:r w:rsidRPr="00F93F56">
              <w:t>ADAS</w:t>
            </w:r>
            <w:r>
              <w:t>_</w:t>
            </w:r>
            <w:r w:rsidRPr="00F93F56">
              <w:t>Control</w:t>
            </w:r>
            <w:r>
              <w:t>_TO</w:t>
            </w:r>
            <w:proofErr w:type="spellEnd"/>
          </w:p>
        </w:tc>
      </w:tr>
    </w:tbl>
    <w:p w14:paraId="0A373DEC" w14:textId="2287FD90" w:rsidR="00F4411E" w:rsidRDefault="00F4411E" w:rsidP="00F4411E"/>
    <w:p w14:paraId="5617519B" w14:textId="77777777" w:rsidR="00323B87" w:rsidRDefault="00323B87" w:rsidP="00F4411E"/>
    <w:p w14:paraId="2604D5BA" w14:textId="75CE385B" w:rsidR="00323B87" w:rsidRPr="00323B87" w:rsidRDefault="00323B87" w:rsidP="00323B87">
      <w:pPr>
        <w:pStyle w:val="Heading6"/>
        <w:spacing w:before="0" w:after="0"/>
      </w:pPr>
      <w:proofErr w:type="spellStart"/>
      <w:r w:rsidRPr="00323B87">
        <w:t>Secondary_Switch_Timer</w:t>
      </w:r>
      <w:proofErr w:type="spellEnd"/>
      <w:r w:rsidRPr="00323B87">
        <w:t xml:space="preserve"> Stat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double" w:sz="4" w:space="0" w:color="auto"/>
        </w:tblBorders>
        <w:tblLook w:val="04A0" w:firstRow="1" w:lastRow="0" w:firstColumn="1" w:lastColumn="0" w:noHBand="0" w:noVBand="1"/>
      </w:tblPr>
      <w:tblGrid>
        <w:gridCol w:w="3312"/>
        <w:gridCol w:w="3312"/>
      </w:tblGrid>
      <w:tr w:rsidR="00F4411E" w:rsidRPr="005F775C" w14:paraId="47C4BDBC" w14:textId="77777777" w:rsidTr="00627456">
        <w:trPr>
          <w:cantSplit/>
          <w:tblHeader/>
        </w:trPr>
        <w:tc>
          <w:tcPr>
            <w:tcW w:w="3312" w:type="dxa"/>
            <w:vAlign w:val="center"/>
          </w:tcPr>
          <w:p w14:paraId="6F4DB1B7" w14:textId="77777777" w:rsidR="00F4411E" w:rsidRPr="005F775C" w:rsidRDefault="00F4411E" w:rsidP="00627456">
            <w:pPr>
              <w:rPr>
                <w:b/>
                <w:bCs/>
              </w:rPr>
            </w:pPr>
            <w:proofErr w:type="spellStart"/>
            <w:r w:rsidRPr="00E16161">
              <w:rPr>
                <w:b/>
                <w:bCs/>
              </w:rPr>
              <w:t>Secondary_Active_Menu</w:t>
            </w:r>
            <w:proofErr w:type="spellEnd"/>
          </w:p>
        </w:tc>
        <w:tc>
          <w:tcPr>
            <w:tcW w:w="3312" w:type="dxa"/>
          </w:tcPr>
          <w:p w14:paraId="12A7BB2F" w14:textId="77777777" w:rsidR="00F4411E" w:rsidRPr="005F775C" w:rsidRDefault="00F4411E" w:rsidP="00627456">
            <w:pPr>
              <w:rPr>
                <w:b/>
                <w:bCs/>
              </w:rPr>
            </w:pPr>
            <w:proofErr w:type="spellStart"/>
            <w:r>
              <w:rPr>
                <w:b/>
                <w:bCs/>
              </w:rPr>
              <w:t>Secondary_Switch_Timer</w:t>
            </w:r>
            <w:proofErr w:type="spellEnd"/>
          </w:p>
        </w:tc>
      </w:tr>
      <w:tr w:rsidR="00F4411E" w:rsidRPr="00F93F56" w14:paraId="54357327" w14:textId="77777777" w:rsidTr="00627456">
        <w:trPr>
          <w:cantSplit/>
        </w:trPr>
        <w:tc>
          <w:tcPr>
            <w:tcW w:w="3312" w:type="dxa"/>
          </w:tcPr>
          <w:p w14:paraId="61AFAFF5" w14:textId="77777777" w:rsidR="00F4411E" w:rsidRPr="00F93F56" w:rsidRDefault="00F4411E" w:rsidP="00627456">
            <w:r w:rsidRPr="00F93F56">
              <w:t>0x0 (Inactive)</w:t>
            </w:r>
          </w:p>
        </w:tc>
        <w:tc>
          <w:tcPr>
            <w:tcW w:w="3312" w:type="dxa"/>
          </w:tcPr>
          <w:p w14:paraId="2BFE41F7" w14:textId="77777777" w:rsidR="00F4411E" w:rsidRPr="00F93F56" w:rsidRDefault="00F4411E" w:rsidP="00627456">
            <w:proofErr w:type="spellStart"/>
            <w:r>
              <w:t>Inactive_TO</w:t>
            </w:r>
            <w:proofErr w:type="spellEnd"/>
          </w:p>
        </w:tc>
      </w:tr>
      <w:tr w:rsidR="00F4411E" w:rsidRPr="00F93F56" w14:paraId="5ACDAC60" w14:textId="77777777" w:rsidTr="00627456">
        <w:trPr>
          <w:cantSplit/>
        </w:trPr>
        <w:tc>
          <w:tcPr>
            <w:tcW w:w="3312" w:type="dxa"/>
          </w:tcPr>
          <w:p w14:paraId="218F7184" w14:textId="77777777" w:rsidR="00F4411E" w:rsidRPr="00F93F56" w:rsidRDefault="00F4411E" w:rsidP="00627456">
            <w:r w:rsidRPr="00BC1A65">
              <w:t>0x1 (Global Alert)</w:t>
            </w:r>
          </w:p>
        </w:tc>
        <w:tc>
          <w:tcPr>
            <w:tcW w:w="3312" w:type="dxa"/>
          </w:tcPr>
          <w:p w14:paraId="1702A055" w14:textId="77777777" w:rsidR="00F4411E" w:rsidRPr="00F93F56" w:rsidRDefault="00F4411E" w:rsidP="00627456">
            <w:proofErr w:type="spellStart"/>
            <w:r>
              <w:t>Inactive_TO</w:t>
            </w:r>
            <w:proofErr w:type="spellEnd"/>
          </w:p>
        </w:tc>
      </w:tr>
      <w:tr w:rsidR="00F4411E" w:rsidRPr="00F93F56" w14:paraId="45765136" w14:textId="77777777" w:rsidTr="00627456">
        <w:trPr>
          <w:cantSplit/>
        </w:trPr>
        <w:tc>
          <w:tcPr>
            <w:tcW w:w="3312" w:type="dxa"/>
          </w:tcPr>
          <w:p w14:paraId="1F5AD45D" w14:textId="77777777" w:rsidR="00F4411E" w:rsidRPr="00F93F56" w:rsidRDefault="00F4411E" w:rsidP="00627456">
            <w:r>
              <w:t>0x2 (Warning)</w:t>
            </w:r>
          </w:p>
        </w:tc>
        <w:tc>
          <w:tcPr>
            <w:tcW w:w="3312" w:type="dxa"/>
          </w:tcPr>
          <w:p w14:paraId="7A91C66E" w14:textId="77777777" w:rsidR="00F4411E" w:rsidRPr="00F93F56" w:rsidRDefault="00F4411E" w:rsidP="00627456">
            <w:proofErr w:type="spellStart"/>
            <w:r w:rsidRPr="00F93F56">
              <w:t>Vehicle</w:t>
            </w:r>
            <w:r>
              <w:t>_</w:t>
            </w:r>
            <w:r w:rsidRPr="00F93F56">
              <w:t>Message</w:t>
            </w:r>
            <w:r>
              <w:t>_</w:t>
            </w:r>
            <w:r w:rsidRPr="00F93F56">
              <w:t>Control</w:t>
            </w:r>
            <w:r>
              <w:t>_TO</w:t>
            </w:r>
            <w:proofErr w:type="spellEnd"/>
          </w:p>
        </w:tc>
      </w:tr>
      <w:tr w:rsidR="00F4411E" w:rsidRPr="00F93F56" w14:paraId="3F549EAE" w14:textId="77777777" w:rsidTr="00627456">
        <w:trPr>
          <w:cantSplit/>
        </w:trPr>
        <w:tc>
          <w:tcPr>
            <w:tcW w:w="3312" w:type="dxa"/>
          </w:tcPr>
          <w:p w14:paraId="67166A25" w14:textId="77777777" w:rsidR="00F4411E" w:rsidRPr="00F93F56" w:rsidRDefault="00F4411E" w:rsidP="00627456">
            <w:r w:rsidRPr="006E016F">
              <w:t>0x</w:t>
            </w:r>
            <w:r>
              <w:t>3</w:t>
            </w:r>
            <w:r w:rsidRPr="006E016F">
              <w:t xml:space="preserve"> (Driver Adjustment</w:t>
            </w:r>
            <w:r>
              <w:t xml:space="preserve"> Menu</w:t>
            </w:r>
            <w:r w:rsidRPr="006E016F">
              <w:t>)</w:t>
            </w:r>
          </w:p>
        </w:tc>
        <w:tc>
          <w:tcPr>
            <w:tcW w:w="3312" w:type="dxa"/>
          </w:tcPr>
          <w:p w14:paraId="61F2EC00" w14:textId="77777777" w:rsidR="00F4411E" w:rsidRPr="00F93F56" w:rsidRDefault="00F4411E" w:rsidP="00627456">
            <w:r w:rsidRPr="00F93F56">
              <w:t>Driver</w:t>
            </w:r>
            <w:r>
              <w:t>_</w:t>
            </w:r>
            <w:r w:rsidRPr="00F93F56">
              <w:t>Adjustments</w:t>
            </w:r>
            <w:r>
              <w:t>_</w:t>
            </w:r>
            <w:r w:rsidRPr="00F93F56">
              <w:t>Level</w:t>
            </w:r>
            <w:r>
              <w:t>_</w:t>
            </w:r>
            <w:r w:rsidRPr="00F93F56">
              <w:t>1</w:t>
            </w:r>
            <w:r>
              <w:t>_TO</w:t>
            </w:r>
          </w:p>
        </w:tc>
      </w:tr>
      <w:tr w:rsidR="00F4411E" w:rsidRPr="00F93F56" w14:paraId="414618BA" w14:textId="77777777" w:rsidTr="00627456">
        <w:trPr>
          <w:cantSplit/>
        </w:trPr>
        <w:tc>
          <w:tcPr>
            <w:tcW w:w="3312" w:type="dxa"/>
          </w:tcPr>
          <w:p w14:paraId="2C585B85" w14:textId="77777777" w:rsidR="00F4411E" w:rsidRPr="00F93F56" w:rsidRDefault="00F4411E" w:rsidP="00627456">
            <w:r>
              <w:t>0x4 (Steering Wheel Adjust)</w:t>
            </w:r>
          </w:p>
        </w:tc>
        <w:tc>
          <w:tcPr>
            <w:tcW w:w="3312" w:type="dxa"/>
          </w:tcPr>
          <w:p w14:paraId="54BBBCC8" w14:textId="77777777" w:rsidR="00F4411E" w:rsidRPr="00F93F56" w:rsidRDefault="00F4411E" w:rsidP="00627456">
            <w:r w:rsidRPr="00F93F56">
              <w:t>Driver</w:t>
            </w:r>
            <w:r>
              <w:t>_</w:t>
            </w:r>
            <w:r w:rsidRPr="00F93F56">
              <w:t>Adjustments</w:t>
            </w:r>
            <w:r>
              <w:t>_</w:t>
            </w:r>
            <w:r w:rsidRPr="00F93F56">
              <w:t>Level</w:t>
            </w:r>
            <w:r>
              <w:t>_</w:t>
            </w:r>
            <w:r w:rsidRPr="00F93F56">
              <w:t>2</w:t>
            </w:r>
            <w:r>
              <w:t>_TO</w:t>
            </w:r>
          </w:p>
        </w:tc>
      </w:tr>
      <w:tr w:rsidR="00F4411E" w:rsidRPr="00F93F56" w14:paraId="7D17EC77" w14:textId="77777777" w:rsidTr="00627456">
        <w:trPr>
          <w:cantSplit/>
        </w:trPr>
        <w:tc>
          <w:tcPr>
            <w:tcW w:w="3312" w:type="dxa"/>
          </w:tcPr>
          <w:p w14:paraId="392F69C4" w14:textId="77777777" w:rsidR="00F4411E" w:rsidRPr="00F93F56" w:rsidRDefault="00F4411E" w:rsidP="00627456">
            <w:r>
              <w:t>0x5 (Left Mirror Adjust)</w:t>
            </w:r>
          </w:p>
        </w:tc>
        <w:tc>
          <w:tcPr>
            <w:tcW w:w="3312" w:type="dxa"/>
          </w:tcPr>
          <w:p w14:paraId="6AF96801" w14:textId="77777777" w:rsidR="00F4411E" w:rsidRPr="00F93F56" w:rsidRDefault="00F4411E" w:rsidP="00627456">
            <w:r w:rsidRPr="00F93F56">
              <w:t>Driver</w:t>
            </w:r>
            <w:r>
              <w:t>_</w:t>
            </w:r>
            <w:r w:rsidRPr="00F93F56">
              <w:t>Adjustments</w:t>
            </w:r>
            <w:r>
              <w:t>_</w:t>
            </w:r>
            <w:r w:rsidRPr="00F93F56">
              <w:t>Level</w:t>
            </w:r>
            <w:r>
              <w:t>_</w:t>
            </w:r>
            <w:r w:rsidRPr="00F93F56">
              <w:t>2</w:t>
            </w:r>
            <w:r>
              <w:t>_TO</w:t>
            </w:r>
          </w:p>
        </w:tc>
      </w:tr>
      <w:tr w:rsidR="00F4411E" w:rsidRPr="00F93F56" w14:paraId="7979B083" w14:textId="77777777" w:rsidTr="00627456">
        <w:trPr>
          <w:cantSplit/>
        </w:trPr>
        <w:tc>
          <w:tcPr>
            <w:tcW w:w="3312" w:type="dxa"/>
          </w:tcPr>
          <w:p w14:paraId="19D7860C" w14:textId="77777777" w:rsidR="00F4411E" w:rsidRPr="00F93F56" w:rsidRDefault="00F4411E" w:rsidP="00627456">
            <w:r>
              <w:t>0x6 (Right Mirror Adjust)</w:t>
            </w:r>
          </w:p>
        </w:tc>
        <w:tc>
          <w:tcPr>
            <w:tcW w:w="3312" w:type="dxa"/>
          </w:tcPr>
          <w:p w14:paraId="7C3E34BA" w14:textId="77777777" w:rsidR="00F4411E" w:rsidRPr="00F93F56" w:rsidRDefault="00F4411E" w:rsidP="00627456">
            <w:r w:rsidRPr="00F93F56">
              <w:t>Driver</w:t>
            </w:r>
            <w:r>
              <w:t>_</w:t>
            </w:r>
            <w:r w:rsidRPr="00F93F56">
              <w:t>Adjustments</w:t>
            </w:r>
            <w:r>
              <w:t>_</w:t>
            </w:r>
            <w:r w:rsidRPr="00F93F56">
              <w:t>Level</w:t>
            </w:r>
            <w:r>
              <w:t>_</w:t>
            </w:r>
            <w:r w:rsidRPr="00F93F56">
              <w:t>2</w:t>
            </w:r>
            <w:r>
              <w:t>_TO</w:t>
            </w:r>
          </w:p>
        </w:tc>
      </w:tr>
      <w:tr w:rsidR="00F4411E" w:rsidRPr="00F93F56" w14:paraId="07A5EE03" w14:textId="77777777" w:rsidTr="00627456">
        <w:trPr>
          <w:cantSplit/>
        </w:trPr>
        <w:tc>
          <w:tcPr>
            <w:tcW w:w="3312" w:type="dxa"/>
          </w:tcPr>
          <w:p w14:paraId="4C7595FD" w14:textId="77777777" w:rsidR="00F4411E" w:rsidRPr="00F93F56" w:rsidRDefault="00F4411E" w:rsidP="00627456">
            <w:r w:rsidRPr="006C6CB0">
              <w:t>0x</w:t>
            </w:r>
            <w:r>
              <w:t>7</w:t>
            </w:r>
            <w:r w:rsidRPr="006C6CB0">
              <w:t xml:space="preserve"> (Pedal Adjust)</w:t>
            </w:r>
          </w:p>
        </w:tc>
        <w:tc>
          <w:tcPr>
            <w:tcW w:w="3312" w:type="dxa"/>
          </w:tcPr>
          <w:p w14:paraId="5607E340" w14:textId="77777777" w:rsidR="00F4411E" w:rsidRPr="00F93F56" w:rsidRDefault="00F4411E" w:rsidP="00627456">
            <w:r w:rsidRPr="00F93F56">
              <w:t>Driver</w:t>
            </w:r>
            <w:r>
              <w:t>_</w:t>
            </w:r>
            <w:r w:rsidRPr="00F93F56">
              <w:t>Adjustments</w:t>
            </w:r>
            <w:r>
              <w:t>_</w:t>
            </w:r>
            <w:r w:rsidRPr="00F93F56">
              <w:t>Level</w:t>
            </w:r>
            <w:r>
              <w:t>_</w:t>
            </w:r>
            <w:r w:rsidRPr="00F93F56">
              <w:t>2</w:t>
            </w:r>
            <w:r>
              <w:t>_TO</w:t>
            </w:r>
          </w:p>
        </w:tc>
      </w:tr>
      <w:tr w:rsidR="00F4411E" w:rsidRPr="00F93F56" w14:paraId="7D3E7C11" w14:textId="77777777" w:rsidTr="00627456">
        <w:trPr>
          <w:cantSplit/>
        </w:trPr>
        <w:tc>
          <w:tcPr>
            <w:tcW w:w="3312" w:type="dxa"/>
          </w:tcPr>
          <w:p w14:paraId="03A8A1D1" w14:textId="77777777" w:rsidR="00F4411E" w:rsidRPr="00F93F56" w:rsidRDefault="00F4411E" w:rsidP="00627456">
            <w:r w:rsidRPr="006E016F">
              <w:t>0x</w:t>
            </w:r>
            <w:r>
              <w:t>8</w:t>
            </w:r>
            <w:r w:rsidRPr="006E016F">
              <w:t xml:space="preserve"> (Phone</w:t>
            </w:r>
            <w:r>
              <w:t xml:space="preserve"> – Incoming Call</w:t>
            </w:r>
            <w:r w:rsidRPr="006E016F">
              <w:t>)</w:t>
            </w:r>
          </w:p>
        </w:tc>
        <w:tc>
          <w:tcPr>
            <w:tcW w:w="3312" w:type="dxa"/>
          </w:tcPr>
          <w:p w14:paraId="77546F4B" w14:textId="77777777" w:rsidR="00F4411E" w:rsidRPr="00F93F56" w:rsidRDefault="00F4411E" w:rsidP="00627456">
            <w:proofErr w:type="spellStart"/>
            <w:r w:rsidRPr="00F93F56">
              <w:t>Phone</w:t>
            </w:r>
            <w:r>
              <w:t>_Incoming_</w:t>
            </w:r>
            <w:r w:rsidRPr="00F93F56">
              <w:t>Call</w:t>
            </w:r>
            <w:r>
              <w:t>_TO</w:t>
            </w:r>
            <w:proofErr w:type="spellEnd"/>
          </w:p>
        </w:tc>
      </w:tr>
      <w:tr w:rsidR="00F4411E" w:rsidRPr="00F93F56" w14:paraId="093CF875" w14:textId="77777777" w:rsidTr="00627456">
        <w:trPr>
          <w:cantSplit/>
        </w:trPr>
        <w:tc>
          <w:tcPr>
            <w:tcW w:w="3312" w:type="dxa"/>
          </w:tcPr>
          <w:p w14:paraId="612A80B3" w14:textId="77777777" w:rsidR="00F4411E" w:rsidRPr="00F93F56" w:rsidRDefault="00F4411E" w:rsidP="00627456">
            <w:r w:rsidRPr="00C0089F">
              <w:t>0x9 (Phone – In Call)</w:t>
            </w:r>
          </w:p>
        </w:tc>
        <w:tc>
          <w:tcPr>
            <w:tcW w:w="3312" w:type="dxa"/>
          </w:tcPr>
          <w:p w14:paraId="36983BDA" w14:textId="77777777" w:rsidR="00F4411E" w:rsidRPr="00F93F56" w:rsidRDefault="00F4411E" w:rsidP="00627456">
            <w:proofErr w:type="spellStart"/>
            <w:r w:rsidRPr="00F93F56">
              <w:t>Phone</w:t>
            </w:r>
            <w:r>
              <w:t>_In_</w:t>
            </w:r>
            <w:r w:rsidRPr="00F93F56">
              <w:t>Call</w:t>
            </w:r>
            <w:r>
              <w:t>_TO</w:t>
            </w:r>
            <w:proofErr w:type="spellEnd"/>
          </w:p>
        </w:tc>
      </w:tr>
      <w:tr w:rsidR="00F4411E" w:rsidRPr="00F93F56" w14:paraId="750683BD" w14:textId="77777777" w:rsidTr="00627456">
        <w:trPr>
          <w:cantSplit/>
        </w:trPr>
        <w:tc>
          <w:tcPr>
            <w:tcW w:w="3312" w:type="dxa"/>
          </w:tcPr>
          <w:p w14:paraId="03146751" w14:textId="77777777" w:rsidR="00F4411E" w:rsidRPr="00F93F56" w:rsidRDefault="00F4411E" w:rsidP="00627456">
            <w:r w:rsidRPr="00C0089F">
              <w:t>0xA (Text Message Control)</w:t>
            </w:r>
          </w:p>
        </w:tc>
        <w:tc>
          <w:tcPr>
            <w:tcW w:w="3312" w:type="dxa"/>
          </w:tcPr>
          <w:p w14:paraId="40CC347D" w14:textId="77777777" w:rsidR="00F4411E" w:rsidRPr="00F93F56" w:rsidRDefault="00F4411E" w:rsidP="00627456">
            <w:proofErr w:type="spellStart"/>
            <w:r w:rsidRPr="00F93F56">
              <w:t>Text</w:t>
            </w:r>
            <w:r>
              <w:t>_</w:t>
            </w:r>
            <w:r w:rsidRPr="00F93F56">
              <w:t>Message</w:t>
            </w:r>
            <w:r>
              <w:t>_</w:t>
            </w:r>
            <w:r w:rsidRPr="00F93F56">
              <w:t>Control</w:t>
            </w:r>
            <w:r>
              <w:t>_TO</w:t>
            </w:r>
            <w:proofErr w:type="spellEnd"/>
          </w:p>
        </w:tc>
      </w:tr>
      <w:tr w:rsidR="00F4411E" w:rsidRPr="00F93F56" w14:paraId="29F7528B" w14:textId="77777777" w:rsidTr="00627456">
        <w:trPr>
          <w:cantSplit/>
        </w:trPr>
        <w:tc>
          <w:tcPr>
            <w:tcW w:w="3312" w:type="dxa"/>
          </w:tcPr>
          <w:p w14:paraId="15F8E2D2" w14:textId="77777777" w:rsidR="00F4411E" w:rsidRPr="00F93F56" w:rsidRDefault="00F4411E" w:rsidP="00627456">
            <w:r w:rsidRPr="006E016F">
              <w:t>0x</w:t>
            </w:r>
            <w:r>
              <w:t>B</w:t>
            </w:r>
            <w:r w:rsidRPr="006E016F">
              <w:t xml:space="preserve"> </w:t>
            </w:r>
            <w:r>
              <w:t>(ETM/Media Control)</w:t>
            </w:r>
          </w:p>
        </w:tc>
        <w:tc>
          <w:tcPr>
            <w:tcW w:w="3312" w:type="dxa"/>
          </w:tcPr>
          <w:p w14:paraId="08226131" w14:textId="77777777" w:rsidR="00F4411E" w:rsidRPr="00F93F56" w:rsidRDefault="00F4411E" w:rsidP="00627456">
            <w:r>
              <w:t>ETM_TO</w:t>
            </w:r>
          </w:p>
        </w:tc>
      </w:tr>
      <w:tr w:rsidR="00F4411E" w:rsidRPr="00F93F56" w14:paraId="02D508C5" w14:textId="77777777" w:rsidTr="00627456">
        <w:trPr>
          <w:cantSplit/>
        </w:trPr>
        <w:tc>
          <w:tcPr>
            <w:tcW w:w="3312" w:type="dxa"/>
          </w:tcPr>
          <w:p w14:paraId="10266BC0" w14:textId="77777777" w:rsidR="00F4411E" w:rsidRDefault="00F4411E" w:rsidP="00627456">
            <w:r>
              <w:t>0xC (Media Control)</w:t>
            </w:r>
          </w:p>
        </w:tc>
        <w:tc>
          <w:tcPr>
            <w:tcW w:w="3312" w:type="dxa"/>
          </w:tcPr>
          <w:p w14:paraId="2D0062A4" w14:textId="77777777" w:rsidR="00F4411E" w:rsidRPr="00F93F56" w:rsidRDefault="00F4411E" w:rsidP="00627456">
            <w:proofErr w:type="spellStart"/>
            <w:r w:rsidRPr="00F93F56">
              <w:t>Media</w:t>
            </w:r>
            <w:r>
              <w:t>_</w:t>
            </w:r>
            <w:r w:rsidRPr="00F93F56">
              <w:t>Control</w:t>
            </w:r>
            <w:r>
              <w:t>_TO</w:t>
            </w:r>
            <w:proofErr w:type="spellEnd"/>
          </w:p>
        </w:tc>
      </w:tr>
    </w:tbl>
    <w:p w14:paraId="41BE2337" w14:textId="77777777" w:rsidR="00F4411E" w:rsidRDefault="00F4411E" w:rsidP="00F4411E"/>
    <w:p w14:paraId="3659D0EC" w14:textId="77777777" w:rsidR="00F4411E" w:rsidRDefault="00F4411E" w:rsidP="00F4411E">
      <w:pPr>
        <w:rPr>
          <w:rFonts w:cstheme="minorHAnsi"/>
        </w:rPr>
        <w:sectPr w:rsidR="00F4411E" w:rsidSect="00627456">
          <w:pgSz w:w="15840" w:h="12240" w:orient="landscape" w:code="1"/>
          <w:pgMar w:top="720" w:right="720" w:bottom="720" w:left="720" w:header="720" w:footer="720" w:gutter="0"/>
          <w:cols w:space="720"/>
          <w:docGrid w:linePitch="360"/>
        </w:sectPr>
      </w:pPr>
    </w:p>
    <w:p w14:paraId="2EB0B358" w14:textId="40534975" w:rsidR="00F4411E" w:rsidRPr="00323B87" w:rsidRDefault="00323B87" w:rsidP="00192510">
      <w:pPr>
        <w:pStyle w:val="Heading5"/>
        <w:spacing w:before="0" w:after="0"/>
      </w:pPr>
      <w:r>
        <w:lastRenderedPageBreak/>
        <w:t>Switch Press State Diagrams</w:t>
      </w:r>
    </w:p>
    <w:p w14:paraId="6BD50E23" w14:textId="4C00F3C2" w:rsidR="00323B87" w:rsidRPr="00323B87" w:rsidRDefault="00323B87" w:rsidP="00323B87">
      <w:pPr>
        <w:pStyle w:val="Heading6"/>
        <w:spacing w:before="0" w:after="0"/>
      </w:pPr>
      <w:proofErr w:type="spellStart"/>
      <w:r w:rsidRPr="00323B87">
        <w:t>Primary_Switch_Press</w:t>
      </w:r>
      <w:proofErr w:type="spellEnd"/>
      <w:r w:rsidRPr="00323B87">
        <w:t xml:space="preserve"> State </w:t>
      </w:r>
      <w:r>
        <w:t>Diagram</w:t>
      </w:r>
    </w:p>
    <w:p w14:paraId="796217CF" w14:textId="77777777" w:rsidR="00F4411E" w:rsidRDefault="00F4411E" w:rsidP="00F4411E">
      <w:pPr>
        <w:rPr>
          <w:b/>
          <w:bCs/>
        </w:rPr>
      </w:pPr>
      <w:r>
        <w:object w:dxaOrig="17325" w:dyaOrig="10485" w14:anchorId="39FAF9AC">
          <v:shape id="_x0000_i1118" type="#_x0000_t75" style="width:696.75pt;height:421.5pt" o:ole="">
            <v:imagedata r:id="rId160" o:title=""/>
          </v:shape>
          <o:OLEObject Type="Embed" ProgID="Visio.Drawing.15" ShapeID="_x0000_i1118" DrawAspect="Content" ObjectID="_1692189997" r:id="rId161"/>
        </w:object>
      </w:r>
    </w:p>
    <w:p w14:paraId="433862B9" w14:textId="77777777" w:rsidR="00F4411E" w:rsidRDefault="00F4411E" w:rsidP="00F4411E">
      <w:pPr>
        <w:rPr>
          <w:b/>
          <w:bCs/>
        </w:rPr>
      </w:pPr>
      <w:r>
        <w:rPr>
          <w:b/>
          <w:bCs/>
        </w:rPr>
        <w:br w:type="page"/>
      </w:r>
    </w:p>
    <w:p w14:paraId="7CCB6CA4" w14:textId="3F1DA56A" w:rsidR="00323B87" w:rsidRPr="00323B87" w:rsidRDefault="00323B87" w:rsidP="00323B87">
      <w:pPr>
        <w:pStyle w:val="Heading6"/>
        <w:spacing w:before="0" w:after="0"/>
      </w:pPr>
      <w:proofErr w:type="spellStart"/>
      <w:r w:rsidRPr="00323B87">
        <w:lastRenderedPageBreak/>
        <w:t>Secondary_Switch_Press</w:t>
      </w:r>
      <w:proofErr w:type="spellEnd"/>
      <w:r w:rsidRPr="00323B87">
        <w:t xml:space="preserve"> State </w:t>
      </w:r>
      <w:r>
        <w:t>Diagram</w:t>
      </w:r>
    </w:p>
    <w:p w14:paraId="3D471FAE" w14:textId="0CDFE48E" w:rsidR="00F4411E" w:rsidRDefault="00A210D9" w:rsidP="00F4411E">
      <w:r>
        <w:object w:dxaOrig="17325" w:dyaOrig="13006" w14:anchorId="6C4915C6">
          <v:shape id="_x0000_i1119" type="#_x0000_t75" style="width:696.75pt;height:523.5pt" o:ole="">
            <v:imagedata r:id="rId162" o:title=""/>
          </v:shape>
          <o:OLEObject Type="Embed" ProgID="Visio.Drawing.15" ShapeID="_x0000_i1119" DrawAspect="Content" ObjectID="_1692189998" r:id="rId163"/>
        </w:object>
      </w:r>
    </w:p>
    <w:p w14:paraId="6C9728A1" w14:textId="77777777" w:rsidR="00F4411E" w:rsidRDefault="00F4411E" w:rsidP="00F4411E">
      <w:pPr>
        <w:rPr>
          <w:b/>
          <w:bCs/>
        </w:rPr>
        <w:sectPr w:rsidR="00F4411E" w:rsidSect="00627456">
          <w:pgSz w:w="15840" w:h="12240" w:orient="landscape" w:code="1"/>
          <w:pgMar w:top="720" w:right="720" w:bottom="720" w:left="720" w:header="720" w:footer="720" w:gutter="0"/>
          <w:cols w:space="720"/>
          <w:docGrid w:linePitch="360"/>
        </w:sectPr>
      </w:pPr>
    </w:p>
    <w:p w14:paraId="4093DF0E" w14:textId="66845A24" w:rsidR="00785327" w:rsidRPr="00F4411E" w:rsidRDefault="00785327" w:rsidP="00785327">
      <w:pPr>
        <w:pStyle w:val="Heading5"/>
        <w:spacing w:before="0" w:after="0"/>
      </w:pPr>
      <w:r w:rsidRPr="00785327">
        <w:lastRenderedPageBreak/>
        <w:t>Switch Action on Press</w:t>
      </w:r>
    </w:p>
    <w:p w14:paraId="0EE473A7" w14:textId="3FBC4A5F" w:rsidR="00785327" w:rsidRPr="00F4411E" w:rsidRDefault="00785327" w:rsidP="00785327">
      <w:pPr>
        <w:pStyle w:val="Heading6"/>
        <w:spacing w:before="0" w:after="0"/>
      </w:pPr>
      <w:proofErr w:type="spellStart"/>
      <w:r>
        <w:t>Prim</w:t>
      </w:r>
      <w:r w:rsidRPr="00785327">
        <w:t>ary_Switch_Press</w:t>
      </w:r>
      <w:proofErr w:type="spellEnd"/>
      <w:r w:rsidRPr="00785327">
        <w:t xml:space="preserve"> Action on Press</w:t>
      </w:r>
    </w:p>
    <w:p w14:paraId="3A6020E1" w14:textId="3BFB1A3D" w:rsidR="00785327" w:rsidRPr="00785327" w:rsidRDefault="00785327" w:rsidP="00785327">
      <w:pPr>
        <w:pStyle w:val="Heading7"/>
        <w:spacing w:before="0" w:after="0"/>
      </w:pPr>
      <w:r w:rsidRPr="00785327">
        <w:t>AccButtnGapDecPress4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517"/>
      </w:tblGrid>
      <w:tr w:rsidR="00F4411E" w:rsidRPr="00042BA2" w14:paraId="54700B49" w14:textId="77777777" w:rsidTr="00785327">
        <w:trPr>
          <w:cantSplit/>
          <w:tblHeader/>
          <w:jc w:val="center"/>
        </w:trPr>
        <w:tc>
          <w:tcPr>
            <w:tcW w:w="2880" w:type="dxa"/>
            <w:shd w:val="clear" w:color="auto" w:fill="auto"/>
          </w:tcPr>
          <w:p w14:paraId="614938CC"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5114D4A8"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517" w:type="dxa"/>
            <w:tcBorders>
              <w:left w:val="double" w:sz="4" w:space="0" w:color="auto"/>
            </w:tcBorders>
          </w:tcPr>
          <w:p w14:paraId="272F161D" w14:textId="77777777" w:rsidR="00F4411E" w:rsidRPr="00926A27" w:rsidRDefault="00F4411E" w:rsidP="00627456">
            <w:pPr>
              <w:rPr>
                <w:b/>
                <w:bCs/>
              </w:rPr>
            </w:pPr>
            <w:r w:rsidRPr="003229E1">
              <w:rPr>
                <w:b/>
                <w:bCs/>
              </w:rPr>
              <w:t>AccButtnGapDecPress4</w:t>
            </w:r>
          </w:p>
        </w:tc>
      </w:tr>
      <w:tr w:rsidR="00F4411E" w:rsidRPr="00042BA2" w14:paraId="1E61FD6C" w14:textId="77777777" w:rsidTr="00785327">
        <w:trPr>
          <w:cantSplit/>
          <w:jc w:val="center"/>
        </w:trPr>
        <w:tc>
          <w:tcPr>
            <w:tcW w:w="2880" w:type="dxa"/>
            <w:vMerge w:val="restart"/>
            <w:shd w:val="clear" w:color="auto" w:fill="auto"/>
          </w:tcPr>
          <w:p w14:paraId="696DC490" w14:textId="77777777" w:rsidR="00F4411E" w:rsidRPr="00042BA2" w:rsidRDefault="00F4411E" w:rsidP="00627456">
            <w:r>
              <w:t>0x11 (GAP+)</w:t>
            </w:r>
          </w:p>
        </w:tc>
        <w:tc>
          <w:tcPr>
            <w:tcW w:w="2880" w:type="dxa"/>
            <w:tcBorders>
              <w:right w:val="double" w:sz="4" w:space="0" w:color="auto"/>
            </w:tcBorders>
            <w:shd w:val="clear" w:color="auto" w:fill="auto"/>
          </w:tcPr>
          <w:p w14:paraId="331AA85F" w14:textId="77777777" w:rsidR="00F4411E" w:rsidRPr="00042BA2" w:rsidRDefault="00F4411E" w:rsidP="00627456">
            <w:r w:rsidRPr="00042BA2">
              <w:t>0x1 (True)</w:t>
            </w:r>
          </w:p>
        </w:tc>
        <w:tc>
          <w:tcPr>
            <w:tcW w:w="2517" w:type="dxa"/>
            <w:tcBorders>
              <w:left w:val="double" w:sz="4" w:space="0" w:color="auto"/>
            </w:tcBorders>
            <w:vAlign w:val="center"/>
          </w:tcPr>
          <w:p w14:paraId="20BA191C"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0729DAE1" w14:textId="77777777" w:rsidTr="00785327">
        <w:trPr>
          <w:cantSplit/>
          <w:jc w:val="center"/>
        </w:trPr>
        <w:tc>
          <w:tcPr>
            <w:tcW w:w="2880" w:type="dxa"/>
            <w:vMerge/>
            <w:shd w:val="clear" w:color="auto" w:fill="auto"/>
          </w:tcPr>
          <w:p w14:paraId="3043DF31" w14:textId="77777777" w:rsidR="00F4411E" w:rsidRPr="00042BA2" w:rsidRDefault="00F4411E" w:rsidP="00627456"/>
        </w:tc>
        <w:tc>
          <w:tcPr>
            <w:tcW w:w="2880" w:type="dxa"/>
            <w:tcBorders>
              <w:right w:val="double" w:sz="4" w:space="0" w:color="auto"/>
            </w:tcBorders>
            <w:shd w:val="clear" w:color="auto" w:fill="auto"/>
          </w:tcPr>
          <w:p w14:paraId="36D6352A" w14:textId="77777777" w:rsidR="00F4411E" w:rsidRPr="00042BA2" w:rsidRDefault="00F4411E" w:rsidP="00627456">
            <w:r w:rsidRPr="00042BA2">
              <w:t>0x0 (False)</w:t>
            </w:r>
          </w:p>
        </w:tc>
        <w:tc>
          <w:tcPr>
            <w:tcW w:w="2517" w:type="dxa"/>
            <w:tcBorders>
              <w:left w:val="double" w:sz="4" w:space="0" w:color="auto"/>
            </w:tcBorders>
          </w:tcPr>
          <w:p w14:paraId="52C26858"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5696F554" w14:textId="77777777" w:rsidTr="00785327">
        <w:trPr>
          <w:cantSplit/>
          <w:jc w:val="center"/>
        </w:trPr>
        <w:tc>
          <w:tcPr>
            <w:tcW w:w="5760" w:type="dxa"/>
            <w:gridSpan w:val="2"/>
            <w:tcBorders>
              <w:right w:val="double" w:sz="4" w:space="0" w:color="auto"/>
            </w:tcBorders>
            <w:shd w:val="clear" w:color="auto" w:fill="auto"/>
          </w:tcPr>
          <w:p w14:paraId="6BBE9438" w14:textId="77777777" w:rsidR="00F4411E" w:rsidRPr="00042BA2" w:rsidRDefault="00F4411E" w:rsidP="00627456">
            <w:r w:rsidRPr="00042BA2">
              <w:t>All Other Cases</w:t>
            </w:r>
          </w:p>
        </w:tc>
        <w:tc>
          <w:tcPr>
            <w:tcW w:w="2517" w:type="dxa"/>
            <w:tcBorders>
              <w:left w:val="double" w:sz="4" w:space="0" w:color="auto"/>
            </w:tcBorders>
          </w:tcPr>
          <w:p w14:paraId="0949282D" w14:textId="77777777" w:rsidR="00F4411E" w:rsidRDefault="00F4411E" w:rsidP="00627456">
            <w:r>
              <w:rPr>
                <w:rFonts w:cstheme="minorHAnsi"/>
              </w:rPr>
              <w:t>0x0 (</w:t>
            </w:r>
            <w:r w:rsidRPr="007D1A7D">
              <w:rPr>
                <w:rFonts w:cstheme="minorHAnsi"/>
              </w:rPr>
              <w:t>Not pressed</w:t>
            </w:r>
            <w:r>
              <w:rPr>
                <w:rFonts w:cstheme="minorHAnsi"/>
              </w:rPr>
              <w:t>)</w:t>
            </w:r>
          </w:p>
        </w:tc>
      </w:tr>
    </w:tbl>
    <w:p w14:paraId="784E6D15" w14:textId="18A8568F" w:rsidR="00F4411E" w:rsidRDefault="00F4411E" w:rsidP="00F4411E"/>
    <w:p w14:paraId="0D0D7109" w14:textId="77777777" w:rsidR="00785327" w:rsidRDefault="00785327" w:rsidP="00F4411E"/>
    <w:p w14:paraId="181B42C1" w14:textId="34768494" w:rsidR="00785327" w:rsidRPr="00F4411E" w:rsidRDefault="00785327" w:rsidP="00785327">
      <w:pPr>
        <w:pStyle w:val="Heading7"/>
        <w:spacing w:before="0" w:after="0"/>
      </w:pPr>
      <w:r w:rsidRPr="00785327">
        <w:t>CcAslButtnSetIncPress3</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562"/>
      </w:tblGrid>
      <w:tr w:rsidR="00F4411E" w:rsidRPr="00042BA2" w14:paraId="52E19A37" w14:textId="77777777" w:rsidTr="00785327">
        <w:trPr>
          <w:cantSplit/>
          <w:tblHeader/>
          <w:jc w:val="center"/>
        </w:trPr>
        <w:tc>
          <w:tcPr>
            <w:tcW w:w="2880" w:type="dxa"/>
            <w:shd w:val="clear" w:color="auto" w:fill="auto"/>
          </w:tcPr>
          <w:p w14:paraId="015328A2" w14:textId="77777777" w:rsidR="00F4411E" w:rsidRPr="00042BA2" w:rsidRDefault="00F4411E" w:rsidP="00627456">
            <w:pPr>
              <w:rPr>
                <w:b/>
                <w:bCs/>
              </w:rPr>
            </w:pPr>
            <w:bookmarkStart w:id="16" w:name="_Hlk78808858"/>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6E4A8EC3"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562" w:type="dxa"/>
            <w:tcBorders>
              <w:left w:val="double" w:sz="4" w:space="0" w:color="auto"/>
            </w:tcBorders>
          </w:tcPr>
          <w:p w14:paraId="3D53CCB9" w14:textId="77777777" w:rsidR="00F4411E" w:rsidRPr="00926A27" w:rsidRDefault="00F4411E" w:rsidP="00627456">
            <w:pPr>
              <w:rPr>
                <w:b/>
                <w:bCs/>
              </w:rPr>
            </w:pPr>
            <w:bookmarkStart w:id="17" w:name="_Hlk81504683"/>
            <w:r w:rsidRPr="003229E1">
              <w:rPr>
                <w:b/>
                <w:bCs/>
              </w:rPr>
              <w:t>CcAslButtnSetIncPress3</w:t>
            </w:r>
            <w:bookmarkEnd w:id="17"/>
          </w:p>
        </w:tc>
      </w:tr>
      <w:bookmarkEnd w:id="16"/>
      <w:tr w:rsidR="00F4411E" w:rsidRPr="00042BA2" w14:paraId="3BF32B20" w14:textId="77777777" w:rsidTr="00785327">
        <w:trPr>
          <w:cantSplit/>
          <w:jc w:val="center"/>
        </w:trPr>
        <w:tc>
          <w:tcPr>
            <w:tcW w:w="2880" w:type="dxa"/>
            <w:vMerge w:val="restart"/>
            <w:shd w:val="clear" w:color="auto" w:fill="auto"/>
          </w:tcPr>
          <w:p w14:paraId="33E614FC" w14:textId="77777777" w:rsidR="00F4411E" w:rsidRDefault="00F4411E" w:rsidP="00627456">
            <w:r>
              <w:t>0x21 (Set+) |</w:t>
            </w:r>
          </w:p>
          <w:p w14:paraId="1CBFDBB2" w14:textId="77777777" w:rsidR="00F4411E" w:rsidRPr="00042BA2" w:rsidRDefault="00F4411E" w:rsidP="00627456">
            <w:r>
              <w:t>0x22 (Set)</w:t>
            </w:r>
          </w:p>
        </w:tc>
        <w:tc>
          <w:tcPr>
            <w:tcW w:w="2880" w:type="dxa"/>
            <w:tcBorders>
              <w:right w:val="double" w:sz="4" w:space="0" w:color="auto"/>
            </w:tcBorders>
            <w:shd w:val="clear" w:color="auto" w:fill="auto"/>
          </w:tcPr>
          <w:p w14:paraId="075BEE78" w14:textId="77777777" w:rsidR="00F4411E" w:rsidRPr="00042BA2" w:rsidRDefault="00F4411E" w:rsidP="00627456">
            <w:r w:rsidRPr="00042BA2">
              <w:t>0x1 (True)</w:t>
            </w:r>
          </w:p>
        </w:tc>
        <w:tc>
          <w:tcPr>
            <w:tcW w:w="2562" w:type="dxa"/>
            <w:tcBorders>
              <w:left w:val="double" w:sz="4" w:space="0" w:color="auto"/>
            </w:tcBorders>
            <w:vAlign w:val="center"/>
          </w:tcPr>
          <w:p w14:paraId="6CD82AE9"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3019A11D" w14:textId="77777777" w:rsidTr="00785327">
        <w:trPr>
          <w:cantSplit/>
          <w:jc w:val="center"/>
        </w:trPr>
        <w:tc>
          <w:tcPr>
            <w:tcW w:w="2880" w:type="dxa"/>
            <w:vMerge/>
            <w:shd w:val="clear" w:color="auto" w:fill="auto"/>
          </w:tcPr>
          <w:p w14:paraId="7ACA357A" w14:textId="77777777" w:rsidR="00F4411E" w:rsidRPr="00042BA2" w:rsidRDefault="00F4411E" w:rsidP="00627456"/>
        </w:tc>
        <w:tc>
          <w:tcPr>
            <w:tcW w:w="2880" w:type="dxa"/>
            <w:tcBorders>
              <w:right w:val="double" w:sz="4" w:space="0" w:color="auto"/>
            </w:tcBorders>
            <w:shd w:val="clear" w:color="auto" w:fill="auto"/>
          </w:tcPr>
          <w:p w14:paraId="3A7274C5" w14:textId="77777777" w:rsidR="00F4411E" w:rsidRPr="00042BA2" w:rsidRDefault="00F4411E" w:rsidP="00627456">
            <w:r w:rsidRPr="00042BA2">
              <w:t>0x0 (False)</w:t>
            </w:r>
          </w:p>
        </w:tc>
        <w:tc>
          <w:tcPr>
            <w:tcW w:w="2562" w:type="dxa"/>
            <w:tcBorders>
              <w:left w:val="double" w:sz="4" w:space="0" w:color="auto"/>
            </w:tcBorders>
          </w:tcPr>
          <w:p w14:paraId="53F66F53"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4C12F7B6" w14:textId="77777777" w:rsidTr="00785327">
        <w:trPr>
          <w:cantSplit/>
          <w:jc w:val="center"/>
        </w:trPr>
        <w:tc>
          <w:tcPr>
            <w:tcW w:w="5760" w:type="dxa"/>
            <w:gridSpan w:val="2"/>
            <w:tcBorders>
              <w:right w:val="double" w:sz="4" w:space="0" w:color="auto"/>
            </w:tcBorders>
            <w:shd w:val="clear" w:color="auto" w:fill="auto"/>
          </w:tcPr>
          <w:p w14:paraId="6246A6D5" w14:textId="77777777" w:rsidR="00F4411E" w:rsidRPr="00042BA2" w:rsidRDefault="00F4411E" w:rsidP="00627456">
            <w:r w:rsidRPr="00042BA2">
              <w:t>All Other Cases</w:t>
            </w:r>
          </w:p>
        </w:tc>
        <w:tc>
          <w:tcPr>
            <w:tcW w:w="2562" w:type="dxa"/>
            <w:tcBorders>
              <w:left w:val="double" w:sz="4" w:space="0" w:color="auto"/>
            </w:tcBorders>
          </w:tcPr>
          <w:p w14:paraId="4B7B164A" w14:textId="77777777" w:rsidR="00F4411E" w:rsidRDefault="00F4411E" w:rsidP="00627456">
            <w:r>
              <w:rPr>
                <w:rFonts w:cstheme="minorHAnsi"/>
              </w:rPr>
              <w:t>0x0 (</w:t>
            </w:r>
            <w:r w:rsidRPr="007D1A7D">
              <w:rPr>
                <w:rFonts w:cstheme="minorHAnsi"/>
              </w:rPr>
              <w:t>Not pressed</w:t>
            </w:r>
            <w:r>
              <w:rPr>
                <w:rFonts w:cstheme="minorHAnsi"/>
              </w:rPr>
              <w:t>)</w:t>
            </w:r>
          </w:p>
        </w:tc>
      </w:tr>
    </w:tbl>
    <w:p w14:paraId="0EB5F15D" w14:textId="02BE26C4" w:rsidR="00F4411E" w:rsidRDefault="00F4411E" w:rsidP="00F4411E"/>
    <w:p w14:paraId="53E1E061" w14:textId="77777777" w:rsidR="00785327" w:rsidRDefault="00785327" w:rsidP="00F4411E"/>
    <w:p w14:paraId="57B62BE0" w14:textId="23A90931" w:rsidR="00785327" w:rsidRPr="00F4411E" w:rsidRDefault="00785327" w:rsidP="00785327">
      <w:pPr>
        <w:pStyle w:val="Heading7"/>
        <w:spacing w:before="0" w:after="0"/>
      </w:pPr>
      <w:r w:rsidRPr="00785327">
        <w:t>CcButtnOnOffPress3</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217"/>
      </w:tblGrid>
      <w:tr w:rsidR="00F4411E" w:rsidRPr="00042BA2" w14:paraId="1F79BADA" w14:textId="77777777" w:rsidTr="00785327">
        <w:trPr>
          <w:cantSplit/>
          <w:tblHeader/>
          <w:jc w:val="center"/>
        </w:trPr>
        <w:tc>
          <w:tcPr>
            <w:tcW w:w="2880" w:type="dxa"/>
            <w:shd w:val="clear" w:color="auto" w:fill="auto"/>
          </w:tcPr>
          <w:p w14:paraId="174D058C"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00DA9704"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217" w:type="dxa"/>
            <w:tcBorders>
              <w:left w:val="double" w:sz="4" w:space="0" w:color="auto"/>
            </w:tcBorders>
          </w:tcPr>
          <w:p w14:paraId="5CE02F0C" w14:textId="77777777" w:rsidR="00F4411E" w:rsidRPr="00926A27" w:rsidRDefault="00F4411E" w:rsidP="00627456">
            <w:pPr>
              <w:rPr>
                <w:b/>
                <w:bCs/>
              </w:rPr>
            </w:pPr>
            <w:bookmarkStart w:id="18" w:name="_Hlk81504694"/>
            <w:r w:rsidRPr="003229E1">
              <w:rPr>
                <w:b/>
                <w:bCs/>
              </w:rPr>
              <w:t>CcButtnOnOffPress3</w:t>
            </w:r>
            <w:bookmarkEnd w:id="18"/>
          </w:p>
        </w:tc>
      </w:tr>
      <w:tr w:rsidR="00F4411E" w:rsidRPr="00042BA2" w14:paraId="5E867779" w14:textId="77777777" w:rsidTr="00785327">
        <w:trPr>
          <w:cantSplit/>
          <w:jc w:val="center"/>
        </w:trPr>
        <w:tc>
          <w:tcPr>
            <w:tcW w:w="2880" w:type="dxa"/>
            <w:vMerge w:val="restart"/>
            <w:shd w:val="clear" w:color="auto" w:fill="auto"/>
          </w:tcPr>
          <w:p w14:paraId="1C01F3D2" w14:textId="77777777" w:rsidR="00F4411E" w:rsidRPr="00042BA2" w:rsidRDefault="00F4411E" w:rsidP="00627456">
            <w:r>
              <w:t xml:space="preserve">0x30 (ACC </w:t>
            </w:r>
            <w:proofErr w:type="gramStart"/>
            <w:r>
              <w:t>On</w:t>
            </w:r>
            <w:proofErr w:type="gramEnd"/>
            <w:r>
              <w:t>/Off Toggle)</w:t>
            </w:r>
          </w:p>
        </w:tc>
        <w:tc>
          <w:tcPr>
            <w:tcW w:w="2880" w:type="dxa"/>
            <w:tcBorders>
              <w:right w:val="double" w:sz="4" w:space="0" w:color="auto"/>
            </w:tcBorders>
            <w:shd w:val="clear" w:color="auto" w:fill="auto"/>
          </w:tcPr>
          <w:p w14:paraId="11F382BA" w14:textId="77777777" w:rsidR="00F4411E" w:rsidRPr="00042BA2" w:rsidRDefault="00F4411E" w:rsidP="00627456">
            <w:r w:rsidRPr="00042BA2">
              <w:t>0x1 (True)</w:t>
            </w:r>
          </w:p>
        </w:tc>
        <w:tc>
          <w:tcPr>
            <w:tcW w:w="2217" w:type="dxa"/>
            <w:tcBorders>
              <w:left w:val="double" w:sz="4" w:space="0" w:color="auto"/>
            </w:tcBorders>
            <w:vAlign w:val="center"/>
          </w:tcPr>
          <w:p w14:paraId="45EADF54"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71F05E48" w14:textId="77777777" w:rsidTr="00785327">
        <w:trPr>
          <w:cantSplit/>
          <w:jc w:val="center"/>
        </w:trPr>
        <w:tc>
          <w:tcPr>
            <w:tcW w:w="2880" w:type="dxa"/>
            <w:vMerge/>
            <w:shd w:val="clear" w:color="auto" w:fill="auto"/>
          </w:tcPr>
          <w:p w14:paraId="67A2549E" w14:textId="77777777" w:rsidR="00F4411E" w:rsidRPr="00042BA2" w:rsidRDefault="00F4411E" w:rsidP="00627456"/>
        </w:tc>
        <w:tc>
          <w:tcPr>
            <w:tcW w:w="2880" w:type="dxa"/>
            <w:tcBorders>
              <w:right w:val="double" w:sz="4" w:space="0" w:color="auto"/>
            </w:tcBorders>
            <w:shd w:val="clear" w:color="auto" w:fill="auto"/>
          </w:tcPr>
          <w:p w14:paraId="59950E4F" w14:textId="77777777" w:rsidR="00F4411E" w:rsidRPr="00042BA2" w:rsidRDefault="00F4411E" w:rsidP="00627456">
            <w:r w:rsidRPr="00042BA2">
              <w:t>0x0 (False)</w:t>
            </w:r>
          </w:p>
        </w:tc>
        <w:tc>
          <w:tcPr>
            <w:tcW w:w="2217" w:type="dxa"/>
            <w:tcBorders>
              <w:left w:val="double" w:sz="4" w:space="0" w:color="auto"/>
            </w:tcBorders>
          </w:tcPr>
          <w:p w14:paraId="4652CF88"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7971BF82" w14:textId="77777777" w:rsidTr="00785327">
        <w:trPr>
          <w:cantSplit/>
          <w:jc w:val="center"/>
        </w:trPr>
        <w:tc>
          <w:tcPr>
            <w:tcW w:w="5760" w:type="dxa"/>
            <w:gridSpan w:val="2"/>
            <w:tcBorders>
              <w:right w:val="double" w:sz="4" w:space="0" w:color="auto"/>
            </w:tcBorders>
            <w:shd w:val="clear" w:color="auto" w:fill="auto"/>
          </w:tcPr>
          <w:p w14:paraId="2D5DF41B" w14:textId="77777777" w:rsidR="00F4411E" w:rsidRPr="00042BA2" w:rsidRDefault="00F4411E" w:rsidP="00627456">
            <w:r w:rsidRPr="00042BA2">
              <w:t>All Other Cases</w:t>
            </w:r>
          </w:p>
        </w:tc>
        <w:tc>
          <w:tcPr>
            <w:tcW w:w="2217" w:type="dxa"/>
            <w:tcBorders>
              <w:left w:val="double" w:sz="4" w:space="0" w:color="auto"/>
            </w:tcBorders>
          </w:tcPr>
          <w:p w14:paraId="086A84B5" w14:textId="77777777" w:rsidR="00F4411E" w:rsidRDefault="00F4411E" w:rsidP="00627456">
            <w:r>
              <w:rPr>
                <w:rFonts w:cstheme="minorHAnsi"/>
              </w:rPr>
              <w:t>0x0 (</w:t>
            </w:r>
            <w:r w:rsidRPr="007D1A7D">
              <w:rPr>
                <w:rFonts w:cstheme="minorHAnsi"/>
              </w:rPr>
              <w:t>Not pressed</w:t>
            </w:r>
            <w:r>
              <w:rPr>
                <w:rFonts w:cstheme="minorHAnsi"/>
              </w:rPr>
              <w:t>)</w:t>
            </w:r>
          </w:p>
        </w:tc>
      </w:tr>
    </w:tbl>
    <w:p w14:paraId="1BCCE16E" w14:textId="77777777" w:rsidR="00F4411E" w:rsidRDefault="00F4411E" w:rsidP="00F4411E"/>
    <w:p w14:paraId="1DF0EE89" w14:textId="1B69C568" w:rsidR="00F4411E" w:rsidRDefault="00F4411E" w:rsidP="00F4411E"/>
    <w:p w14:paraId="3EC9C67C" w14:textId="17DA42C3" w:rsidR="00785327" w:rsidRPr="00F4411E" w:rsidRDefault="00785327" w:rsidP="00785327">
      <w:pPr>
        <w:pStyle w:val="Heading7"/>
        <w:spacing w:before="0" w:after="0"/>
      </w:pPr>
      <w:proofErr w:type="spellStart"/>
      <w:r w:rsidRPr="00785327">
        <w:t>GAP_Menu_Toggle</w:t>
      </w:r>
      <w:proofErr w:type="spellEnd"/>
      <w:r w:rsidRPr="00785327">
        <w:t xml:space="preserve"> </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00BDF479" w14:textId="77777777" w:rsidTr="00627456">
        <w:trPr>
          <w:cantSplit/>
          <w:tblHeader/>
          <w:jc w:val="center"/>
        </w:trPr>
        <w:tc>
          <w:tcPr>
            <w:tcW w:w="2880" w:type="dxa"/>
            <w:shd w:val="clear" w:color="auto" w:fill="auto"/>
          </w:tcPr>
          <w:p w14:paraId="3EFBD2BD"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5DD075C0"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160" w:type="dxa"/>
            <w:tcBorders>
              <w:left w:val="double" w:sz="4" w:space="0" w:color="auto"/>
            </w:tcBorders>
          </w:tcPr>
          <w:p w14:paraId="21421F78" w14:textId="77777777" w:rsidR="00F4411E" w:rsidRPr="00926A27" w:rsidRDefault="00F4411E" w:rsidP="00627456">
            <w:pPr>
              <w:rPr>
                <w:b/>
                <w:bCs/>
              </w:rPr>
            </w:pPr>
            <w:proofErr w:type="spellStart"/>
            <w:r w:rsidRPr="003229E1">
              <w:rPr>
                <w:b/>
                <w:bCs/>
              </w:rPr>
              <w:t>GAP_Menu_Toggle</w:t>
            </w:r>
            <w:proofErr w:type="spellEnd"/>
          </w:p>
        </w:tc>
      </w:tr>
      <w:tr w:rsidR="00F4411E" w:rsidRPr="00042BA2" w14:paraId="78E0554F" w14:textId="77777777" w:rsidTr="00627456">
        <w:trPr>
          <w:cantSplit/>
          <w:jc w:val="center"/>
        </w:trPr>
        <w:tc>
          <w:tcPr>
            <w:tcW w:w="2880" w:type="dxa"/>
            <w:vMerge w:val="restart"/>
            <w:shd w:val="clear" w:color="auto" w:fill="auto"/>
          </w:tcPr>
          <w:p w14:paraId="12586A13" w14:textId="77777777" w:rsidR="00F4411E" w:rsidRPr="00042BA2" w:rsidRDefault="00F4411E" w:rsidP="00627456">
            <w:r>
              <w:t>0x41 (Gap Adjust)</w:t>
            </w:r>
          </w:p>
        </w:tc>
        <w:tc>
          <w:tcPr>
            <w:tcW w:w="2880" w:type="dxa"/>
            <w:tcBorders>
              <w:right w:val="double" w:sz="4" w:space="0" w:color="auto"/>
            </w:tcBorders>
            <w:shd w:val="clear" w:color="auto" w:fill="auto"/>
          </w:tcPr>
          <w:p w14:paraId="64EA2382" w14:textId="77777777" w:rsidR="00F4411E" w:rsidRPr="00042BA2" w:rsidRDefault="00F4411E" w:rsidP="00627456">
            <w:r w:rsidRPr="00042BA2">
              <w:t>0x1 (True)</w:t>
            </w:r>
          </w:p>
        </w:tc>
        <w:tc>
          <w:tcPr>
            <w:tcW w:w="2160" w:type="dxa"/>
            <w:tcBorders>
              <w:left w:val="double" w:sz="4" w:space="0" w:color="auto"/>
            </w:tcBorders>
            <w:vAlign w:val="center"/>
          </w:tcPr>
          <w:p w14:paraId="056117F2" w14:textId="77777777" w:rsidR="00F4411E" w:rsidRDefault="00F4411E" w:rsidP="00627456">
            <w:r>
              <w:rPr>
                <w:rFonts w:cstheme="minorHAnsi"/>
              </w:rPr>
              <w:t>0x1 (True)</w:t>
            </w:r>
          </w:p>
        </w:tc>
      </w:tr>
      <w:tr w:rsidR="00F4411E" w:rsidRPr="00042BA2" w14:paraId="5FE5079E" w14:textId="77777777" w:rsidTr="00627456">
        <w:trPr>
          <w:cantSplit/>
          <w:jc w:val="center"/>
        </w:trPr>
        <w:tc>
          <w:tcPr>
            <w:tcW w:w="2880" w:type="dxa"/>
            <w:vMerge/>
            <w:shd w:val="clear" w:color="auto" w:fill="auto"/>
          </w:tcPr>
          <w:p w14:paraId="5135B2F5" w14:textId="77777777" w:rsidR="00F4411E" w:rsidRPr="00042BA2" w:rsidRDefault="00F4411E" w:rsidP="00627456"/>
        </w:tc>
        <w:tc>
          <w:tcPr>
            <w:tcW w:w="2880" w:type="dxa"/>
            <w:tcBorders>
              <w:right w:val="double" w:sz="4" w:space="0" w:color="auto"/>
            </w:tcBorders>
            <w:shd w:val="clear" w:color="auto" w:fill="auto"/>
          </w:tcPr>
          <w:p w14:paraId="141F3334" w14:textId="77777777" w:rsidR="00F4411E" w:rsidRPr="00042BA2" w:rsidRDefault="00F4411E" w:rsidP="00627456">
            <w:r w:rsidRPr="00042BA2">
              <w:t>0x0 (False)</w:t>
            </w:r>
          </w:p>
        </w:tc>
        <w:tc>
          <w:tcPr>
            <w:tcW w:w="2160" w:type="dxa"/>
            <w:tcBorders>
              <w:left w:val="double" w:sz="4" w:space="0" w:color="auto"/>
            </w:tcBorders>
          </w:tcPr>
          <w:p w14:paraId="0BFC0F56" w14:textId="77777777" w:rsidR="00F4411E" w:rsidRDefault="00F4411E" w:rsidP="00627456">
            <w:bookmarkStart w:id="19" w:name="_Hlk78808530"/>
            <w:r>
              <w:rPr>
                <w:rFonts w:cstheme="minorHAnsi"/>
              </w:rPr>
              <w:t>No State Change</w:t>
            </w:r>
            <w:bookmarkEnd w:id="19"/>
          </w:p>
        </w:tc>
      </w:tr>
      <w:tr w:rsidR="00F4411E" w:rsidRPr="00042BA2" w14:paraId="6B8D6697" w14:textId="77777777" w:rsidTr="00627456">
        <w:trPr>
          <w:cantSplit/>
          <w:jc w:val="center"/>
        </w:trPr>
        <w:tc>
          <w:tcPr>
            <w:tcW w:w="5760" w:type="dxa"/>
            <w:gridSpan w:val="2"/>
            <w:tcBorders>
              <w:right w:val="double" w:sz="4" w:space="0" w:color="auto"/>
            </w:tcBorders>
            <w:shd w:val="clear" w:color="auto" w:fill="auto"/>
          </w:tcPr>
          <w:p w14:paraId="70622D22" w14:textId="77777777" w:rsidR="00F4411E" w:rsidRPr="00042BA2" w:rsidRDefault="00F4411E" w:rsidP="00627456">
            <w:r w:rsidRPr="00042BA2">
              <w:t>All Other Cases</w:t>
            </w:r>
          </w:p>
        </w:tc>
        <w:tc>
          <w:tcPr>
            <w:tcW w:w="2160" w:type="dxa"/>
            <w:tcBorders>
              <w:left w:val="double" w:sz="4" w:space="0" w:color="auto"/>
            </w:tcBorders>
          </w:tcPr>
          <w:p w14:paraId="016A7168" w14:textId="77777777" w:rsidR="00F4411E" w:rsidRDefault="00F4411E" w:rsidP="00627456">
            <w:r>
              <w:rPr>
                <w:rFonts w:cstheme="minorHAnsi"/>
              </w:rPr>
              <w:t>No State Change</w:t>
            </w:r>
          </w:p>
        </w:tc>
      </w:tr>
    </w:tbl>
    <w:p w14:paraId="2AA59775" w14:textId="77777777" w:rsidR="00F4411E" w:rsidRDefault="00F4411E" w:rsidP="00F4411E"/>
    <w:p w14:paraId="2DB03866" w14:textId="5DD05DB5" w:rsidR="00F4411E" w:rsidRDefault="00F4411E" w:rsidP="00F4411E"/>
    <w:p w14:paraId="4C649EE7" w14:textId="54DA91C9" w:rsidR="00785327" w:rsidRPr="00F4411E" w:rsidRDefault="00785327" w:rsidP="00785327">
      <w:pPr>
        <w:pStyle w:val="Heading7"/>
        <w:spacing w:before="0" w:after="0"/>
      </w:pPr>
      <w:r w:rsidRPr="00785327">
        <w:t>CcAslButtnCnclPress3</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395"/>
      </w:tblGrid>
      <w:tr w:rsidR="00F4411E" w:rsidRPr="00042BA2" w14:paraId="376D4530" w14:textId="77777777" w:rsidTr="00785327">
        <w:trPr>
          <w:cantSplit/>
          <w:tblHeader/>
          <w:jc w:val="center"/>
        </w:trPr>
        <w:tc>
          <w:tcPr>
            <w:tcW w:w="2880" w:type="dxa"/>
            <w:shd w:val="clear" w:color="auto" w:fill="auto"/>
          </w:tcPr>
          <w:p w14:paraId="5C70732D"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60FF622F"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395" w:type="dxa"/>
            <w:tcBorders>
              <w:left w:val="double" w:sz="4" w:space="0" w:color="auto"/>
            </w:tcBorders>
          </w:tcPr>
          <w:p w14:paraId="406680F0" w14:textId="77777777" w:rsidR="00F4411E" w:rsidRPr="00926A27" w:rsidRDefault="00F4411E" w:rsidP="00627456">
            <w:pPr>
              <w:rPr>
                <w:b/>
                <w:bCs/>
              </w:rPr>
            </w:pPr>
            <w:r w:rsidRPr="003229E1">
              <w:rPr>
                <w:b/>
                <w:bCs/>
              </w:rPr>
              <w:t>CcAslButtnCnclPress3</w:t>
            </w:r>
          </w:p>
        </w:tc>
      </w:tr>
      <w:tr w:rsidR="00F4411E" w:rsidRPr="00042BA2" w14:paraId="114B39FC" w14:textId="77777777" w:rsidTr="00785327">
        <w:trPr>
          <w:cantSplit/>
          <w:jc w:val="center"/>
        </w:trPr>
        <w:tc>
          <w:tcPr>
            <w:tcW w:w="2880" w:type="dxa"/>
            <w:vMerge w:val="restart"/>
            <w:shd w:val="clear" w:color="auto" w:fill="auto"/>
          </w:tcPr>
          <w:p w14:paraId="76041FA5" w14:textId="77777777" w:rsidR="00F4411E" w:rsidRPr="00042BA2" w:rsidRDefault="00F4411E" w:rsidP="00627456">
            <w:r>
              <w:t>0x51 (Cancel)</w:t>
            </w:r>
          </w:p>
        </w:tc>
        <w:tc>
          <w:tcPr>
            <w:tcW w:w="2880" w:type="dxa"/>
            <w:tcBorders>
              <w:right w:val="double" w:sz="4" w:space="0" w:color="auto"/>
            </w:tcBorders>
            <w:shd w:val="clear" w:color="auto" w:fill="auto"/>
          </w:tcPr>
          <w:p w14:paraId="173EFBA6" w14:textId="77777777" w:rsidR="00F4411E" w:rsidRPr="00042BA2" w:rsidRDefault="00F4411E" w:rsidP="00627456">
            <w:r w:rsidRPr="00042BA2">
              <w:t>0x1 (True)</w:t>
            </w:r>
          </w:p>
        </w:tc>
        <w:tc>
          <w:tcPr>
            <w:tcW w:w="2395" w:type="dxa"/>
            <w:tcBorders>
              <w:left w:val="double" w:sz="4" w:space="0" w:color="auto"/>
            </w:tcBorders>
            <w:vAlign w:val="center"/>
          </w:tcPr>
          <w:p w14:paraId="6648C8C6"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49A810AD" w14:textId="77777777" w:rsidTr="00785327">
        <w:trPr>
          <w:cantSplit/>
          <w:jc w:val="center"/>
        </w:trPr>
        <w:tc>
          <w:tcPr>
            <w:tcW w:w="2880" w:type="dxa"/>
            <w:vMerge/>
            <w:shd w:val="clear" w:color="auto" w:fill="auto"/>
          </w:tcPr>
          <w:p w14:paraId="0DFC3B29" w14:textId="77777777" w:rsidR="00F4411E" w:rsidRPr="00042BA2" w:rsidRDefault="00F4411E" w:rsidP="00627456"/>
        </w:tc>
        <w:tc>
          <w:tcPr>
            <w:tcW w:w="2880" w:type="dxa"/>
            <w:tcBorders>
              <w:right w:val="double" w:sz="4" w:space="0" w:color="auto"/>
            </w:tcBorders>
            <w:shd w:val="clear" w:color="auto" w:fill="auto"/>
          </w:tcPr>
          <w:p w14:paraId="207659BB" w14:textId="77777777" w:rsidR="00F4411E" w:rsidRPr="00042BA2" w:rsidRDefault="00F4411E" w:rsidP="00627456">
            <w:r w:rsidRPr="00042BA2">
              <w:t>0x0 (False)</w:t>
            </w:r>
          </w:p>
        </w:tc>
        <w:tc>
          <w:tcPr>
            <w:tcW w:w="2395" w:type="dxa"/>
            <w:tcBorders>
              <w:left w:val="double" w:sz="4" w:space="0" w:color="auto"/>
            </w:tcBorders>
          </w:tcPr>
          <w:p w14:paraId="775D197F"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0F42A7D1" w14:textId="77777777" w:rsidTr="00785327">
        <w:trPr>
          <w:cantSplit/>
          <w:jc w:val="center"/>
        </w:trPr>
        <w:tc>
          <w:tcPr>
            <w:tcW w:w="5760" w:type="dxa"/>
            <w:gridSpan w:val="2"/>
            <w:tcBorders>
              <w:right w:val="double" w:sz="4" w:space="0" w:color="auto"/>
            </w:tcBorders>
            <w:shd w:val="clear" w:color="auto" w:fill="auto"/>
          </w:tcPr>
          <w:p w14:paraId="4F949A48" w14:textId="77777777" w:rsidR="00F4411E" w:rsidRPr="00042BA2" w:rsidRDefault="00F4411E" w:rsidP="00627456">
            <w:r w:rsidRPr="00042BA2">
              <w:t>All Other Cases</w:t>
            </w:r>
          </w:p>
        </w:tc>
        <w:tc>
          <w:tcPr>
            <w:tcW w:w="2395" w:type="dxa"/>
            <w:tcBorders>
              <w:left w:val="double" w:sz="4" w:space="0" w:color="auto"/>
            </w:tcBorders>
          </w:tcPr>
          <w:p w14:paraId="12EFA968" w14:textId="77777777" w:rsidR="00F4411E" w:rsidRDefault="00F4411E" w:rsidP="00627456">
            <w:r>
              <w:rPr>
                <w:rFonts w:cstheme="minorHAnsi"/>
              </w:rPr>
              <w:t>0x0 (</w:t>
            </w:r>
            <w:r w:rsidRPr="007D1A7D">
              <w:rPr>
                <w:rFonts w:cstheme="minorHAnsi"/>
              </w:rPr>
              <w:t>Not pressed</w:t>
            </w:r>
            <w:r>
              <w:rPr>
                <w:rFonts w:cstheme="minorHAnsi"/>
              </w:rPr>
              <w:t>)</w:t>
            </w:r>
          </w:p>
        </w:tc>
      </w:tr>
    </w:tbl>
    <w:p w14:paraId="0B2CB6C6" w14:textId="77777777" w:rsidR="00F4411E" w:rsidRDefault="00F4411E" w:rsidP="00F4411E"/>
    <w:p w14:paraId="4D6C8619" w14:textId="4B30D644" w:rsidR="00F4411E" w:rsidRDefault="00F4411E" w:rsidP="00F4411E"/>
    <w:p w14:paraId="1D278721" w14:textId="26768DD7" w:rsidR="00785327" w:rsidRPr="00F4411E" w:rsidRDefault="00785327" w:rsidP="00785327">
      <w:pPr>
        <w:pStyle w:val="Heading7"/>
        <w:spacing w:before="0" w:after="0"/>
      </w:pPr>
      <w:r w:rsidRPr="00785327">
        <w:t>CcAsllButtnResPress3</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384"/>
      </w:tblGrid>
      <w:tr w:rsidR="00F4411E" w:rsidRPr="00042BA2" w14:paraId="1E3D1F69" w14:textId="77777777" w:rsidTr="00785327">
        <w:trPr>
          <w:cantSplit/>
          <w:tblHeader/>
          <w:jc w:val="center"/>
        </w:trPr>
        <w:tc>
          <w:tcPr>
            <w:tcW w:w="2880" w:type="dxa"/>
            <w:shd w:val="clear" w:color="auto" w:fill="auto"/>
          </w:tcPr>
          <w:p w14:paraId="57614173"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4918C6D9"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384" w:type="dxa"/>
            <w:tcBorders>
              <w:left w:val="double" w:sz="4" w:space="0" w:color="auto"/>
            </w:tcBorders>
          </w:tcPr>
          <w:p w14:paraId="56914627" w14:textId="77777777" w:rsidR="00F4411E" w:rsidRPr="00926A27" w:rsidRDefault="00F4411E" w:rsidP="00627456">
            <w:pPr>
              <w:rPr>
                <w:b/>
                <w:bCs/>
              </w:rPr>
            </w:pPr>
            <w:bookmarkStart w:id="20" w:name="_Hlk81504742"/>
            <w:r w:rsidRPr="003229E1">
              <w:rPr>
                <w:b/>
                <w:bCs/>
              </w:rPr>
              <w:t>CcAsllButtnResPress3</w:t>
            </w:r>
            <w:bookmarkEnd w:id="20"/>
          </w:p>
        </w:tc>
      </w:tr>
      <w:tr w:rsidR="00F4411E" w:rsidRPr="00042BA2" w14:paraId="3F9DF79B" w14:textId="77777777" w:rsidTr="00785327">
        <w:trPr>
          <w:cantSplit/>
          <w:jc w:val="center"/>
        </w:trPr>
        <w:tc>
          <w:tcPr>
            <w:tcW w:w="2880" w:type="dxa"/>
            <w:vMerge w:val="restart"/>
            <w:shd w:val="clear" w:color="auto" w:fill="auto"/>
          </w:tcPr>
          <w:p w14:paraId="29EABF6F" w14:textId="77777777" w:rsidR="00F4411E" w:rsidRDefault="00F4411E" w:rsidP="00627456">
            <w:r>
              <w:t>0x52 (Resume) |</w:t>
            </w:r>
          </w:p>
          <w:p w14:paraId="2DBED952" w14:textId="77777777" w:rsidR="00F4411E" w:rsidRPr="00042BA2" w:rsidRDefault="00F4411E" w:rsidP="00627456">
            <w:r>
              <w:t>0x82 (Resume)</w:t>
            </w:r>
          </w:p>
        </w:tc>
        <w:tc>
          <w:tcPr>
            <w:tcW w:w="2880" w:type="dxa"/>
            <w:tcBorders>
              <w:right w:val="double" w:sz="4" w:space="0" w:color="auto"/>
            </w:tcBorders>
            <w:shd w:val="clear" w:color="auto" w:fill="auto"/>
          </w:tcPr>
          <w:p w14:paraId="0DA3EA05" w14:textId="77777777" w:rsidR="00F4411E" w:rsidRPr="00042BA2" w:rsidRDefault="00F4411E" w:rsidP="00627456">
            <w:r w:rsidRPr="00042BA2">
              <w:t>0x1 (True)</w:t>
            </w:r>
          </w:p>
        </w:tc>
        <w:tc>
          <w:tcPr>
            <w:tcW w:w="2384" w:type="dxa"/>
            <w:tcBorders>
              <w:left w:val="double" w:sz="4" w:space="0" w:color="auto"/>
            </w:tcBorders>
            <w:vAlign w:val="center"/>
          </w:tcPr>
          <w:p w14:paraId="64558360"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71AFC1D9" w14:textId="77777777" w:rsidTr="00785327">
        <w:trPr>
          <w:cantSplit/>
          <w:jc w:val="center"/>
        </w:trPr>
        <w:tc>
          <w:tcPr>
            <w:tcW w:w="2880" w:type="dxa"/>
            <w:vMerge/>
            <w:shd w:val="clear" w:color="auto" w:fill="auto"/>
          </w:tcPr>
          <w:p w14:paraId="2A30C735" w14:textId="77777777" w:rsidR="00F4411E" w:rsidRPr="00042BA2" w:rsidRDefault="00F4411E" w:rsidP="00627456"/>
        </w:tc>
        <w:tc>
          <w:tcPr>
            <w:tcW w:w="2880" w:type="dxa"/>
            <w:tcBorders>
              <w:right w:val="double" w:sz="4" w:space="0" w:color="auto"/>
            </w:tcBorders>
            <w:shd w:val="clear" w:color="auto" w:fill="auto"/>
          </w:tcPr>
          <w:p w14:paraId="2C570430" w14:textId="77777777" w:rsidR="00F4411E" w:rsidRPr="00042BA2" w:rsidRDefault="00F4411E" w:rsidP="00627456">
            <w:r w:rsidRPr="00042BA2">
              <w:t>0x0 (False)</w:t>
            </w:r>
          </w:p>
        </w:tc>
        <w:tc>
          <w:tcPr>
            <w:tcW w:w="2384" w:type="dxa"/>
            <w:tcBorders>
              <w:left w:val="double" w:sz="4" w:space="0" w:color="auto"/>
            </w:tcBorders>
          </w:tcPr>
          <w:p w14:paraId="2148674D"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630F7287" w14:textId="77777777" w:rsidTr="00785327">
        <w:trPr>
          <w:cantSplit/>
          <w:jc w:val="center"/>
        </w:trPr>
        <w:tc>
          <w:tcPr>
            <w:tcW w:w="5760" w:type="dxa"/>
            <w:gridSpan w:val="2"/>
            <w:tcBorders>
              <w:right w:val="double" w:sz="4" w:space="0" w:color="auto"/>
            </w:tcBorders>
            <w:shd w:val="clear" w:color="auto" w:fill="auto"/>
          </w:tcPr>
          <w:p w14:paraId="7EAC899B" w14:textId="77777777" w:rsidR="00F4411E" w:rsidRPr="00042BA2" w:rsidRDefault="00F4411E" w:rsidP="00627456">
            <w:r w:rsidRPr="00042BA2">
              <w:t>All Other Cases</w:t>
            </w:r>
          </w:p>
        </w:tc>
        <w:tc>
          <w:tcPr>
            <w:tcW w:w="2384" w:type="dxa"/>
            <w:tcBorders>
              <w:left w:val="double" w:sz="4" w:space="0" w:color="auto"/>
            </w:tcBorders>
          </w:tcPr>
          <w:p w14:paraId="3C27EF2D" w14:textId="77777777" w:rsidR="00F4411E" w:rsidRDefault="00F4411E" w:rsidP="00627456">
            <w:r>
              <w:rPr>
                <w:rFonts w:cstheme="minorHAnsi"/>
              </w:rPr>
              <w:t>0x0 (</w:t>
            </w:r>
            <w:r w:rsidRPr="007D1A7D">
              <w:rPr>
                <w:rFonts w:cstheme="minorHAnsi"/>
              </w:rPr>
              <w:t>Not pressed</w:t>
            </w:r>
            <w:r>
              <w:rPr>
                <w:rFonts w:cstheme="minorHAnsi"/>
              </w:rPr>
              <w:t>)</w:t>
            </w:r>
          </w:p>
        </w:tc>
      </w:tr>
    </w:tbl>
    <w:p w14:paraId="62A9956F" w14:textId="77777777" w:rsidR="00F4411E" w:rsidRDefault="00F4411E" w:rsidP="00F4411E"/>
    <w:p w14:paraId="1ED6AED9" w14:textId="1077CC1E" w:rsidR="00F4411E" w:rsidRDefault="00F4411E" w:rsidP="00F4411E"/>
    <w:p w14:paraId="105D96F7" w14:textId="1EAFEC11" w:rsidR="00785327" w:rsidRPr="00F4411E" w:rsidRDefault="00785327" w:rsidP="00785327">
      <w:pPr>
        <w:pStyle w:val="Heading7"/>
        <w:spacing w:before="0" w:after="0"/>
      </w:pPr>
      <w:r w:rsidRPr="00785327">
        <w:t>AslButtnOnOffPress3</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272"/>
      </w:tblGrid>
      <w:tr w:rsidR="00F4411E" w:rsidRPr="00042BA2" w14:paraId="6D4D0F11" w14:textId="77777777" w:rsidTr="00785327">
        <w:trPr>
          <w:cantSplit/>
          <w:tblHeader/>
          <w:jc w:val="center"/>
        </w:trPr>
        <w:tc>
          <w:tcPr>
            <w:tcW w:w="2880" w:type="dxa"/>
            <w:shd w:val="clear" w:color="auto" w:fill="auto"/>
          </w:tcPr>
          <w:p w14:paraId="2CFE8769"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3B9D930C"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272" w:type="dxa"/>
            <w:tcBorders>
              <w:left w:val="double" w:sz="4" w:space="0" w:color="auto"/>
            </w:tcBorders>
          </w:tcPr>
          <w:p w14:paraId="271F0D46" w14:textId="77777777" w:rsidR="00F4411E" w:rsidRPr="00926A27" w:rsidRDefault="00F4411E" w:rsidP="00627456">
            <w:pPr>
              <w:rPr>
                <w:b/>
                <w:bCs/>
              </w:rPr>
            </w:pPr>
            <w:r w:rsidRPr="003229E1">
              <w:rPr>
                <w:b/>
                <w:bCs/>
              </w:rPr>
              <w:t>AslButtnOnOffPress3</w:t>
            </w:r>
          </w:p>
        </w:tc>
      </w:tr>
      <w:tr w:rsidR="00F4411E" w:rsidRPr="00042BA2" w14:paraId="7369B7E8" w14:textId="77777777" w:rsidTr="00785327">
        <w:trPr>
          <w:cantSplit/>
          <w:jc w:val="center"/>
        </w:trPr>
        <w:tc>
          <w:tcPr>
            <w:tcW w:w="2880" w:type="dxa"/>
            <w:vMerge w:val="restart"/>
            <w:shd w:val="clear" w:color="auto" w:fill="auto"/>
          </w:tcPr>
          <w:p w14:paraId="4047FACF" w14:textId="77777777" w:rsidR="00F4411E" w:rsidRPr="00042BA2" w:rsidRDefault="00F4411E" w:rsidP="00627456">
            <w:r>
              <w:t>0x61 (Speed Limiter)</w:t>
            </w:r>
          </w:p>
        </w:tc>
        <w:tc>
          <w:tcPr>
            <w:tcW w:w="2880" w:type="dxa"/>
            <w:tcBorders>
              <w:right w:val="double" w:sz="4" w:space="0" w:color="auto"/>
            </w:tcBorders>
            <w:shd w:val="clear" w:color="auto" w:fill="auto"/>
          </w:tcPr>
          <w:p w14:paraId="246DA5F3" w14:textId="77777777" w:rsidR="00F4411E" w:rsidRPr="00042BA2" w:rsidRDefault="00F4411E" w:rsidP="00627456">
            <w:r w:rsidRPr="00042BA2">
              <w:t>0x1 (True)</w:t>
            </w:r>
          </w:p>
        </w:tc>
        <w:tc>
          <w:tcPr>
            <w:tcW w:w="2272" w:type="dxa"/>
            <w:tcBorders>
              <w:left w:val="double" w:sz="4" w:space="0" w:color="auto"/>
            </w:tcBorders>
            <w:vAlign w:val="center"/>
          </w:tcPr>
          <w:p w14:paraId="1D843173"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24945B5D" w14:textId="77777777" w:rsidTr="00785327">
        <w:trPr>
          <w:cantSplit/>
          <w:jc w:val="center"/>
        </w:trPr>
        <w:tc>
          <w:tcPr>
            <w:tcW w:w="2880" w:type="dxa"/>
            <w:vMerge/>
            <w:shd w:val="clear" w:color="auto" w:fill="auto"/>
          </w:tcPr>
          <w:p w14:paraId="39C122C9" w14:textId="77777777" w:rsidR="00F4411E" w:rsidRPr="00042BA2" w:rsidRDefault="00F4411E" w:rsidP="00627456"/>
        </w:tc>
        <w:tc>
          <w:tcPr>
            <w:tcW w:w="2880" w:type="dxa"/>
            <w:tcBorders>
              <w:right w:val="double" w:sz="4" w:space="0" w:color="auto"/>
            </w:tcBorders>
            <w:shd w:val="clear" w:color="auto" w:fill="auto"/>
          </w:tcPr>
          <w:p w14:paraId="41605B40" w14:textId="77777777" w:rsidR="00F4411E" w:rsidRPr="00042BA2" w:rsidRDefault="00F4411E" w:rsidP="00627456">
            <w:r w:rsidRPr="00042BA2">
              <w:t>0x0 (False)</w:t>
            </w:r>
          </w:p>
        </w:tc>
        <w:tc>
          <w:tcPr>
            <w:tcW w:w="2272" w:type="dxa"/>
            <w:tcBorders>
              <w:left w:val="double" w:sz="4" w:space="0" w:color="auto"/>
            </w:tcBorders>
          </w:tcPr>
          <w:p w14:paraId="2899851C"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7AA78032" w14:textId="77777777" w:rsidTr="00785327">
        <w:trPr>
          <w:cantSplit/>
          <w:jc w:val="center"/>
        </w:trPr>
        <w:tc>
          <w:tcPr>
            <w:tcW w:w="5760" w:type="dxa"/>
            <w:gridSpan w:val="2"/>
            <w:tcBorders>
              <w:right w:val="double" w:sz="4" w:space="0" w:color="auto"/>
            </w:tcBorders>
            <w:shd w:val="clear" w:color="auto" w:fill="auto"/>
          </w:tcPr>
          <w:p w14:paraId="6A81D09B" w14:textId="77777777" w:rsidR="00F4411E" w:rsidRPr="00042BA2" w:rsidRDefault="00F4411E" w:rsidP="00627456">
            <w:r w:rsidRPr="00042BA2">
              <w:t>All Other Cases</w:t>
            </w:r>
          </w:p>
        </w:tc>
        <w:tc>
          <w:tcPr>
            <w:tcW w:w="2272" w:type="dxa"/>
            <w:tcBorders>
              <w:left w:val="double" w:sz="4" w:space="0" w:color="auto"/>
            </w:tcBorders>
          </w:tcPr>
          <w:p w14:paraId="112CB1A3" w14:textId="77777777" w:rsidR="00F4411E" w:rsidRDefault="00F4411E" w:rsidP="00627456">
            <w:r>
              <w:rPr>
                <w:rFonts w:cstheme="minorHAnsi"/>
              </w:rPr>
              <w:t>0x0 (</w:t>
            </w:r>
            <w:r w:rsidRPr="007D1A7D">
              <w:rPr>
                <w:rFonts w:cstheme="minorHAnsi"/>
              </w:rPr>
              <w:t>Not pressed</w:t>
            </w:r>
            <w:r>
              <w:rPr>
                <w:rFonts w:cstheme="minorHAnsi"/>
              </w:rPr>
              <w:t>)</w:t>
            </w:r>
          </w:p>
        </w:tc>
      </w:tr>
    </w:tbl>
    <w:p w14:paraId="06EDF108" w14:textId="77777777" w:rsidR="00F4411E" w:rsidRDefault="00F4411E" w:rsidP="00F4411E"/>
    <w:p w14:paraId="714484EA" w14:textId="717540BE" w:rsidR="00F4411E" w:rsidRDefault="00F4411E" w:rsidP="00F4411E"/>
    <w:p w14:paraId="050A27A7" w14:textId="61D7F63F" w:rsidR="00785327" w:rsidRPr="00F4411E" w:rsidRDefault="00785327" w:rsidP="00785327">
      <w:pPr>
        <w:pStyle w:val="Heading7"/>
        <w:spacing w:before="0" w:after="0"/>
      </w:pPr>
      <w:r w:rsidRPr="00785327">
        <w:t>AccButtnGapIncPress4</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439"/>
      </w:tblGrid>
      <w:tr w:rsidR="00F4411E" w:rsidRPr="00042BA2" w14:paraId="7FEAABEB" w14:textId="77777777" w:rsidTr="00785327">
        <w:trPr>
          <w:cantSplit/>
          <w:tblHeader/>
          <w:jc w:val="center"/>
        </w:trPr>
        <w:tc>
          <w:tcPr>
            <w:tcW w:w="2880" w:type="dxa"/>
            <w:shd w:val="clear" w:color="auto" w:fill="auto"/>
          </w:tcPr>
          <w:p w14:paraId="6CABEA02"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1A3D493D"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439" w:type="dxa"/>
            <w:tcBorders>
              <w:left w:val="double" w:sz="4" w:space="0" w:color="auto"/>
            </w:tcBorders>
          </w:tcPr>
          <w:p w14:paraId="3C2F5C09" w14:textId="77777777" w:rsidR="00F4411E" w:rsidRPr="00926A27" w:rsidRDefault="00F4411E" w:rsidP="00627456">
            <w:pPr>
              <w:rPr>
                <w:b/>
                <w:bCs/>
              </w:rPr>
            </w:pPr>
            <w:r w:rsidRPr="003229E1">
              <w:rPr>
                <w:b/>
                <w:bCs/>
              </w:rPr>
              <w:t>AccButtnGapIncPress4</w:t>
            </w:r>
          </w:p>
        </w:tc>
      </w:tr>
      <w:tr w:rsidR="00F4411E" w:rsidRPr="00042BA2" w14:paraId="621ABE8B" w14:textId="77777777" w:rsidTr="00785327">
        <w:trPr>
          <w:cantSplit/>
          <w:jc w:val="center"/>
        </w:trPr>
        <w:tc>
          <w:tcPr>
            <w:tcW w:w="2880" w:type="dxa"/>
            <w:vMerge w:val="restart"/>
            <w:shd w:val="clear" w:color="auto" w:fill="auto"/>
          </w:tcPr>
          <w:p w14:paraId="68D250BA" w14:textId="77777777" w:rsidR="00F4411E" w:rsidRPr="00042BA2" w:rsidRDefault="00F4411E" w:rsidP="00627456">
            <w:r>
              <w:t>0x71 (GAP-)</w:t>
            </w:r>
          </w:p>
        </w:tc>
        <w:tc>
          <w:tcPr>
            <w:tcW w:w="2880" w:type="dxa"/>
            <w:tcBorders>
              <w:right w:val="double" w:sz="4" w:space="0" w:color="auto"/>
            </w:tcBorders>
            <w:shd w:val="clear" w:color="auto" w:fill="auto"/>
          </w:tcPr>
          <w:p w14:paraId="676FE13C" w14:textId="77777777" w:rsidR="00F4411E" w:rsidRPr="00042BA2" w:rsidRDefault="00F4411E" w:rsidP="00627456">
            <w:r w:rsidRPr="00042BA2">
              <w:t>0x1 (True)</w:t>
            </w:r>
          </w:p>
        </w:tc>
        <w:tc>
          <w:tcPr>
            <w:tcW w:w="2439" w:type="dxa"/>
            <w:tcBorders>
              <w:left w:val="double" w:sz="4" w:space="0" w:color="auto"/>
            </w:tcBorders>
            <w:vAlign w:val="center"/>
          </w:tcPr>
          <w:p w14:paraId="4A20A9B1"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4CB6B49E" w14:textId="77777777" w:rsidTr="00785327">
        <w:trPr>
          <w:cantSplit/>
          <w:jc w:val="center"/>
        </w:trPr>
        <w:tc>
          <w:tcPr>
            <w:tcW w:w="2880" w:type="dxa"/>
            <w:vMerge/>
            <w:shd w:val="clear" w:color="auto" w:fill="auto"/>
          </w:tcPr>
          <w:p w14:paraId="370CD322" w14:textId="77777777" w:rsidR="00F4411E" w:rsidRPr="00042BA2" w:rsidRDefault="00F4411E" w:rsidP="00627456"/>
        </w:tc>
        <w:tc>
          <w:tcPr>
            <w:tcW w:w="2880" w:type="dxa"/>
            <w:tcBorders>
              <w:right w:val="double" w:sz="4" w:space="0" w:color="auto"/>
            </w:tcBorders>
            <w:shd w:val="clear" w:color="auto" w:fill="auto"/>
          </w:tcPr>
          <w:p w14:paraId="020C83C4" w14:textId="77777777" w:rsidR="00F4411E" w:rsidRPr="00042BA2" w:rsidRDefault="00F4411E" w:rsidP="00627456">
            <w:r w:rsidRPr="00042BA2">
              <w:t>0x0 (False)</w:t>
            </w:r>
          </w:p>
        </w:tc>
        <w:tc>
          <w:tcPr>
            <w:tcW w:w="2439" w:type="dxa"/>
            <w:tcBorders>
              <w:left w:val="double" w:sz="4" w:space="0" w:color="auto"/>
            </w:tcBorders>
          </w:tcPr>
          <w:p w14:paraId="3527A376"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7006008F" w14:textId="77777777" w:rsidTr="00785327">
        <w:trPr>
          <w:cantSplit/>
          <w:jc w:val="center"/>
        </w:trPr>
        <w:tc>
          <w:tcPr>
            <w:tcW w:w="5760" w:type="dxa"/>
            <w:gridSpan w:val="2"/>
            <w:tcBorders>
              <w:right w:val="double" w:sz="4" w:space="0" w:color="auto"/>
            </w:tcBorders>
            <w:shd w:val="clear" w:color="auto" w:fill="auto"/>
          </w:tcPr>
          <w:p w14:paraId="183BFE92" w14:textId="77777777" w:rsidR="00F4411E" w:rsidRPr="00042BA2" w:rsidRDefault="00F4411E" w:rsidP="00627456">
            <w:r w:rsidRPr="00042BA2">
              <w:t>All Other Cases</w:t>
            </w:r>
          </w:p>
        </w:tc>
        <w:tc>
          <w:tcPr>
            <w:tcW w:w="2439" w:type="dxa"/>
            <w:tcBorders>
              <w:left w:val="double" w:sz="4" w:space="0" w:color="auto"/>
            </w:tcBorders>
          </w:tcPr>
          <w:p w14:paraId="50A1F377" w14:textId="77777777" w:rsidR="00F4411E" w:rsidRDefault="00F4411E" w:rsidP="00627456">
            <w:r>
              <w:rPr>
                <w:rFonts w:cstheme="minorHAnsi"/>
              </w:rPr>
              <w:t>0x0 (</w:t>
            </w:r>
            <w:r w:rsidRPr="007D1A7D">
              <w:rPr>
                <w:rFonts w:cstheme="minorHAnsi"/>
              </w:rPr>
              <w:t>Not pressed</w:t>
            </w:r>
            <w:r>
              <w:rPr>
                <w:rFonts w:cstheme="minorHAnsi"/>
              </w:rPr>
              <w:t>)</w:t>
            </w:r>
          </w:p>
        </w:tc>
      </w:tr>
    </w:tbl>
    <w:p w14:paraId="3150501B" w14:textId="77777777" w:rsidR="00F4411E" w:rsidRDefault="00F4411E" w:rsidP="00F4411E"/>
    <w:p w14:paraId="711DF3D9" w14:textId="719FECDC" w:rsidR="00F4411E" w:rsidRDefault="00F4411E" w:rsidP="00F4411E"/>
    <w:p w14:paraId="267B62BD" w14:textId="2995D4BD" w:rsidR="00785327" w:rsidRPr="00F4411E" w:rsidRDefault="00785327" w:rsidP="00785327">
      <w:pPr>
        <w:pStyle w:val="Heading7"/>
        <w:spacing w:before="0" w:after="0"/>
      </w:pPr>
      <w:r w:rsidRPr="00785327">
        <w:t>CcAslButtnSetDecPress3</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640"/>
      </w:tblGrid>
      <w:tr w:rsidR="00F4411E" w:rsidRPr="00042BA2" w14:paraId="5CD8484C" w14:textId="77777777" w:rsidTr="00785327">
        <w:trPr>
          <w:cantSplit/>
          <w:tblHeader/>
          <w:jc w:val="center"/>
        </w:trPr>
        <w:tc>
          <w:tcPr>
            <w:tcW w:w="2880" w:type="dxa"/>
            <w:shd w:val="clear" w:color="auto" w:fill="auto"/>
          </w:tcPr>
          <w:p w14:paraId="2520B615"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72F60CFB"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640" w:type="dxa"/>
            <w:tcBorders>
              <w:left w:val="double" w:sz="4" w:space="0" w:color="auto"/>
            </w:tcBorders>
          </w:tcPr>
          <w:p w14:paraId="645CF2B7" w14:textId="77777777" w:rsidR="00F4411E" w:rsidRPr="00926A27" w:rsidRDefault="00F4411E" w:rsidP="00627456">
            <w:pPr>
              <w:rPr>
                <w:b/>
                <w:bCs/>
              </w:rPr>
            </w:pPr>
            <w:bookmarkStart w:id="21" w:name="_Hlk78808820"/>
            <w:r w:rsidRPr="003229E1">
              <w:rPr>
                <w:b/>
                <w:bCs/>
              </w:rPr>
              <w:t>CcAslButtnSetDecPress3</w:t>
            </w:r>
            <w:bookmarkEnd w:id="21"/>
          </w:p>
        </w:tc>
      </w:tr>
      <w:tr w:rsidR="00F4411E" w:rsidRPr="00042BA2" w14:paraId="1494D598" w14:textId="77777777" w:rsidTr="00785327">
        <w:trPr>
          <w:cantSplit/>
          <w:jc w:val="center"/>
        </w:trPr>
        <w:tc>
          <w:tcPr>
            <w:tcW w:w="2880" w:type="dxa"/>
            <w:vMerge w:val="restart"/>
            <w:shd w:val="clear" w:color="auto" w:fill="auto"/>
          </w:tcPr>
          <w:p w14:paraId="705A6213" w14:textId="77777777" w:rsidR="00F4411E" w:rsidRPr="00042BA2" w:rsidRDefault="00F4411E" w:rsidP="00627456">
            <w:r>
              <w:t>0x81 (Set-)</w:t>
            </w:r>
          </w:p>
        </w:tc>
        <w:tc>
          <w:tcPr>
            <w:tcW w:w="2880" w:type="dxa"/>
            <w:tcBorders>
              <w:right w:val="double" w:sz="4" w:space="0" w:color="auto"/>
            </w:tcBorders>
            <w:shd w:val="clear" w:color="auto" w:fill="auto"/>
          </w:tcPr>
          <w:p w14:paraId="56716445" w14:textId="77777777" w:rsidR="00F4411E" w:rsidRPr="00042BA2" w:rsidRDefault="00F4411E" w:rsidP="00627456">
            <w:r w:rsidRPr="00042BA2">
              <w:t>0x1 (True)</w:t>
            </w:r>
          </w:p>
        </w:tc>
        <w:tc>
          <w:tcPr>
            <w:tcW w:w="2640" w:type="dxa"/>
            <w:tcBorders>
              <w:left w:val="double" w:sz="4" w:space="0" w:color="auto"/>
            </w:tcBorders>
            <w:vAlign w:val="center"/>
          </w:tcPr>
          <w:p w14:paraId="57207E29"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31CDDA35" w14:textId="77777777" w:rsidTr="00785327">
        <w:trPr>
          <w:cantSplit/>
          <w:jc w:val="center"/>
        </w:trPr>
        <w:tc>
          <w:tcPr>
            <w:tcW w:w="2880" w:type="dxa"/>
            <w:vMerge/>
            <w:shd w:val="clear" w:color="auto" w:fill="auto"/>
          </w:tcPr>
          <w:p w14:paraId="2CD2F4DF" w14:textId="77777777" w:rsidR="00F4411E" w:rsidRPr="00042BA2" w:rsidRDefault="00F4411E" w:rsidP="00627456"/>
        </w:tc>
        <w:tc>
          <w:tcPr>
            <w:tcW w:w="2880" w:type="dxa"/>
            <w:tcBorders>
              <w:right w:val="double" w:sz="4" w:space="0" w:color="auto"/>
            </w:tcBorders>
            <w:shd w:val="clear" w:color="auto" w:fill="auto"/>
          </w:tcPr>
          <w:p w14:paraId="3408E1E2" w14:textId="77777777" w:rsidR="00F4411E" w:rsidRPr="00042BA2" w:rsidRDefault="00F4411E" w:rsidP="00627456">
            <w:r w:rsidRPr="00042BA2">
              <w:t>0x0 (False)</w:t>
            </w:r>
          </w:p>
        </w:tc>
        <w:tc>
          <w:tcPr>
            <w:tcW w:w="2640" w:type="dxa"/>
            <w:tcBorders>
              <w:left w:val="double" w:sz="4" w:space="0" w:color="auto"/>
            </w:tcBorders>
          </w:tcPr>
          <w:p w14:paraId="53CE70E5"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65A15086" w14:textId="77777777" w:rsidTr="00785327">
        <w:trPr>
          <w:cantSplit/>
          <w:jc w:val="center"/>
        </w:trPr>
        <w:tc>
          <w:tcPr>
            <w:tcW w:w="5760" w:type="dxa"/>
            <w:gridSpan w:val="2"/>
            <w:tcBorders>
              <w:right w:val="double" w:sz="4" w:space="0" w:color="auto"/>
            </w:tcBorders>
            <w:shd w:val="clear" w:color="auto" w:fill="auto"/>
          </w:tcPr>
          <w:p w14:paraId="4138F500" w14:textId="77777777" w:rsidR="00F4411E" w:rsidRPr="00042BA2" w:rsidRDefault="00F4411E" w:rsidP="00627456">
            <w:r w:rsidRPr="00042BA2">
              <w:t>All Other Cases</w:t>
            </w:r>
          </w:p>
        </w:tc>
        <w:tc>
          <w:tcPr>
            <w:tcW w:w="2640" w:type="dxa"/>
            <w:tcBorders>
              <w:left w:val="double" w:sz="4" w:space="0" w:color="auto"/>
            </w:tcBorders>
          </w:tcPr>
          <w:p w14:paraId="411BE15C" w14:textId="77777777" w:rsidR="00F4411E" w:rsidRDefault="00F4411E" w:rsidP="00627456">
            <w:r>
              <w:rPr>
                <w:rFonts w:cstheme="minorHAnsi"/>
              </w:rPr>
              <w:t>0x0 (</w:t>
            </w:r>
            <w:r w:rsidRPr="007D1A7D">
              <w:rPr>
                <w:rFonts w:cstheme="minorHAnsi"/>
              </w:rPr>
              <w:t>Not pressed</w:t>
            </w:r>
            <w:r>
              <w:rPr>
                <w:rFonts w:cstheme="minorHAnsi"/>
              </w:rPr>
              <w:t>)</w:t>
            </w:r>
          </w:p>
        </w:tc>
      </w:tr>
    </w:tbl>
    <w:p w14:paraId="789B172B" w14:textId="77777777" w:rsidR="00F4411E" w:rsidRDefault="00F4411E" w:rsidP="00F4411E"/>
    <w:p w14:paraId="70D4BB70" w14:textId="6687C214" w:rsidR="00F4411E" w:rsidRDefault="00F4411E" w:rsidP="00F4411E"/>
    <w:p w14:paraId="43417FD3" w14:textId="39CD9A00" w:rsidR="00785327" w:rsidRPr="00F4411E" w:rsidRDefault="00785327" w:rsidP="00785327">
      <w:pPr>
        <w:pStyle w:val="Heading7"/>
        <w:spacing w:before="0" w:after="0"/>
      </w:pPr>
      <w:r w:rsidRPr="00785327">
        <w:t>TjaButtnOnOffPress4</w:t>
      </w:r>
      <w:r>
        <w:t xml:space="preserve"> 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250"/>
      </w:tblGrid>
      <w:tr w:rsidR="00F4411E" w:rsidRPr="00042BA2" w14:paraId="1827F873" w14:textId="77777777" w:rsidTr="00785327">
        <w:trPr>
          <w:cantSplit/>
          <w:tblHeader/>
          <w:jc w:val="center"/>
        </w:trPr>
        <w:tc>
          <w:tcPr>
            <w:tcW w:w="2880" w:type="dxa"/>
            <w:shd w:val="clear" w:color="auto" w:fill="auto"/>
          </w:tcPr>
          <w:p w14:paraId="2C27AA67" w14:textId="77777777" w:rsidR="00F4411E" w:rsidRPr="00042BA2" w:rsidRDefault="00F4411E" w:rsidP="00627456">
            <w:pPr>
              <w:rPr>
                <w:b/>
                <w:bCs/>
              </w:rPr>
            </w:pPr>
            <w:proofErr w:type="spellStart"/>
            <w:r>
              <w:rPr>
                <w:b/>
                <w:bCs/>
              </w:rPr>
              <w:t>Primary</w:t>
            </w:r>
            <w:r w:rsidRPr="00042BA2">
              <w:rPr>
                <w:b/>
                <w:bCs/>
              </w:rPr>
              <w:t>_Active_Switch</w:t>
            </w:r>
            <w:proofErr w:type="spellEnd"/>
          </w:p>
        </w:tc>
        <w:tc>
          <w:tcPr>
            <w:tcW w:w="2880" w:type="dxa"/>
            <w:tcBorders>
              <w:right w:val="double" w:sz="4" w:space="0" w:color="auto"/>
            </w:tcBorders>
            <w:shd w:val="clear" w:color="auto" w:fill="auto"/>
          </w:tcPr>
          <w:p w14:paraId="08C10EDB" w14:textId="77777777" w:rsidR="00F4411E" w:rsidRPr="00042BA2" w:rsidRDefault="00F4411E" w:rsidP="00627456">
            <w:pPr>
              <w:rPr>
                <w:b/>
                <w:bCs/>
              </w:rPr>
            </w:pPr>
            <w:proofErr w:type="spellStart"/>
            <w:r>
              <w:rPr>
                <w:b/>
                <w:bCs/>
              </w:rPr>
              <w:t>Primary</w:t>
            </w:r>
            <w:r w:rsidRPr="00042BA2">
              <w:rPr>
                <w:b/>
                <w:bCs/>
              </w:rPr>
              <w:t>_Switch_Press</w:t>
            </w:r>
            <w:proofErr w:type="spellEnd"/>
          </w:p>
        </w:tc>
        <w:tc>
          <w:tcPr>
            <w:tcW w:w="2250" w:type="dxa"/>
            <w:tcBorders>
              <w:left w:val="double" w:sz="4" w:space="0" w:color="auto"/>
            </w:tcBorders>
            <w:shd w:val="clear" w:color="auto" w:fill="auto"/>
          </w:tcPr>
          <w:p w14:paraId="7163AE70" w14:textId="77777777" w:rsidR="00F4411E" w:rsidRPr="00926A27" w:rsidRDefault="00F4411E" w:rsidP="00627456">
            <w:pPr>
              <w:rPr>
                <w:b/>
                <w:bCs/>
              </w:rPr>
            </w:pPr>
            <w:r w:rsidRPr="007452CC">
              <w:rPr>
                <w:b/>
                <w:bCs/>
              </w:rPr>
              <w:t>TjaButtnOnOffPress4</w:t>
            </w:r>
          </w:p>
        </w:tc>
      </w:tr>
      <w:tr w:rsidR="00F4411E" w:rsidRPr="00042BA2" w14:paraId="684D194E" w14:textId="77777777" w:rsidTr="00785327">
        <w:trPr>
          <w:cantSplit/>
          <w:jc w:val="center"/>
        </w:trPr>
        <w:tc>
          <w:tcPr>
            <w:tcW w:w="2880" w:type="dxa"/>
            <w:vMerge w:val="restart"/>
            <w:shd w:val="clear" w:color="auto" w:fill="auto"/>
          </w:tcPr>
          <w:p w14:paraId="50730DB2" w14:textId="77777777" w:rsidR="00F4411E" w:rsidRPr="00042BA2" w:rsidRDefault="00F4411E" w:rsidP="00627456">
            <w:r>
              <w:t>0x90 (Lane Keep System On/Off)</w:t>
            </w:r>
          </w:p>
        </w:tc>
        <w:tc>
          <w:tcPr>
            <w:tcW w:w="2880" w:type="dxa"/>
            <w:tcBorders>
              <w:right w:val="double" w:sz="4" w:space="0" w:color="auto"/>
            </w:tcBorders>
            <w:shd w:val="clear" w:color="auto" w:fill="auto"/>
          </w:tcPr>
          <w:p w14:paraId="68E14F29" w14:textId="77777777" w:rsidR="00F4411E" w:rsidRPr="00042BA2" w:rsidRDefault="00F4411E" w:rsidP="00627456">
            <w:r w:rsidRPr="00042BA2">
              <w:t>0x1 (True)</w:t>
            </w:r>
          </w:p>
        </w:tc>
        <w:tc>
          <w:tcPr>
            <w:tcW w:w="2250" w:type="dxa"/>
            <w:tcBorders>
              <w:left w:val="double" w:sz="4" w:space="0" w:color="auto"/>
            </w:tcBorders>
            <w:vAlign w:val="center"/>
          </w:tcPr>
          <w:p w14:paraId="26A6CE82" w14:textId="77777777" w:rsidR="00F4411E" w:rsidRDefault="00F4411E" w:rsidP="00627456">
            <w:r>
              <w:rPr>
                <w:rFonts w:cstheme="minorHAnsi"/>
              </w:rPr>
              <w:t>0x1 (</w:t>
            </w:r>
            <w:r w:rsidRPr="007D1A7D">
              <w:rPr>
                <w:rFonts w:cstheme="minorHAnsi"/>
              </w:rPr>
              <w:t>Pressed</w:t>
            </w:r>
            <w:r>
              <w:rPr>
                <w:rFonts w:cstheme="minorHAnsi"/>
              </w:rPr>
              <w:t>)</w:t>
            </w:r>
          </w:p>
        </w:tc>
      </w:tr>
      <w:tr w:rsidR="00F4411E" w:rsidRPr="00042BA2" w14:paraId="3360EC20" w14:textId="77777777" w:rsidTr="00785327">
        <w:trPr>
          <w:cantSplit/>
          <w:jc w:val="center"/>
        </w:trPr>
        <w:tc>
          <w:tcPr>
            <w:tcW w:w="2880" w:type="dxa"/>
            <w:vMerge/>
            <w:shd w:val="clear" w:color="auto" w:fill="auto"/>
          </w:tcPr>
          <w:p w14:paraId="70D0BB7F" w14:textId="77777777" w:rsidR="00F4411E" w:rsidRPr="00042BA2" w:rsidRDefault="00F4411E" w:rsidP="00627456"/>
        </w:tc>
        <w:tc>
          <w:tcPr>
            <w:tcW w:w="2880" w:type="dxa"/>
            <w:tcBorders>
              <w:right w:val="double" w:sz="4" w:space="0" w:color="auto"/>
            </w:tcBorders>
            <w:shd w:val="clear" w:color="auto" w:fill="auto"/>
          </w:tcPr>
          <w:p w14:paraId="12B5E223" w14:textId="77777777" w:rsidR="00F4411E" w:rsidRPr="00042BA2" w:rsidRDefault="00F4411E" w:rsidP="00627456">
            <w:r w:rsidRPr="00042BA2">
              <w:t>0x0 (False)</w:t>
            </w:r>
          </w:p>
        </w:tc>
        <w:tc>
          <w:tcPr>
            <w:tcW w:w="2250" w:type="dxa"/>
            <w:tcBorders>
              <w:left w:val="double" w:sz="4" w:space="0" w:color="auto"/>
            </w:tcBorders>
          </w:tcPr>
          <w:p w14:paraId="66B11AE0" w14:textId="77777777" w:rsidR="00F4411E" w:rsidRDefault="00F4411E" w:rsidP="00627456">
            <w:r>
              <w:rPr>
                <w:rFonts w:cstheme="minorHAnsi"/>
              </w:rPr>
              <w:t>0x0 (</w:t>
            </w:r>
            <w:r w:rsidRPr="007D1A7D">
              <w:rPr>
                <w:rFonts w:cstheme="minorHAnsi"/>
              </w:rPr>
              <w:t>Not pressed</w:t>
            </w:r>
            <w:r>
              <w:rPr>
                <w:rFonts w:cstheme="minorHAnsi"/>
              </w:rPr>
              <w:t>)</w:t>
            </w:r>
          </w:p>
        </w:tc>
      </w:tr>
      <w:tr w:rsidR="00F4411E" w:rsidRPr="00042BA2" w14:paraId="7C8BDE06" w14:textId="77777777" w:rsidTr="00785327">
        <w:trPr>
          <w:cantSplit/>
          <w:jc w:val="center"/>
        </w:trPr>
        <w:tc>
          <w:tcPr>
            <w:tcW w:w="5760" w:type="dxa"/>
            <w:gridSpan w:val="2"/>
            <w:tcBorders>
              <w:right w:val="double" w:sz="4" w:space="0" w:color="auto"/>
            </w:tcBorders>
            <w:shd w:val="clear" w:color="auto" w:fill="auto"/>
          </w:tcPr>
          <w:p w14:paraId="284F5EEB" w14:textId="77777777" w:rsidR="00F4411E" w:rsidRPr="00042BA2" w:rsidRDefault="00F4411E" w:rsidP="00627456">
            <w:r w:rsidRPr="00042BA2">
              <w:t>All Other Cases</w:t>
            </w:r>
          </w:p>
        </w:tc>
        <w:tc>
          <w:tcPr>
            <w:tcW w:w="2250" w:type="dxa"/>
            <w:tcBorders>
              <w:left w:val="double" w:sz="4" w:space="0" w:color="auto"/>
            </w:tcBorders>
          </w:tcPr>
          <w:p w14:paraId="07F9284E" w14:textId="77777777" w:rsidR="00F4411E" w:rsidRDefault="00F4411E" w:rsidP="00627456">
            <w:r>
              <w:rPr>
                <w:rFonts w:cstheme="minorHAnsi"/>
              </w:rPr>
              <w:t>0x0 (</w:t>
            </w:r>
            <w:r w:rsidRPr="007D1A7D">
              <w:rPr>
                <w:rFonts w:cstheme="minorHAnsi"/>
              </w:rPr>
              <w:t>Not pressed</w:t>
            </w:r>
            <w:r>
              <w:rPr>
                <w:rFonts w:cstheme="minorHAnsi"/>
              </w:rPr>
              <w:t>)</w:t>
            </w:r>
          </w:p>
        </w:tc>
      </w:tr>
    </w:tbl>
    <w:p w14:paraId="1CD17408" w14:textId="77777777" w:rsidR="00F4411E" w:rsidRDefault="00F4411E" w:rsidP="00F4411E"/>
    <w:p w14:paraId="38444750" w14:textId="74C041CC" w:rsidR="00785327" w:rsidRDefault="00785327" w:rsidP="00785327">
      <w:pPr>
        <w:pStyle w:val="Heading6"/>
        <w:spacing w:before="0" w:after="0"/>
      </w:pPr>
      <w:proofErr w:type="spellStart"/>
      <w:r w:rsidRPr="00785327">
        <w:t>Secondary_Switch_Press</w:t>
      </w:r>
      <w:proofErr w:type="spellEnd"/>
      <w:r w:rsidRPr="00785327">
        <w:t xml:space="preserve"> Action on Press</w:t>
      </w:r>
    </w:p>
    <w:p w14:paraId="092A5D07" w14:textId="5D7F3858" w:rsidR="008B5D17" w:rsidRDefault="008B5D17" w:rsidP="008B5D17">
      <w:r>
        <w:t xml:space="preserve">Some state tables have a row that looks for a transition away from the Active switch.  This is necessary to stop the current action if the Active switch changes before the button press becomes 0x0 (False).  Examples include a new </w:t>
      </w:r>
      <w:proofErr w:type="spellStart"/>
      <w:r>
        <w:t>Active_Menu</w:t>
      </w:r>
      <w:proofErr w:type="spellEnd"/>
      <w:r>
        <w:t xml:space="preserve"> or when</w:t>
      </w:r>
      <w:r w:rsidRPr="008C149E">
        <w:t xml:space="preserve"> </w:t>
      </w:r>
      <w:r>
        <w:t xml:space="preserve">the Press and Touch end at the same time because when the Touch ends  then </w:t>
      </w:r>
      <w:proofErr w:type="spellStart"/>
      <w:r w:rsidRPr="00804137">
        <w:t>Secondary_Active_Switch</w:t>
      </w:r>
      <w:proofErr w:type="spellEnd"/>
      <w:r>
        <w:t xml:space="preserve"> = 0x0 (Inactive).</w:t>
      </w:r>
    </w:p>
    <w:p w14:paraId="0EA91F81" w14:textId="77777777" w:rsidR="008B5D17" w:rsidRPr="008B5D17" w:rsidRDefault="008B5D17" w:rsidP="008B5D17"/>
    <w:p w14:paraId="2A5D2775" w14:textId="1DFFD112" w:rsidR="00F4411E" w:rsidRDefault="00785327" w:rsidP="00192510">
      <w:pPr>
        <w:pStyle w:val="Heading7"/>
        <w:spacing w:before="0" w:after="0"/>
      </w:pPr>
      <w:proofErr w:type="spellStart"/>
      <w:r>
        <w:lastRenderedPageBreak/>
        <w:t>ETM_Mode</w:t>
      </w:r>
      <w:proofErr w:type="spellEnd"/>
      <w:r>
        <w:t xml:space="preserve"> State Diagram</w:t>
      </w:r>
    </w:p>
    <w:p w14:paraId="15628B66" w14:textId="7CE953B6" w:rsidR="00F4411E" w:rsidRDefault="00F4411E" w:rsidP="00F4411E">
      <w:r>
        <w:object w:dxaOrig="10486" w:dyaOrig="21646" w14:anchorId="4AD52D83">
          <v:shape id="_x0000_i1120" type="#_x0000_t75" style="width:405pt;height:837.75pt" o:ole="">
            <v:imagedata r:id="rId164" o:title=""/>
          </v:shape>
          <o:OLEObject Type="Embed" ProgID="Visio.Drawing.11" ShapeID="_x0000_i1120" DrawAspect="Content" ObjectID="_1692189999" r:id="rId165"/>
        </w:object>
      </w:r>
    </w:p>
    <w:p w14:paraId="008A8E31" w14:textId="77777777" w:rsidR="00F4411E" w:rsidRDefault="00F4411E" w:rsidP="00F4411E"/>
    <w:p w14:paraId="5E7DA1E0" w14:textId="0AFFFCBC" w:rsidR="00F4411E" w:rsidRPr="00C76ADC" w:rsidRDefault="00F4411E" w:rsidP="00F4411E">
      <w:pPr>
        <w:sectPr w:rsidR="00F4411E" w:rsidRPr="00C76ADC" w:rsidSect="00627456">
          <w:pgSz w:w="12240" w:h="20160" w:code="5"/>
          <w:pgMar w:top="720" w:right="720" w:bottom="720" w:left="720" w:header="720" w:footer="720" w:gutter="0"/>
          <w:cols w:space="720"/>
          <w:docGrid w:linePitch="360"/>
        </w:sectPr>
      </w:pPr>
      <w:proofErr w:type="spellStart"/>
      <w:r w:rsidRPr="00C76ADC">
        <w:t>ETM_Switch_Hold_Timer</w:t>
      </w:r>
      <w:proofErr w:type="spellEnd"/>
      <w:r w:rsidRPr="00C76ADC">
        <w:t xml:space="preserve"> = 0 s condition will not prevent setting </w:t>
      </w:r>
      <w:proofErr w:type="spellStart"/>
      <w:r w:rsidRPr="00C76ADC">
        <w:t>Secondary_Active_Menu</w:t>
      </w:r>
      <w:proofErr w:type="spellEnd"/>
      <w:r w:rsidRPr="00C76ADC">
        <w:t xml:space="preserve"> = 0x2 (Warning) if a warning is Active in the during the </w:t>
      </w:r>
      <w:proofErr w:type="spellStart"/>
      <w:r w:rsidRPr="00C76ADC">
        <w:t>Secondary_Press_Inhibit_Timer</w:t>
      </w:r>
      <w:proofErr w:type="spellEnd"/>
      <w:r w:rsidRPr="00C76ADC">
        <w:t xml:space="preserve"> period after Ignition transitions to Normal | Crank.  </w:t>
      </w:r>
      <w:r w:rsidR="008B5D17">
        <w:t>Therefore,</w:t>
      </w:r>
      <w:r>
        <w:t xml:space="preserve"> the </w:t>
      </w:r>
      <w:r w:rsidRPr="00C76ADC">
        <w:t xml:space="preserve"> OK press</w:t>
      </w:r>
      <w:r>
        <w:t xml:space="preserve"> is</w:t>
      </w:r>
      <w:r w:rsidRPr="00C76ADC">
        <w:t xml:space="preserve"> </w:t>
      </w:r>
      <w:proofErr w:type="spellStart"/>
      <w:r w:rsidRPr="00C76ADC">
        <w:t>OR</w:t>
      </w:r>
      <w:r>
        <w:t>’ed</w:t>
      </w:r>
      <w:proofErr w:type="spellEnd"/>
      <w:r w:rsidRPr="00C76ADC">
        <w:t xml:space="preserve"> the with the ETM switch press</w:t>
      </w:r>
      <w:r>
        <w:t xml:space="preserve">.  The </w:t>
      </w:r>
      <w:proofErr w:type="spellStart"/>
      <w:r w:rsidRPr="00C76ADC">
        <w:t>ETM_Pending_Flag</w:t>
      </w:r>
      <w:proofErr w:type="spellEnd"/>
      <w:r w:rsidRPr="00C76ADC">
        <w:t xml:space="preserve"> = 0x0 (False) condition </w:t>
      </w:r>
      <w:r>
        <w:t xml:space="preserve">is used </w:t>
      </w:r>
      <w:r w:rsidRPr="00C76ADC">
        <w:t>to prevent other switch menus from taking over switches when actively trying to enter ETM.</w:t>
      </w:r>
    </w:p>
    <w:p w14:paraId="62448EF6" w14:textId="77777777" w:rsidR="00F4411E" w:rsidRDefault="00F4411E" w:rsidP="00F4411E"/>
    <w:p w14:paraId="198F7212" w14:textId="625BA249" w:rsidR="008B5D17" w:rsidRPr="00F4411E" w:rsidRDefault="008B5D17" w:rsidP="008B5D17">
      <w:pPr>
        <w:pStyle w:val="Heading7"/>
        <w:spacing w:before="0" w:after="0"/>
      </w:pPr>
      <w:proofErr w:type="spellStart"/>
      <w:r>
        <w:t>L_OK_Switch_Hold_Timer</w:t>
      </w:r>
      <w:proofErr w:type="spellEnd"/>
      <w:r>
        <w:t xml:space="preserve"> State Diagram</w:t>
      </w:r>
    </w:p>
    <w:p w14:paraId="14119AC4" w14:textId="77777777" w:rsidR="00F4411E" w:rsidRDefault="00F4411E" w:rsidP="00F4411E"/>
    <w:p w14:paraId="5CAD9824" w14:textId="77777777" w:rsidR="008B5D17" w:rsidRDefault="00F4411E" w:rsidP="00F35C31">
      <w:pPr>
        <w:jc w:val="center"/>
      </w:pPr>
      <w:r w:rsidRPr="00902D99">
        <w:object w:dxaOrig="5806" w:dyaOrig="4366" w14:anchorId="6F3FD9AC">
          <v:shape id="_x0000_i1121" type="#_x0000_t75" style="width:315pt;height:239.25pt" o:ole="">
            <v:imagedata r:id="rId166" o:title=""/>
          </v:shape>
          <o:OLEObject Type="Embed" ProgID="Visio.Drawing.11" ShapeID="_x0000_i1121" DrawAspect="Content" ObjectID="_1692190000" r:id="rId167"/>
        </w:object>
      </w:r>
    </w:p>
    <w:p w14:paraId="7FB3570F" w14:textId="7042BD0F" w:rsidR="008B5D17" w:rsidRDefault="008B5D17" w:rsidP="00F4411E"/>
    <w:p w14:paraId="4B5BE521" w14:textId="77777777" w:rsidR="008B5D17" w:rsidRDefault="008B5D17" w:rsidP="00F4411E"/>
    <w:p w14:paraId="1E1FDFD3" w14:textId="23090E80" w:rsidR="008B5D17" w:rsidRPr="00F4411E" w:rsidRDefault="008B5D17" w:rsidP="008B5D17">
      <w:pPr>
        <w:pStyle w:val="Heading7"/>
        <w:spacing w:before="0" w:after="0"/>
      </w:pPr>
      <w:proofErr w:type="spellStart"/>
      <w:r>
        <w:t>ETM_Switch_Hold_Timer</w:t>
      </w:r>
      <w:proofErr w:type="spellEnd"/>
      <w:r>
        <w:t xml:space="preserve"> State Diagram</w:t>
      </w:r>
    </w:p>
    <w:p w14:paraId="026B0595" w14:textId="74A15E35" w:rsidR="00F4411E" w:rsidRDefault="00F4411E" w:rsidP="00F35C31">
      <w:pPr>
        <w:jc w:val="center"/>
      </w:pPr>
      <w:r w:rsidRPr="00902D99">
        <w:object w:dxaOrig="5806" w:dyaOrig="4366" w14:anchorId="7F8E8894">
          <v:shape id="_x0000_i1122" type="#_x0000_t75" style="width:321pt;height:243pt" o:ole="">
            <v:imagedata r:id="rId168" o:title=""/>
          </v:shape>
          <o:OLEObject Type="Embed" ProgID="Visio.Drawing.11" ShapeID="_x0000_i1122" DrawAspect="Content" ObjectID="_1692190001" r:id="rId169"/>
        </w:object>
      </w:r>
    </w:p>
    <w:p w14:paraId="6DA81A14" w14:textId="64FD50CC" w:rsidR="008B5D17" w:rsidRDefault="008B5D17" w:rsidP="00F4411E"/>
    <w:p w14:paraId="45FC046E" w14:textId="77777777" w:rsidR="008B5D17" w:rsidRDefault="008B5D17" w:rsidP="00F4411E">
      <w:pPr>
        <w:sectPr w:rsidR="008B5D17" w:rsidSect="008B5D17">
          <w:pgSz w:w="12240" w:h="15840" w:code="1"/>
          <w:pgMar w:top="720" w:right="720" w:bottom="720" w:left="720" w:header="720" w:footer="720" w:gutter="0"/>
          <w:cols w:space="720"/>
          <w:docGrid w:linePitch="360"/>
        </w:sectPr>
      </w:pPr>
    </w:p>
    <w:p w14:paraId="651192BA" w14:textId="6E36C3A2" w:rsidR="008B5D17" w:rsidRDefault="008B5D17" w:rsidP="00F4411E"/>
    <w:p w14:paraId="746D1222" w14:textId="4B348256" w:rsidR="008B5D17" w:rsidRPr="00F4411E" w:rsidRDefault="00F35C31" w:rsidP="008B5D17">
      <w:pPr>
        <w:pStyle w:val="Heading7"/>
        <w:spacing w:before="0" w:after="0"/>
      </w:pPr>
      <w:proofErr w:type="spellStart"/>
      <w:r w:rsidRPr="00F35C31">
        <w:t>L_CursorUp_Switch_Press</w:t>
      </w:r>
      <w:proofErr w:type="spellEnd"/>
      <w:r w:rsidRPr="00F35C31">
        <w:t xml:space="preserve"> </w:t>
      </w:r>
      <w:r w:rsidR="008B5D17">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3600"/>
      </w:tblGrid>
      <w:tr w:rsidR="00F4411E" w:rsidRPr="00042BA2" w14:paraId="315F3167" w14:textId="77777777" w:rsidTr="00627456">
        <w:trPr>
          <w:cantSplit/>
          <w:tblHeader/>
          <w:jc w:val="center"/>
        </w:trPr>
        <w:tc>
          <w:tcPr>
            <w:tcW w:w="2880" w:type="dxa"/>
            <w:shd w:val="clear" w:color="auto" w:fill="auto"/>
          </w:tcPr>
          <w:p w14:paraId="4D6EA62E"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28EA1C70" w14:textId="77777777" w:rsidR="00F4411E" w:rsidRPr="00042BA2" w:rsidRDefault="00F4411E" w:rsidP="00627456">
            <w:pPr>
              <w:rPr>
                <w:b/>
                <w:bCs/>
              </w:rPr>
            </w:pPr>
            <w:proofErr w:type="spellStart"/>
            <w:r w:rsidRPr="00042BA2">
              <w:rPr>
                <w:b/>
                <w:bCs/>
              </w:rPr>
              <w:t>Secondary_Switch_Press</w:t>
            </w:r>
            <w:proofErr w:type="spellEnd"/>
          </w:p>
        </w:tc>
        <w:tc>
          <w:tcPr>
            <w:tcW w:w="3600" w:type="dxa"/>
            <w:tcBorders>
              <w:left w:val="double" w:sz="4" w:space="0" w:color="auto"/>
            </w:tcBorders>
            <w:shd w:val="clear" w:color="auto" w:fill="auto"/>
          </w:tcPr>
          <w:p w14:paraId="3851B37A" w14:textId="77777777" w:rsidR="00F4411E" w:rsidRPr="00042BA2" w:rsidRDefault="00F4411E" w:rsidP="00627456">
            <w:pPr>
              <w:rPr>
                <w:b/>
                <w:bCs/>
              </w:rPr>
            </w:pPr>
            <w:proofErr w:type="spellStart"/>
            <w:r w:rsidRPr="00042BA2">
              <w:rPr>
                <w:b/>
                <w:bCs/>
              </w:rPr>
              <w:t>L_CursorUp_Switch_Press</w:t>
            </w:r>
            <w:proofErr w:type="spellEnd"/>
          </w:p>
        </w:tc>
      </w:tr>
      <w:tr w:rsidR="00F4411E" w:rsidRPr="00042BA2" w14:paraId="737DEBAB" w14:textId="77777777" w:rsidTr="00627456">
        <w:trPr>
          <w:cantSplit/>
          <w:jc w:val="center"/>
        </w:trPr>
        <w:tc>
          <w:tcPr>
            <w:tcW w:w="2880" w:type="dxa"/>
            <w:vMerge w:val="restart"/>
            <w:shd w:val="clear" w:color="auto" w:fill="auto"/>
          </w:tcPr>
          <w:p w14:paraId="2BF70D58" w14:textId="77777777" w:rsidR="00F4411E" w:rsidRDefault="00F4411E" w:rsidP="00627456">
            <w:r w:rsidRPr="00042BA2">
              <w:t>0x</w:t>
            </w:r>
            <w:r>
              <w:t>2</w:t>
            </w:r>
            <w:r w:rsidRPr="00042BA2">
              <w:t>2 (Up)</w:t>
            </w:r>
            <w:r>
              <w:t xml:space="preserve"> |</w:t>
            </w:r>
          </w:p>
          <w:p w14:paraId="3FC7A30A" w14:textId="77777777" w:rsidR="00F4411E" w:rsidRPr="00042BA2" w:rsidRDefault="00F4411E" w:rsidP="00627456">
            <w:r w:rsidRPr="00042BA2">
              <w:t>0x</w:t>
            </w:r>
            <w:r>
              <w:t>B</w:t>
            </w:r>
            <w:r w:rsidRPr="00042BA2">
              <w:t>2 (Up)</w:t>
            </w:r>
          </w:p>
        </w:tc>
        <w:tc>
          <w:tcPr>
            <w:tcW w:w="2880" w:type="dxa"/>
            <w:tcBorders>
              <w:right w:val="double" w:sz="4" w:space="0" w:color="auto"/>
            </w:tcBorders>
            <w:shd w:val="clear" w:color="auto" w:fill="auto"/>
          </w:tcPr>
          <w:p w14:paraId="68C687B4" w14:textId="77777777" w:rsidR="00F4411E" w:rsidRPr="00042BA2" w:rsidRDefault="00F4411E" w:rsidP="00627456">
            <w:r w:rsidRPr="00042BA2">
              <w:t>0x1 (True)</w:t>
            </w:r>
          </w:p>
        </w:tc>
        <w:tc>
          <w:tcPr>
            <w:tcW w:w="3600" w:type="dxa"/>
            <w:tcBorders>
              <w:left w:val="double" w:sz="4" w:space="0" w:color="auto"/>
            </w:tcBorders>
            <w:shd w:val="clear" w:color="auto" w:fill="auto"/>
          </w:tcPr>
          <w:p w14:paraId="2350F2C3" w14:textId="77777777" w:rsidR="00F4411E" w:rsidRPr="00042BA2" w:rsidRDefault="00F4411E" w:rsidP="00627456">
            <w:r w:rsidRPr="00042BA2">
              <w:t>0x1 (True)</w:t>
            </w:r>
          </w:p>
        </w:tc>
      </w:tr>
      <w:tr w:rsidR="00F4411E" w:rsidRPr="00042BA2" w14:paraId="65410BE1" w14:textId="77777777" w:rsidTr="00627456">
        <w:trPr>
          <w:cantSplit/>
          <w:jc w:val="center"/>
        </w:trPr>
        <w:tc>
          <w:tcPr>
            <w:tcW w:w="2880" w:type="dxa"/>
            <w:vMerge/>
            <w:shd w:val="clear" w:color="auto" w:fill="auto"/>
          </w:tcPr>
          <w:p w14:paraId="40C6EE3D" w14:textId="77777777" w:rsidR="00F4411E" w:rsidRPr="00042BA2" w:rsidRDefault="00F4411E" w:rsidP="00627456"/>
        </w:tc>
        <w:tc>
          <w:tcPr>
            <w:tcW w:w="2880" w:type="dxa"/>
            <w:tcBorders>
              <w:right w:val="double" w:sz="4" w:space="0" w:color="auto"/>
            </w:tcBorders>
            <w:shd w:val="clear" w:color="auto" w:fill="auto"/>
          </w:tcPr>
          <w:p w14:paraId="2AAE8263" w14:textId="77777777" w:rsidR="00F4411E" w:rsidRPr="00042BA2" w:rsidRDefault="00F4411E" w:rsidP="00627456">
            <w:r w:rsidRPr="00042BA2">
              <w:t>0x0 (False)</w:t>
            </w:r>
          </w:p>
        </w:tc>
        <w:tc>
          <w:tcPr>
            <w:tcW w:w="3600" w:type="dxa"/>
            <w:tcBorders>
              <w:left w:val="double" w:sz="4" w:space="0" w:color="auto"/>
            </w:tcBorders>
            <w:shd w:val="clear" w:color="auto" w:fill="auto"/>
          </w:tcPr>
          <w:p w14:paraId="03CCDCD8" w14:textId="77777777" w:rsidR="00F4411E" w:rsidRPr="00042BA2" w:rsidRDefault="00F4411E" w:rsidP="00627456">
            <w:r w:rsidRPr="00042BA2">
              <w:t>0x0 (False)</w:t>
            </w:r>
          </w:p>
        </w:tc>
      </w:tr>
      <w:tr w:rsidR="00F4411E" w:rsidRPr="00042BA2" w14:paraId="22BF870B" w14:textId="77777777" w:rsidTr="00627456">
        <w:trPr>
          <w:cantSplit/>
          <w:jc w:val="center"/>
        </w:trPr>
        <w:tc>
          <w:tcPr>
            <w:tcW w:w="5760" w:type="dxa"/>
            <w:gridSpan w:val="2"/>
            <w:tcBorders>
              <w:right w:val="double" w:sz="4" w:space="0" w:color="auto"/>
            </w:tcBorders>
            <w:shd w:val="clear" w:color="auto" w:fill="auto"/>
          </w:tcPr>
          <w:p w14:paraId="0B71A689" w14:textId="77777777" w:rsidR="00F4411E" w:rsidRPr="00042BA2" w:rsidRDefault="00F4411E" w:rsidP="00627456">
            <w:r w:rsidRPr="00042BA2">
              <w:t>All Other Cases</w:t>
            </w:r>
          </w:p>
        </w:tc>
        <w:tc>
          <w:tcPr>
            <w:tcW w:w="3600" w:type="dxa"/>
            <w:tcBorders>
              <w:left w:val="double" w:sz="4" w:space="0" w:color="auto"/>
            </w:tcBorders>
            <w:shd w:val="clear" w:color="auto" w:fill="auto"/>
          </w:tcPr>
          <w:p w14:paraId="220E898C" w14:textId="77777777" w:rsidR="00F4411E" w:rsidRPr="00042BA2" w:rsidRDefault="00F4411E" w:rsidP="00627456">
            <w:r w:rsidRPr="00042BA2">
              <w:t>0x0 (False)</w:t>
            </w:r>
          </w:p>
        </w:tc>
      </w:tr>
    </w:tbl>
    <w:p w14:paraId="28AC79E7" w14:textId="77777777" w:rsidR="00F4411E" w:rsidRDefault="00F4411E" w:rsidP="00F4411E"/>
    <w:p w14:paraId="63805971" w14:textId="64C96971" w:rsidR="00192510" w:rsidRPr="00F4411E" w:rsidRDefault="00F35C31" w:rsidP="00192510">
      <w:pPr>
        <w:pStyle w:val="Heading7"/>
        <w:spacing w:before="0" w:after="0"/>
      </w:pPr>
      <w:proofErr w:type="spellStart"/>
      <w:r w:rsidRPr="00F35C31">
        <w:t>L_OK_Switch_Press</w:t>
      </w:r>
      <w:proofErr w:type="spellEnd"/>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3600"/>
      </w:tblGrid>
      <w:tr w:rsidR="00F4411E" w:rsidRPr="00042BA2" w14:paraId="7280FE4E" w14:textId="77777777" w:rsidTr="00627456">
        <w:trPr>
          <w:cantSplit/>
          <w:tblHeader/>
          <w:jc w:val="center"/>
        </w:trPr>
        <w:tc>
          <w:tcPr>
            <w:tcW w:w="2880" w:type="dxa"/>
            <w:shd w:val="clear" w:color="auto" w:fill="auto"/>
          </w:tcPr>
          <w:p w14:paraId="114E119C"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B065407" w14:textId="77777777" w:rsidR="00F4411E" w:rsidRPr="00042BA2" w:rsidRDefault="00F4411E" w:rsidP="00627456">
            <w:pPr>
              <w:rPr>
                <w:b/>
                <w:bCs/>
              </w:rPr>
            </w:pPr>
            <w:proofErr w:type="spellStart"/>
            <w:r w:rsidRPr="00042BA2">
              <w:rPr>
                <w:b/>
                <w:bCs/>
              </w:rPr>
              <w:t>Secondary_Switch_Press</w:t>
            </w:r>
            <w:proofErr w:type="spellEnd"/>
          </w:p>
        </w:tc>
        <w:tc>
          <w:tcPr>
            <w:tcW w:w="3600" w:type="dxa"/>
            <w:tcBorders>
              <w:left w:val="double" w:sz="4" w:space="0" w:color="auto"/>
            </w:tcBorders>
            <w:shd w:val="clear" w:color="auto" w:fill="auto"/>
          </w:tcPr>
          <w:p w14:paraId="3CD27FE3" w14:textId="77777777" w:rsidR="00F4411E" w:rsidRPr="00042BA2" w:rsidRDefault="00F4411E" w:rsidP="00627456">
            <w:pPr>
              <w:rPr>
                <w:b/>
                <w:bCs/>
              </w:rPr>
            </w:pPr>
            <w:proofErr w:type="spellStart"/>
            <w:r w:rsidRPr="00042BA2">
              <w:rPr>
                <w:b/>
                <w:bCs/>
              </w:rPr>
              <w:t>L_OK_Switch_Press</w:t>
            </w:r>
            <w:proofErr w:type="spellEnd"/>
          </w:p>
        </w:tc>
      </w:tr>
      <w:tr w:rsidR="00F4411E" w:rsidRPr="00042BA2" w14:paraId="03619E5E" w14:textId="77777777" w:rsidTr="00627456">
        <w:trPr>
          <w:cantSplit/>
          <w:jc w:val="center"/>
        </w:trPr>
        <w:tc>
          <w:tcPr>
            <w:tcW w:w="2880" w:type="dxa"/>
            <w:vMerge w:val="restart"/>
            <w:shd w:val="clear" w:color="auto" w:fill="auto"/>
          </w:tcPr>
          <w:p w14:paraId="59A8E42E" w14:textId="77777777" w:rsidR="00F4411E" w:rsidRDefault="00F4411E" w:rsidP="00627456">
            <w:r w:rsidRPr="00042BA2">
              <w:t>0x</w:t>
            </w:r>
            <w:r>
              <w:t>2</w:t>
            </w:r>
            <w:r w:rsidRPr="00042BA2">
              <w:t>5 (OK)</w:t>
            </w:r>
            <w:r>
              <w:t xml:space="preserve"> |</w:t>
            </w:r>
          </w:p>
          <w:p w14:paraId="3F469DA4" w14:textId="77777777" w:rsidR="00F4411E" w:rsidRPr="00042BA2" w:rsidRDefault="00F4411E" w:rsidP="00627456">
            <w:r w:rsidRPr="00042BA2">
              <w:t>0x</w:t>
            </w:r>
            <w:r>
              <w:t>B</w:t>
            </w:r>
            <w:r w:rsidRPr="00042BA2">
              <w:t>5 (OK)</w:t>
            </w:r>
          </w:p>
        </w:tc>
        <w:tc>
          <w:tcPr>
            <w:tcW w:w="2880" w:type="dxa"/>
            <w:tcBorders>
              <w:right w:val="double" w:sz="4" w:space="0" w:color="auto"/>
            </w:tcBorders>
            <w:shd w:val="clear" w:color="auto" w:fill="auto"/>
          </w:tcPr>
          <w:p w14:paraId="131A69C2" w14:textId="77777777" w:rsidR="00F4411E" w:rsidRPr="00042BA2" w:rsidRDefault="00F4411E" w:rsidP="00627456">
            <w:r w:rsidRPr="00042BA2">
              <w:t>0x1 (True)</w:t>
            </w:r>
          </w:p>
        </w:tc>
        <w:tc>
          <w:tcPr>
            <w:tcW w:w="3600" w:type="dxa"/>
            <w:tcBorders>
              <w:left w:val="double" w:sz="4" w:space="0" w:color="auto"/>
            </w:tcBorders>
            <w:shd w:val="clear" w:color="auto" w:fill="auto"/>
          </w:tcPr>
          <w:p w14:paraId="7757EE65" w14:textId="77777777" w:rsidR="00F4411E" w:rsidRPr="00042BA2" w:rsidRDefault="00F4411E" w:rsidP="00627456">
            <w:r w:rsidRPr="00042BA2">
              <w:t>0x1 (True)</w:t>
            </w:r>
          </w:p>
        </w:tc>
      </w:tr>
      <w:tr w:rsidR="00F4411E" w:rsidRPr="00042BA2" w14:paraId="1283AE98" w14:textId="77777777" w:rsidTr="00627456">
        <w:trPr>
          <w:cantSplit/>
          <w:jc w:val="center"/>
        </w:trPr>
        <w:tc>
          <w:tcPr>
            <w:tcW w:w="2880" w:type="dxa"/>
            <w:vMerge/>
            <w:shd w:val="clear" w:color="auto" w:fill="auto"/>
          </w:tcPr>
          <w:p w14:paraId="5305316C" w14:textId="77777777" w:rsidR="00F4411E" w:rsidRPr="00042BA2" w:rsidRDefault="00F4411E" w:rsidP="00627456"/>
        </w:tc>
        <w:tc>
          <w:tcPr>
            <w:tcW w:w="2880" w:type="dxa"/>
            <w:tcBorders>
              <w:right w:val="double" w:sz="4" w:space="0" w:color="auto"/>
            </w:tcBorders>
            <w:shd w:val="clear" w:color="auto" w:fill="auto"/>
          </w:tcPr>
          <w:p w14:paraId="0945DBB2" w14:textId="77777777" w:rsidR="00F4411E" w:rsidRPr="00042BA2" w:rsidRDefault="00F4411E" w:rsidP="00627456">
            <w:r w:rsidRPr="00042BA2">
              <w:t>0x0 (False)</w:t>
            </w:r>
          </w:p>
        </w:tc>
        <w:tc>
          <w:tcPr>
            <w:tcW w:w="3600" w:type="dxa"/>
            <w:tcBorders>
              <w:left w:val="double" w:sz="4" w:space="0" w:color="auto"/>
            </w:tcBorders>
            <w:shd w:val="clear" w:color="auto" w:fill="auto"/>
          </w:tcPr>
          <w:p w14:paraId="5809FEE0" w14:textId="77777777" w:rsidR="00F4411E" w:rsidRPr="00042BA2" w:rsidRDefault="00F4411E" w:rsidP="00627456">
            <w:r w:rsidRPr="00042BA2">
              <w:t>0x0 (False)</w:t>
            </w:r>
          </w:p>
        </w:tc>
      </w:tr>
      <w:tr w:rsidR="00F4411E" w:rsidRPr="00042BA2" w14:paraId="4618B294" w14:textId="77777777" w:rsidTr="00627456">
        <w:trPr>
          <w:cantSplit/>
          <w:jc w:val="center"/>
        </w:trPr>
        <w:tc>
          <w:tcPr>
            <w:tcW w:w="5760" w:type="dxa"/>
            <w:gridSpan w:val="2"/>
            <w:tcBorders>
              <w:right w:val="double" w:sz="4" w:space="0" w:color="auto"/>
            </w:tcBorders>
            <w:shd w:val="clear" w:color="auto" w:fill="auto"/>
          </w:tcPr>
          <w:p w14:paraId="60CDC12D" w14:textId="77777777" w:rsidR="00F4411E" w:rsidRPr="00042BA2" w:rsidRDefault="00F4411E" w:rsidP="00627456">
            <w:r w:rsidRPr="00042BA2">
              <w:t>All Other Cases</w:t>
            </w:r>
          </w:p>
        </w:tc>
        <w:tc>
          <w:tcPr>
            <w:tcW w:w="3600" w:type="dxa"/>
            <w:tcBorders>
              <w:left w:val="double" w:sz="4" w:space="0" w:color="auto"/>
            </w:tcBorders>
            <w:shd w:val="clear" w:color="auto" w:fill="auto"/>
          </w:tcPr>
          <w:p w14:paraId="5078D1E2" w14:textId="77777777" w:rsidR="00F4411E" w:rsidRPr="00042BA2" w:rsidRDefault="00F4411E" w:rsidP="00627456">
            <w:r w:rsidRPr="00042BA2">
              <w:t>0x0 (False)</w:t>
            </w:r>
          </w:p>
        </w:tc>
      </w:tr>
    </w:tbl>
    <w:p w14:paraId="3C87ABB0" w14:textId="77777777" w:rsidR="00F4411E" w:rsidRDefault="00F4411E" w:rsidP="00F4411E"/>
    <w:p w14:paraId="3BD24333" w14:textId="4DF41EB7" w:rsidR="00F4411E" w:rsidRDefault="00F4411E" w:rsidP="00F4411E"/>
    <w:p w14:paraId="42B3E5B0" w14:textId="7216E385" w:rsidR="00192510" w:rsidRPr="00F4411E" w:rsidRDefault="00F35C31" w:rsidP="00192510">
      <w:pPr>
        <w:pStyle w:val="Heading7"/>
        <w:spacing w:before="0" w:after="0"/>
      </w:pPr>
      <w:proofErr w:type="spellStart"/>
      <w:r w:rsidRPr="00F35C31">
        <w:t>L_CursorDown_Switch_Press</w:t>
      </w:r>
      <w:proofErr w:type="spellEnd"/>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3600"/>
      </w:tblGrid>
      <w:tr w:rsidR="00F4411E" w:rsidRPr="00042BA2" w14:paraId="48348FE4" w14:textId="77777777" w:rsidTr="00627456">
        <w:trPr>
          <w:cantSplit/>
          <w:tblHeader/>
          <w:jc w:val="center"/>
        </w:trPr>
        <w:tc>
          <w:tcPr>
            <w:tcW w:w="2880" w:type="dxa"/>
            <w:shd w:val="clear" w:color="auto" w:fill="auto"/>
          </w:tcPr>
          <w:p w14:paraId="0C68C137"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29C90B9C" w14:textId="77777777" w:rsidR="00F4411E" w:rsidRPr="00042BA2" w:rsidRDefault="00F4411E" w:rsidP="00627456">
            <w:pPr>
              <w:rPr>
                <w:b/>
                <w:bCs/>
              </w:rPr>
            </w:pPr>
            <w:proofErr w:type="spellStart"/>
            <w:r w:rsidRPr="00042BA2">
              <w:rPr>
                <w:b/>
                <w:bCs/>
              </w:rPr>
              <w:t>Secondary_Switch_Press</w:t>
            </w:r>
            <w:proofErr w:type="spellEnd"/>
          </w:p>
        </w:tc>
        <w:tc>
          <w:tcPr>
            <w:tcW w:w="3600" w:type="dxa"/>
            <w:tcBorders>
              <w:left w:val="double" w:sz="4" w:space="0" w:color="auto"/>
            </w:tcBorders>
            <w:shd w:val="clear" w:color="auto" w:fill="auto"/>
          </w:tcPr>
          <w:p w14:paraId="20CF3518" w14:textId="77777777" w:rsidR="00F4411E" w:rsidRPr="00042BA2" w:rsidRDefault="00F4411E" w:rsidP="00627456">
            <w:pPr>
              <w:rPr>
                <w:b/>
                <w:bCs/>
              </w:rPr>
            </w:pPr>
            <w:proofErr w:type="spellStart"/>
            <w:r w:rsidRPr="00042BA2">
              <w:rPr>
                <w:b/>
                <w:bCs/>
              </w:rPr>
              <w:t>L_CursorDown_Switch_Press</w:t>
            </w:r>
            <w:proofErr w:type="spellEnd"/>
          </w:p>
        </w:tc>
      </w:tr>
      <w:tr w:rsidR="00F4411E" w:rsidRPr="00042BA2" w14:paraId="2610CD01" w14:textId="77777777" w:rsidTr="00627456">
        <w:trPr>
          <w:cantSplit/>
          <w:jc w:val="center"/>
        </w:trPr>
        <w:tc>
          <w:tcPr>
            <w:tcW w:w="2880" w:type="dxa"/>
            <w:vMerge w:val="restart"/>
            <w:shd w:val="clear" w:color="auto" w:fill="auto"/>
          </w:tcPr>
          <w:p w14:paraId="2381042F" w14:textId="77777777" w:rsidR="00F4411E" w:rsidRDefault="00F4411E" w:rsidP="00627456">
            <w:r w:rsidRPr="00042BA2">
              <w:t>0x</w:t>
            </w:r>
            <w:r>
              <w:t>2</w:t>
            </w:r>
            <w:r w:rsidRPr="00042BA2">
              <w:t>8 (Down)</w:t>
            </w:r>
            <w:r>
              <w:t xml:space="preserve"> |</w:t>
            </w:r>
          </w:p>
          <w:p w14:paraId="278A3733" w14:textId="77777777" w:rsidR="00F4411E" w:rsidRPr="00042BA2" w:rsidRDefault="00F4411E" w:rsidP="00627456">
            <w:r w:rsidRPr="00042BA2">
              <w:t>0x</w:t>
            </w:r>
            <w:r>
              <w:t>B</w:t>
            </w:r>
            <w:r w:rsidRPr="00042BA2">
              <w:t>8 (Down)</w:t>
            </w:r>
          </w:p>
        </w:tc>
        <w:tc>
          <w:tcPr>
            <w:tcW w:w="2880" w:type="dxa"/>
            <w:tcBorders>
              <w:right w:val="double" w:sz="4" w:space="0" w:color="auto"/>
            </w:tcBorders>
            <w:shd w:val="clear" w:color="auto" w:fill="auto"/>
          </w:tcPr>
          <w:p w14:paraId="7C7454DF" w14:textId="77777777" w:rsidR="00F4411E" w:rsidRPr="00042BA2" w:rsidRDefault="00F4411E" w:rsidP="00627456">
            <w:r w:rsidRPr="00042BA2">
              <w:t>0x1 (True)</w:t>
            </w:r>
          </w:p>
        </w:tc>
        <w:tc>
          <w:tcPr>
            <w:tcW w:w="3600" w:type="dxa"/>
            <w:tcBorders>
              <w:left w:val="double" w:sz="4" w:space="0" w:color="auto"/>
            </w:tcBorders>
            <w:shd w:val="clear" w:color="auto" w:fill="auto"/>
          </w:tcPr>
          <w:p w14:paraId="15E8FBCE" w14:textId="77777777" w:rsidR="00F4411E" w:rsidRPr="00042BA2" w:rsidRDefault="00F4411E" w:rsidP="00627456">
            <w:r w:rsidRPr="00042BA2">
              <w:t>0x1 (True)</w:t>
            </w:r>
          </w:p>
        </w:tc>
      </w:tr>
      <w:tr w:rsidR="00F4411E" w:rsidRPr="00042BA2" w14:paraId="4DCF6E72" w14:textId="77777777" w:rsidTr="00627456">
        <w:trPr>
          <w:cantSplit/>
          <w:jc w:val="center"/>
        </w:trPr>
        <w:tc>
          <w:tcPr>
            <w:tcW w:w="2880" w:type="dxa"/>
            <w:vMerge/>
            <w:shd w:val="clear" w:color="auto" w:fill="auto"/>
          </w:tcPr>
          <w:p w14:paraId="6D95578F" w14:textId="77777777" w:rsidR="00F4411E" w:rsidRPr="00042BA2" w:rsidRDefault="00F4411E" w:rsidP="00627456"/>
        </w:tc>
        <w:tc>
          <w:tcPr>
            <w:tcW w:w="2880" w:type="dxa"/>
            <w:tcBorders>
              <w:right w:val="double" w:sz="4" w:space="0" w:color="auto"/>
            </w:tcBorders>
            <w:shd w:val="clear" w:color="auto" w:fill="auto"/>
          </w:tcPr>
          <w:p w14:paraId="154CEBA2" w14:textId="77777777" w:rsidR="00F4411E" w:rsidRPr="00042BA2" w:rsidRDefault="00F4411E" w:rsidP="00627456">
            <w:r w:rsidRPr="00042BA2">
              <w:t>0x0 (False)</w:t>
            </w:r>
          </w:p>
        </w:tc>
        <w:tc>
          <w:tcPr>
            <w:tcW w:w="3600" w:type="dxa"/>
            <w:tcBorders>
              <w:left w:val="double" w:sz="4" w:space="0" w:color="auto"/>
            </w:tcBorders>
            <w:shd w:val="clear" w:color="auto" w:fill="auto"/>
          </w:tcPr>
          <w:p w14:paraId="42F861DF" w14:textId="77777777" w:rsidR="00F4411E" w:rsidRPr="00042BA2" w:rsidRDefault="00F4411E" w:rsidP="00627456">
            <w:r w:rsidRPr="00042BA2">
              <w:t>0x0 (False)</w:t>
            </w:r>
          </w:p>
        </w:tc>
      </w:tr>
      <w:tr w:rsidR="00F4411E" w:rsidRPr="00042BA2" w14:paraId="6125F057" w14:textId="77777777" w:rsidTr="00627456">
        <w:trPr>
          <w:cantSplit/>
          <w:jc w:val="center"/>
        </w:trPr>
        <w:tc>
          <w:tcPr>
            <w:tcW w:w="5760" w:type="dxa"/>
            <w:gridSpan w:val="2"/>
            <w:tcBorders>
              <w:right w:val="double" w:sz="4" w:space="0" w:color="auto"/>
            </w:tcBorders>
            <w:shd w:val="clear" w:color="auto" w:fill="auto"/>
          </w:tcPr>
          <w:p w14:paraId="29CCDB5D" w14:textId="77777777" w:rsidR="00F4411E" w:rsidRPr="00042BA2" w:rsidRDefault="00F4411E" w:rsidP="00627456">
            <w:r w:rsidRPr="00042BA2">
              <w:t>All Other Cases</w:t>
            </w:r>
          </w:p>
        </w:tc>
        <w:tc>
          <w:tcPr>
            <w:tcW w:w="3600" w:type="dxa"/>
            <w:tcBorders>
              <w:left w:val="double" w:sz="4" w:space="0" w:color="auto"/>
            </w:tcBorders>
            <w:shd w:val="clear" w:color="auto" w:fill="auto"/>
          </w:tcPr>
          <w:p w14:paraId="3308515B" w14:textId="77777777" w:rsidR="00F4411E" w:rsidRPr="00042BA2" w:rsidRDefault="00F4411E" w:rsidP="00627456">
            <w:r w:rsidRPr="00042BA2">
              <w:t>0x0 (False)</w:t>
            </w:r>
          </w:p>
        </w:tc>
      </w:tr>
    </w:tbl>
    <w:p w14:paraId="0782231C" w14:textId="77777777" w:rsidR="00F4411E" w:rsidRDefault="00F4411E" w:rsidP="00F4411E"/>
    <w:p w14:paraId="2689930F" w14:textId="0A7F634A" w:rsidR="00F4411E" w:rsidRDefault="00F4411E" w:rsidP="00F4411E"/>
    <w:p w14:paraId="1FABF10E" w14:textId="423AB4B4" w:rsidR="00192510" w:rsidRPr="00F4411E" w:rsidRDefault="00F35C31" w:rsidP="00192510">
      <w:pPr>
        <w:pStyle w:val="Heading7"/>
        <w:spacing w:before="0" w:after="0"/>
      </w:pPr>
      <w:proofErr w:type="spellStart"/>
      <w:r w:rsidRPr="00F35C31">
        <w:t>Driver_Adjustment_Flag</w:t>
      </w:r>
      <w:proofErr w:type="spellEnd"/>
      <w:r w:rsidRPr="00F35C31">
        <w:t xml:space="preserve"> </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528"/>
      </w:tblGrid>
      <w:tr w:rsidR="00F4411E" w:rsidRPr="00042BA2" w14:paraId="1C084CFE" w14:textId="77777777" w:rsidTr="00192510">
        <w:trPr>
          <w:cantSplit/>
          <w:tblHeader/>
          <w:jc w:val="center"/>
        </w:trPr>
        <w:tc>
          <w:tcPr>
            <w:tcW w:w="2880" w:type="dxa"/>
            <w:shd w:val="clear" w:color="auto" w:fill="auto"/>
          </w:tcPr>
          <w:p w14:paraId="06DB6E89"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2B2C2735" w14:textId="77777777" w:rsidR="00F4411E" w:rsidRPr="00042BA2" w:rsidRDefault="00F4411E" w:rsidP="00627456">
            <w:pPr>
              <w:rPr>
                <w:b/>
                <w:bCs/>
              </w:rPr>
            </w:pPr>
            <w:proofErr w:type="spellStart"/>
            <w:r w:rsidRPr="00042BA2">
              <w:rPr>
                <w:b/>
                <w:bCs/>
              </w:rPr>
              <w:t>Secondary_Switch_Press</w:t>
            </w:r>
            <w:proofErr w:type="spellEnd"/>
          </w:p>
        </w:tc>
        <w:tc>
          <w:tcPr>
            <w:tcW w:w="2528" w:type="dxa"/>
            <w:tcBorders>
              <w:left w:val="double" w:sz="4" w:space="0" w:color="auto"/>
            </w:tcBorders>
          </w:tcPr>
          <w:p w14:paraId="57E8E0E3" w14:textId="77777777" w:rsidR="00F4411E" w:rsidRPr="00042BA2" w:rsidRDefault="00F4411E" w:rsidP="00627456">
            <w:pPr>
              <w:rPr>
                <w:b/>
                <w:bCs/>
              </w:rPr>
            </w:pPr>
            <w:bookmarkStart w:id="22" w:name="_Hlk81505602"/>
            <w:proofErr w:type="spellStart"/>
            <w:r w:rsidRPr="00D546B6">
              <w:rPr>
                <w:b/>
                <w:bCs/>
              </w:rPr>
              <w:t>Driver_Adjustment_Flag</w:t>
            </w:r>
            <w:bookmarkEnd w:id="22"/>
            <w:proofErr w:type="spellEnd"/>
          </w:p>
        </w:tc>
      </w:tr>
      <w:tr w:rsidR="00F4411E" w:rsidRPr="00042BA2" w14:paraId="280572B4" w14:textId="77777777" w:rsidTr="00192510">
        <w:trPr>
          <w:cantSplit/>
          <w:jc w:val="center"/>
        </w:trPr>
        <w:tc>
          <w:tcPr>
            <w:tcW w:w="2880" w:type="dxa"/>
            <w:vMerge w:val="restart"/>
            <w:shd w:val="clear" w:color="auto" w:fill="auto"/>
          </w:tcPr>
          <w:p w14:paraId="057E6EAA" w14:textId="77777777" w:rsidR="00F4411E" w:rsidRPr="00042BA2" w:rsidRDefault="00F4411E" w:rsidP="00627456">
            <w:r w:rsidRPr="00042BA2">
              <w:t>0x</w:t>
            </w:r>
            <w:r>
              <w:t>3</w:t>
            </w:r>
            <w:r w:rsidRPr="00042BA2">
              <w:t>1 (Back)</w:t>
            </w:r>
          </w:p>
        </w:tc>
        <w:tc>
          <w:tcPr>
            <w:tcW w:w="2880" w:type="dxa"/>
            <w:tcBorders>
              <w:right w:val="double" w:sz="4" w:space="0" w:color="auto"/>
            </w:tcBorders>
            <w:shd w:val="clear" w:color="auto" w:fill="auto"/>
          </w:tcPr>
          <w:p w14:paraId="5E6820AF" w14:textId="77777777" w:rsidR="00F4411E" w:rsidRPr="00042BA2" w:rsidRDefault="00F4411E" w:rsidP="00627456">
            <w:r w:rsidRPr="00042BA2">
              <w:t>0x1 (True)</w:t>
            </w:r>
          </w:p>
        </w:tc>
        <w:tc>
          <w:tcPr>
            <w:tcW w:w="2528" w:type="dxa"/>
            <w:tcBorders>
              <w:left w:val="double" w:sz="4" w:space="0" w:color="auto"/>
            </w:tcBorders>
          </w:tcPr>
          <w:p w14:paraId="5BBACADD" w14:textId="77777777" w:rsidR="00F4411E" w:rsidRPr="00042BA2" w:rsidRDefault="00F4411E" w:rsidP="00627456">
            <w:r w:rsidRPr="00042BA2">
              <w:t>0x0 (False)</w:t>
            </w:r>
          </w:p>
        </w:tc>
      </w:tr>
      <w:tr w:rsidR="00F4411E" w:rsidRPr="00042BA2" w14:paraId="460C93B9" w14:textId="77777777" w:rsidTr="00192510">
        <w:trPr>
          <w:cantSplit/>
          <w:jc w:val="center"/>
        </w:trPr>
        <w:tc>
          <w:tcPr>
            <w:tcW w:w="2880" w:type="dxa"/>
            <w:vMerge/>
            <w:shd w:val="clear" w:color="auto" w:fill="auto"/>
          </w:tcPr>
          <w:p w14:paraId="740E24E0" w14:textId="77777777" w:rsidR="00F4411E" w:rsidRPr="00042BA2" w:rsidRDefault="00F4411E" w:rsidP="00627456"/>
        </w:tc>
        <w:tc>
          <w:tcPr>
            <w:tcW w:w="2880" w:type="dxa"/>
            <w:tcBorders>
              <w:right w:val="double" w:sz="4" w:space="0" w:color="auto"/>
            </w:tcBorders>
            <w:shd w:val="clear" w:color="auto" w:fill="auto"/>
          </w:tcPr>
          <w:p w14:paraId="5DA99C23" w14:textId="77777777" w:rsidR="00F4411E" w:rsidRPr="00042BA2" w:rsidRDefault="00F4411E" w:rsidP="00627456">
            <w:r w:rsidRPr="00042BA2">
              <w:t>0x0 (False)</w:t>
            </w:r>
          </w:p>
        </w:tc>
        <w:tc>
          <w:tcPr>
            <w:tcW w:w="2528" w:type="dxa"/>
            <w:tcBorders>
              <w:left w:val="double" w:sz="4" w:space="0" w:color="auto"/>
            </w:tcBorders>
          </w:tcPr>
          <w:p w14:paraId="4ED7C0CF" w14:textId="77777777" w:rsidR="00F4411E" w:rsidRDefault="00F4411E" w:rsidP="00627456">
            <w:r w:rsidRPr="00042BA2">
              <w:t>0x1 (True)</w:t>
            </w:r>
          </w:p>
        </w:tc>
      </w:tr>
      <w:tr w:rsidR="00F4411E" w:rsidRPr="00042BA2" w14:paraId="2BE6D854" w14:textId="77777777" w:rsidTr="00192510">
        <w:trPr>
          <w:cantSplit/>
          <w:jc w:val="center"/>
        </w:trPr>
        <w:tc>
          <w:tcPr>
            <w:tcW w:w="5760" w:type="dxa"/>
            <w:gridSpan w:val="2"/>
            <w:tcBorders>
              <w:right w:val="double" w:sz="4" w:space="0" w:color="auto"/>
            </w:tcBorders>
            <w:shd w:val="clear" w:color="auto" w:fill="auto"/>
          </w:tcPr>
          <w:p w14:paraId="6B8C07D5" w14:textId="77777777" w:rsidR="00F4411E" w:rsidRPr="00042BA2" w:rsidRDefault="00F4411E" w:rsidP="00627456">
            <w:r w:rsidRPr="00042BA2">
              <w:t>All Other Cases</w:t>
            </w:r>
          </w:p>
        </w:tc>
        <w:tc>
          <w:tcPr>
            <w:tcW w:w="2528" w:type="dxa"/>
            <w:tcBorders>
              <w:left w:val="double" w:sz="4" w:space="0" w:color="auto"/>
            </w:tcBorders>
          </w:tcPr>
          <w:p w14:paraId="7615583B" w14:textId="77777777" w:rsidR="00F4411E" w:rsidRDefault="00F4411E" w:rsidP="00627456">
            <w:r>
              <w:t>No State Change</w:t>
            </w:r>
          </w:p>
        </w:tc>
      </w:tr>
    </w:tbl>
    <w:p w14:paraId="5205E2F6" w14:textId="77777777" w:rsidR="00F4411E" w:rsidRDefault="00F4411E" w:rsidP="00F4411E"/>
    <w:p w14:paraId="46E0C60B" w14:textId="224B7536" w:rsidR="00F4411E" w:rsidRDefault="00F4411E" w:rsidP="00F4411E"/>
    <w:p w14:paraId="7A0BD096" w14:textId="0127F911" w:rsidR="00192510" w:rsidRPr="00F4411E" w:rsidRDefault="00F35C31" w:rsidP="00192510">
      <w:pPr>
        <w:pStyle w:val="Heading7"/>
        <w:spacing w:before="0" w:after="0"/>
      </w:pPr>
      <w:proofErr w:type="spellStart"/>
      <w:r w:rsidRPr="00F35C31">
        <w:t>Steering_Wheel_Adjust_Flag</w:t>
      </w:r>
      <w:proofErr w:type="spellEnd"/>
      <w:r w:rsidRP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5"/>
        <w:gridCol w:w="2880"/>
        <w:gridCol w:w="2528"/>
        <w:gridCol w:w="2973"/>
      </w:tblGrid>
      <w:tr w:rsidR="00F4411E" w:rsidRPr="00042BA2" w14:paraId="18A19E04" w14:textId="77777777" w:rsidTr="00192510">
        <w:trPr>
          <w:cantSplit/>
          <w:tblHeader/>
          <w:jc w:val="center"/>
        </w:trPr>
        <w:tc>
          <w:tcPr>
            <w:tcW w:w="3215" w:type="dxa"/>
            <w:shd w:val="clear" w:color="auto" w:fill="auto"/>
          </w:tcPr>
          <w:p w14:paraId="381A6332"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675C4EC7" w14:textId="77777777" w:rsidR="00F4411E" w:rsidRPr="00042BA2" w:rsidRDefault="00F4411E" w:rsidP="00627456">
            <w:pPr>
              <w:rPr>
                <w:b/>
                <w:bCs/>
              </w:rPr>
            </w:pPr>
            <w:proofErr w:type="spellStart"/>
            <w:r w:rsidRPr="00042BA2">
              <w:rPr>
                <w:b/>
                <w:bCs/>
              </w:rPr>
              <w:t>Secondary_Switch_Press</w:t>
            </w:r>
            <w:proofErr w:type="spellEnd"/>
          </w:p>
        </w:tc>
        <w:tc>
          <w:tcPr>
            <w:tcW w:w="2528" w:type="dxa"/>
            <w:tcBorders>
              <w:left w:val="double" w:sz="4" w:space="0" w:color="auto"/>
            </w:tcBorders>
          </w:tcPr>
          <w:p w14:paraId="5B470B6C" w14:textId="77777777" w:rsidR="00F4411E" w:rsidRPr="00042BA2" w:rsidRDefault="00F4411E" w:rsidP="00627456">
            <w:pPr>
              <w:rPr>
                <w:b/>
                <w:bCs/>
              </w:rPr>
            </w:pPr>
            <w:proofErr w:type="spellStart"/>
            <w:r w:rsidRPr="00D546B6">
              <w:rPr>
                <w:b/>
                <w:bCs/>
              </w:rPr>
              <w:t>Driver_Adjustment_Flag</w:t>
            </w:r>
            <w:proofErr w:type="spellEnd"/>
          </w:p>
        </w:tc>
        <w:tc>
          <w:tcPr>
            <w:tcW w:w="2973" w:type="dxa"/>
          </w:tcPr>
          <w:p w14:paraId="4F8E13FD" w14:textId="77777777" w:rsidR="00F4411E" w:rsidRPr="00D546B6" w:rsidRDefault="00F4411E" w:rsidP="00627456">
            <w:pPr>
              <w:rPr>
                <w:b/>
                <w:bCs/>
              </w:rPr>
            </w:pPr>
            <w:proofErr w:type="spellStart"/>
            <w:r w:rsidRPr="000A6301">
              <w:rPr>
                <w:b/>
                <w:bCs/>
              </w:rPr>
              <w:t>Steering_Wheel_Adjust_Flag</w:t>
            </w:r>
            <w:proofErr w:type="spellEnd"/>
          </w:p>
        </w:tc>
      </w:tr>
      <w:tr w:rsidR="00F4411E" w:rsidRPr="00042BA2" w14:paraId="1F095A67" w14:textId="77777777" w:rsidTr="00192510">
        <w:trPr>
          <w:cantSplit/>
          <w:jc w:val="center"/>
        </w:trPr>
        <w:tc>
          <w:tcPr>
            <w:tcW w:w="3215" w:type="dxa"/>
            <w:vMerge w:val="restart"/>
            <w:shd w:val="clear" w:color="auto" w:fill="auto"/>
          </w:tcPr>
          <w:p w14:paraId="0B37AF69" w14:textId="77777777" w:rsidR="00F4411E" w:rsidRPr="00042BA2" w:rsidRDefault="00F4411E" w:rsidP="00627456">
            <w:r w:rsidRPr="00042BA2">
              <w:t>0x</w:t>
            </w:r>
            <w:r>
              <w:t>3</w:t>
            </w:r>
            <w:r w:rsidRPr="00042BA2">
              <w:t>2 (Steering Wheel Adjust)</w:t>
            </w:r>
          </w:p>
        </w:tc>
        <w:tc>
          <w:tcPr>
            <w:tcW w:w="2880" w:type="dxa"/>
            <w:tcBorders>
              <w:right w:val="double" w:sz="4" w:space="0" w:color="auto"/>
            </w:tcBorders>
            <w:shd w:val="clear" w:color="auto" w:fill="auto"/>
          </w:tcPr>
          <w:p w14:paraId="72510C35" w14:textId="77777777" w:rsidR="00F4411E" w:rsidRPr="00042BA2" w:rsidRDefault="00F4411E" w:rsidP="00627456">
            <w:r w:rsidRPr="00042BA2">
              <w:t>0x1 (True)</w:t>
            </w:r>
          </w:p>
        </w:tc>
        <w:tc>
          <w:tcPr>
            <w:tcW w:w="2528" w:type="dxa"/>
            <w:tcBorders>
              <w:left w:val="double" w:sz="4" w:space="0" w:color="auto"/>
            </w:tcBorders>
          </w:tcPr>
          <w:p w14:paraId="2A4E4EE2" w14:textId="77777777" w:rsidR="00F4411E" w:rsidRDefault="00F4411E" w:rsidP="00627456">
            <w:r w:rsidRPr="00042BA2">
              <w:t>0x0 (False)</w:t>
            </w:r>
          </w:p>
        </w:tc>
        <w:tc>
          <w:tcPr>
            <w:tcW w:w="2973" w:type="dxa"/>
          </w:tcPr>
          <w:p w14:paraId="1934F0DF" w14:textId="77777777" w:rsidR="00F4411E" w:rsidRPr="00042BA2" w:rsidRDefault="00F4411E" w:rsidP="00627456">
            <w:r w:rsidRPr="00042BA2">
              <w:t>0x1 (True)</w:t>
            </w:r>
          </w:p>
        </w:tc>
      </w:tr>
      <w:tr w:rsidR="00F4411E" w:rsidRPr="00042BA2" w14:paraId="7C16F8D9" w14:textId="77777777" w:rsidTr="00192510">
        <w:trPr>
          <w:cantSplit/>
          <w:jc w:val="center"/>
        </w:trPr>
        <w:tc>
          <w:tcPr>
            <w:tcW w:w="3215" w:type="dxa"/>
            <w:vMerge/>
            <w:shd w:val="clear" w:color="auto" w:fill="auto"/>
          </w:tcPr>
          <w:p w14:paraId="44DDEE85" w14:textId="77777777" w:rsidR="00F4411E" w:rsidRPr="00042BA2" w:rsidRDefault="00F4411E" w:rsidP="00627456"/>
        </w:tc>
        <w:tc>
          <w:tcPr>
            <w:tcW w:w="2880" w:type="dxa"/>
            <w:tcBorders>
              <w:right w:val="double" w:sz="4" w:space="0" w:color="auto"/>
            </w:tcBorders>
            <w:shd w:val="clear" w:color="auto" w:fill="auto"/>
          </w:tcPr>
          <w:p w14:paraId="11143AA3" w14:textId="77777777" w:rsidR="00F4411E" w:rsidRPr="00042BA2" w:rsidRDefault="00F4411E" w:rsidP="00627456">
            <w:r w:rsidRPr="00042BA2">
              <w:t>0x0 (False)</w:t>
            </w:r>
          </w:p>
        </w:tc>
        <w:tc>
          <w:tcPr>
            <w:tcW w:w="2528" w:type="dxa"/>
            <w:tcBorders>
              <w:left w:val="double" w:sz="4" w:space="0" w:color="auto"/>
            </w:tcBorders>
          </w:tcPr>
          <w:p w14:paraId="501A3C48" w14:textId="77777777" w:rsidR="00F4411E" w:rsidRDefault="00F4411E" w:rsidP="00627456">
            <w:r w:rsidRPr="00042BA2">
              <w:t>0x1 (True)</w:t>
            </w:r>
          </w:p>
        </w:tc>
        <w:tc>
          <w:tcPr>
            <w:tcW w:w="2973" w:type="dxa"/>
          </w:tcPr>
          <w:p w14:paraId="1987716C" w14:textId="77777777" w:rsidR="00F4411E" w:rsidRPr="00042BA2" w:rsidRDefault="00F4411E" w:rsidP="00627456">
            <w:r w:rsidRPr="00042BA2">
              <w:t>0x0 (False)</w:t>
            </w:r>
          </w:p>
        </w:tc>
      </w:tr>
      <w:tr w:rsidR="00F4411E" w:rsidRPr="00042BA2" w14:paraId="33E6DF4D" w14:textId="77777777" w:rsidTr="00192510">
        <w:trPr>
          <w:cantSplit/>
          <w:jc w:val="center"/>
        </w:trPr>
        <w:tc>
          <w:tcPr>
            <w:tcW w:w="6095" w:type="dxa"/>
            <w:gridSpan w:val="2"/>
            <w:tcBorders>
              <w:right w:val="double" w:sz="4" w:space="0" w:color="auto"/>
            </w:tcBorders>
            <w:shd w:val="clear" w:color="auto" w:fill="auto"/>
          </w:tcPr>
          <w:p w14:paraId="18559B04" w14:textId="77777777" w:rsidR="00F4411E" w:rsidRPr="00042BA2" w:rsidRDefault="00F4411E" w:rsidP="00627456">
            <w:r w:rsidRPr="00042BA2">
              <w:t>All Other Cases</w:t>
            </w:r>
          </w:p>
        </w:tc>
        <w:tc>
          <w:tcPr>
            <w:tcW w:w="2528" w:type="dxa"/>
            <w:tcBorders>
              <w:left w:val="double" w:sz="4" w:space="0" w:color="auto"/>
            </w:tcBorders>
          </w:tcPr>
          <w:p w14:paraId="2728976F" w14:textId="77777777" w:rsidR="00F4411E" w:rsidRDefault="00F4411E" w:rsidP="00627456">
            <w:r>
              <w:t>No State Change</w:t>
            </w:r>
          </w:p>
        </w:tc>
        <w:tc>
          <w:tcPr>
            <w:tcW w:w="2973" w:type="dxa"/>
          </w:tcPr>
          <w:p w14:paraId="5B4652E4" w14:textId="77777777" w:rsidR="00F4411E" w:rsidRDefault="00F4411E" w:rsidP="00627456">
            <w:r>
              <w:t>No State Change</w:t>
            </w:r>
          </w:p>
        </w:tc>
      </w:tr>
    </w:tbl>
    <w:p w14:paraId="3B116B15" w14:textId="77777777" w:rsidR="00F4411E" w:rsidRDefault="00F4411E" w:rsidP="00F4411E"/>
    <w:p w14:paraId="2645E3DD" w14:textId="324E163C" w:rsidR="00F4411E" w:rsidRDefault="00F4411E" w:rsidP="00F4411E"/>
    <w:p w14:paraId="3E2CEFAA" w14:textId="032A9337" w:rsidR="00192510" w:rsidRPr="00F4411E" w:rsidRDefault="00F35C31" w:rsidP="00192510">
      <w:pPr>
        <w:pStyle w:val="Heading7"/>
        <w:spacing w:before="0" w:after="0"/>
      </w:pPr>
      <w:proofErr w:type="spellStart"/>
      <w:r w:rsidRPr="00F35C31">
        <w:t>Left_Mirror_Adjust_Flag</w:t>
      </w:r>
      <w:proofErr w:type="spellEnd"/>
      <w:r w:rsidRPr="00F35C31">
        <w:t xml:space="preserve"> </w:t>
      </w:r>
      <w:r w:rsidR="00192510">
        <w:t>State Table</w:t>
      </w:r>
    </w:p>
    <w:tbl>
      <w:tblPr>
        <w:tblW w:w="12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150"/>
        <w:gridCol w:w="2528"/>
        <w:gridCol w:w="2528"/>
      </w:tblGrid>
      <w:tr w:rsidR="00F4411E" w:rsidRPr="00042BA2" w14:paraId="7F954D15" w14:textId="77777777" w:rsidTr="00192510">
        <w:trPr>
          <w:cantSplit/>
          <w:tblHeader/>
          <w:jc w:val="center"/>
        </w:trPr>
        <w:tc>
          <w:tcPr>
            <w:tcW w:w="2706" w:type="dxa"/>
            <w:shd w:val="clear" w:color="auto" w:fill="auto"/>
          </w:tcPr>
          <w:p w14:paraId="624369F4" w14:textId="77777777" w:rsidR="00F4411E" w:rsidRPr="00042BA2" w:rsidRDefault="00F4411E" w:rsidP="00627456">
            <w:pPr>
              <w:rPr>
                <w:b/>
                <w:bCs/>
              </w:rPr>
            </w:pPr>
            <w:bookmarkStart w:id="23" w:name="_Hlk78877319"/>
            <w:proofErr w:type="spellStart"/>
            <w:r w:rsidRPr="00042BA2">
              <w:rPr>
                <w:b/>
                <w:bCs/>
              </w:rPr>
              <w:t>Secondary_Active_Switch</w:t>
            </w:r>
            <w:proofErr w:type="spellEnd"/>
          </w:p>
        </w:tc>
        <w:tc>
          <w:tcPr>
            <w:tcW w:w="2651" w:type="dxa"/>
            <w:tcBorders>
              <w:right w:val="double" w:sz="4" w:space="0" w:color="auto"/>
            </w:tcBorders>
            <w:shd w:val="clear" w:color="auto" w:fill="auto"/>
          </w:tcPr>
          <w:p w14:paraId="4F449938" w14:textId="77777777" w:rsidR="00F4411E" w:rsidRPr="00042BA2" w:rsidRDefault="00F4411E" w:rsidP="00627456">
            <w:pPr>
              <w:rPr>
                <w:b/>
                <w:bCs/>
              </w:rPr>
            </w:pPr>
            <w:proofErr w:type="spellStart"/>
            <w:r w:rsidRPr="00042BA2">
              <w:rPr>
                <w:b/>
                <w:bCs/>
              </w:rPr>
              <w:t>Secondary_Switch_Press</w:t>
            </w:r>
            <w:proofErr w:type="spellEnd"/>
          </w:p>
        </w:tc>
        <w:tc>
          <w:tcPr>
            <w:tcW w:w="2150" w:type="dxa"/>
            <w:tcBorders>
              <w:left w:val="double" w:sz="4" w:space="0" w:color="auto"/>
            </w:tcBorders>
            <w:shd w:val="clear" w:color="auto" w:fill="auto"/>
          </w:tcPr>
          <w:p w14:paraId="15B6E28C" w14:textId="77777777" w:rsidR="00F4411E" w:rsidRPr="00042BA2" w:rsidRDefault="00F4411E" w:rsidP="00627456">
            <w:pPr>
              <w:rPr>
                <w:b/>
                <w:bCs/>
              </w:rPr>
            </w:pPr>
            <w:proofErr w:type="spellStart"/>
            <w:r w:rsidRPr="00926A27">
              <w:rPr>
                <w:b/>
                <w:bCs/>
              </w:rPr>
              <w:t>MirrorSelFold_D_Rq</w:t>
            </w:r>
            <w:proofErr w:type="spellEnd"/>
          </w:p>
        </w:tc>
        <w:tc>
          <w:tcPr>
            <w:tcW w:w="2528" w:type="dxa"/>
          </w:tcPr>
          <w:p w14:paraId="241DC93C" w14:textId="77777777" w:rsidR="00F4411E" w:rsidRPr="00926A27" w:rsidRDefault="00F4411E" w:rsidP="00627456">
            <w:pPr>
              <w:rPr>
                <w:b/>
                <w:bCs/>
              </w:rPr>
            </w:pPr>
            <w:proofErr w:type="spellStart"/>
            <w:r w:rsidRPr="00D546B6">
              <w:rPr>
                <w:b/>
                <w:bCs/>
              </w:rPr>
              <w:t>Driver_Adjustment_Flag</w:t>
            </w:r>
            <w:proofErr w:type="spellEnd"/>
          </w:p>
        </w:tc>
        <w:tc>
          <w:tcPr>
            <w:tcW w:w="2528" w:type="dxa"/>
          </w:tcPr>
          <w:p w14:paraId="25BDDB5D" w14:textId="77777777" w:rsidR="00F4411E" w:rsidRPr="00926A27" w:rsidRDefault="00F4411E" w:rsidP="00627456">
            <w:pPr>
              <w:rPr>
                <w:b/>
                <w:bCs/>
              </w:rPr>
            </w:pPr>
            <w:bookmarkStart w:id="24" w:name="_Hlk81505634"/>
            <w:proofErr w:type="spellStart"/>
            <w:r w:rsidRPr="00C442A7">
              <w:rPr>
                <w:b/>
                <w:bCs/>
              </w:rPr>
              <w:t>Left</w:t>
            </w:r>
            <w:r>
              <w:rPr>
                <w:b/>
                <w:bCs/>
              </w:rPr>
              <w:t>_</w:t>
            </w:r>
            <w:r w:rsidRPr="00C442A7">
              <w:rPr>
                <w:b/>
                <w:bCs/>
              </w:rPr>
              <w:t>Mirror</w:t>
            </w:r>
            <w:r>
              <w:rPr>
                <w:b/>
                <w:bCs/>
              </w:rPr>
              <w:t>_</w:t>
            </w:r>
            <w:r w:rsidRPr="00C442A7">
              <w:rPr>
                <w:b/>
                <w:bCs/>
              </w:rPr>
              <w:t>Adjust</w:t>
            </w:r>
            <w:r>
              <w:rPr>
                <w:b/>
                <w:bCs/>
              </w:rPr>
              <w:t>_Flag</w:t>
            </w:r>
            <w:bookmarkEnd w:id="24"/>
            <w:proofErr w:type="spellEnd"/>
          </w:p>
        </w:tc>
      </w:tr>
      <w:bookmarkEnd w:id="23"/>
      <w:tr w:rsidR="00F4411E" w:rsidRPr="00042BA2" w14:paraId="7A0F1815" w14:textId="77777777" w:rsidTr="00192510">
        <w:trPr>
          <w:cantSplit/>
          <w:jc w:val="center"/>
        </w:trPr>
        <w:tc>
          <w:tcPr>
            <w:tcW w:w="2706" w:type="dxa"/>
            <w:vMerge w:val="restart"/>
            <w:shd w:val="clear" w:color="auto" w:fill="auto"/>
          </w:tcPr>
          <w:p w14:paraId="1DBB17B7" w14:textId="77777777" w:rsidR="00F4411E" w:rsidRPr="00042BA2" w:rsidRDefault="00F4411E" w:rsidP="00627456">
            <w:r w:rsidRPr="00042BA2">
              <w:t>0x</w:t>
            </w:r>
            <w:r>
              <w:t>3</w:t>
            </w:r>
            <w:r w:rsidRPr="00042BA2">
              <w:t>4 (Left Mirror Adjust)</w:t>
            </w:r>
          </w:p>
        </w:tc>
        <w:tc>
          <w:tcPr>
            <w:tcW w:w="2651" w:type="dxa"/>
            <w:tcBorders>
              <w:right w:val="double" w:sz="4" w:space="0" w:color="auto"/>
            </w:tcBorders>
            <w:shd w:val="clear" w:color="auto" w:fill="auto"/>
          </w:tcPr>
          <w:p w14:paraId="2D898F57" w14:textId="77777777" w:rsidR="00F4411E" w:rsidRPr="00042BA2" w:rsidRDefault="00F4411E" w:rsidP="00627456">
            <w:r w:rsidRPr="00042BA2">
              <w:t>0x1 (True)</w:t>
            </w:r>
          </w:p>
        </w:tc>
        <w:tc>
          <w:tcPr>
            <w:tcW w:w="2150" w:type="dxa"/>
            <w:tcBorders>
              <w:left w:val="double" w:sz="4" w:space="0" w:color="auto"/>
            </w:tcBorders>
          </w:tcPr>
          <w:p w14:paraId="114CB781" w14:textId="77777777" w:rsidR="00F4411E" w:rsidRDefault="00F4411E" w:rsidP="00627456">
            <w:r w:rsidRPr="00926A27">
              <w:t>0x1 (Left)</w:t>
            </w:r>
          </w:p>
        </w:tc>
        <w:tc>
          <w:tcPr>
            <w:tcW w:w="2528" w:type="dxa"/>
          </w:tcPr>
          <w:p w14:paraId="47287A7F" w14:textId="77777777" w:rsidR="00F4411E" w:rsidRPr="00926A27" w:rsidRDefault="00F4411E" w:rsidP="00627456">
            <w:r w:rsidRPr="00042BA2">
              <w:t>0x0 (False)</w:t>
            </w:r>
          </w:p>
        </w:tc>
        <w:tc>
          <w:tcPr>
            <w:tcW w:w="2528" w:type="dxa"/>
          </w:tcPr>
          <w:p w14:paraId="76F04189" w14:textId="77777777" w:rsidR="00F4411E" w:rsidRPr="00926A27" w:rsidRDefault="00F4411E" w:rsidP="00627456">
            <w:r w:rsidRPr="00042BA2">
              <w:t>0x1 (True)</w:t>
            </w:r>
          </w:p>
        </w:tc>
      </w:tr>
      <w:tr w:rsidR="00F4411E" w:rsidRPr="00042BA2" w14:paraId="23CAF446" w14:textId="77777777" w:rsidTr="00192510">
        <w:trPr>
          <w:cantSplit/>
          <w:jc w:val="center"/>
        </w:trPr>
        <w:tc>
          <w:tcPr>
            <w:tcW w:w="2706" w:type="dxa"/>
            <w:vMerge/>
            <w:shd w:val="clear" w:color="auto" w:fill="auto"/>
          </w:tcPr>
          <w:p w14:paraId="301BCC73" w14:textId="77777777" w:rsidR="00F4411E" w:rsidRPr="00042BA2" w:rsidRDefault="00F4411E" w:rsidP="00627456"/>
        </w:tc>
        <w:tc>
          <w:tcPr>
            <w:tcW w:w="2651" w:type="dxa"/>
            <w:tcBorders>
              <w:right w:val="double" w:sz="4" w:space="0" w:color="auto"/>
            </w:tcBorders>
            <w:shd w:val="clear" w:color="auto" w:fill="auto"/>
          </w:tcPr>
          <w:p w14:paraId="357F2421" w14:textId="77777777" w:rsidR="00F4411E" w:rsidRPr="00042BA2" w:rsidRDefault="00F4411E" w:rsidP="00627456">
            <w:r w:rsidRPr="00042BA2">
              <w:t>0x0 (False)</w:t>
            </w:r>
          </w:p>
        </w:tc>
        <w:tc>
          <w:tcPr>
            <w:tcW w:w="2150" w:type="dxa"/>
            <w:tcBorders>
              <w:left w:val="double" w:sz="4" w:space="0" w:color="auto"/>
            </w:tcBorders>
          </w:tcPr>
          <w:p w14:paraId="6999E359" w14:textId="77777777" w:rsidR="00F4411E" w:rsidRDefault="00F4411E" w:rsidP="00627456">
            <w:r>
              <w:t>0x0 (Null)</w:t>
            </w:r>
          </w:p>
        </w:tc>
        <w:tc>
          <w:tcPr>
            <w:tcW w:w="2528" w:type="dxa"/>
          </w:tcPr>
          <w:p w14:paraId="4FB3B39C" w14:textId="77777777" w:rsidR="00F4411E" w:rsidRDefault="00F4411E" w:rsidP="00627456">
            <w:r w:rsidRPr="00042BA2">
              <w:t>0x1 (True)</w:t>
            </w:r>
          </w:p>
        </w:tc>
        <w:tc>
          <w:tcPr>
            <w:tcW w:w="2528" w:type="dxa"/>
          </w:tcPr>
          <w:p w14:paraId="3BFE3F30" w14:textId="77777777" w:rsidR="00F4411E" w:rsidRDefault="00F4411E" w:rsidP="00627456">
            <w:r w:rsidRPr="00042BA2">
              <w:t>0x0 (False)</w:t>
            </w:r>
          </w:p>
        </w:tc>
      </w:tr>
      <w:tr w:rsidR="00F4411E" w:rsidRPr="00042BA2" w14:paraId="226D9941" w14:textId="77777777" w:rsidTr="00192510">
        <w:trPr>
          <w:cantSplit/>
          <w:jc w:val="center"/>
        </w:trPr>
        <w:tc>
          <w:tcPr>
            <w:tcW w:w="5357" w:type="dxa"/>
            <w:gridSpan w:val="2"/>
            <w:tcBorders>
              <w:right w:val="double" w:sz="4" w:space="0" w:color="auto"/>
            </w:tcBorders>
            <w:shd w:val="clear" w:color="auto" w:fill="auto"/>
          </w:tcPr>
          <w:p w14:paraId="3C09E11F" w14:textId="77777777" w:rsidR="00F4411E" w:rsidRPr="00042BA2" w:rsidRDefault="00F4411E" w:rsidP="00627456">
            <w:r w:rsidRPr="00042BA2">
              <w:t>All Other Cases</w:t>
            </w:r>
          </w:p>
        </w:tc>
        <w:tc>
          <w:tcPr>
            <w:tcW w:w="2150" w:type="dxa"/>
            <w:tcBorders>
              <w:left w:val="double" w:sz="4" w:space="0" w:color="auto"/>
            </w:tcBorders>
          </w:tcPr>
          <w:p w14:paraId="620E24DF" w14:textId="77777777" w:rsidR="00F4411E" w:rsidRDefault="00F4411E" w:rsidP="00627456">
            <w:r>
              <w:t>No State Change</w:t>
            </w:r>
          </w:p>
        </w:tc>
        <w:tc>
          <w:tcPr>
            <w:tcW w:w="2528" w:type="dxa"/>
          </w:tcPr>
          <w:p w14:paraId="53A96B35" w14:textId="77777777" w:rsidR="00F4411E" w:rsidRDefault="00F4411E" w:rsidP="00627456">
            <w:r>
              <w:t>No State Change</w:t>
            </w:r>
          </w:p>
        </w:tc>
        <w:tc>
          <w:tcPr>
            <w:tcW w:w="2528" w:type="dxa"/>
          </w:tcPr>
          <w:p w14:paraId="2582B52F" w14:textId="77777777" w:rsidR="00F4411E" w:rsidRDefault="00F4411E" w:rsidP="00627456">
            <w:r>
              <w:t>No State Change</w:t>
            </w:r>
          </w:p>
        </w:tc>
      </w:tr>
    </w:tbl>
    <w:p w14:paraId="619D0989" w14:textId="77777777" w:rsidR="00F4411E" w:rsidRDefault="00F4411E" w:rsidP="00F4411E"/>
    <w:p w14:paraId="6083AC14" w14:textId="4A97AAC1" w:rsidR="00F4411E" w:rsidRDefault="00F4411E" w:rsidP="00F4411E"/>
    <w:p w14:paraId="0D29A232" w14:textId="20AA19E0" w:rsidR="00192510" w:rsidRPr="00F4411E" w:rsidRDefault="00F35C31" w:rsidP="00192510">
      <w:pPr>
        <w:pStyle w:val="Heading7"/>
        <w:spacing w:before="0" w:after="0"/>
      </w:pPr>
      <w:proofErr w:type="spellStart"/>
      <w:r w:rsidRPr="00F35C31">
        <w:t>Right_Mirror_Adjust_Flag</w:t>
      </w:r>
      <w:proofErr w:type="spellEnd"/>
      <w:r w:rsidRPr="00F35C31">
        <w:t xml:space="preserve"> </w:t>
      </w:r>
      <w:r w:rsidR="00192510">
        <w:t>State Table</w:t>
      </w:r>
    </w:p>
    <w:tbl>
      <w:tblPr>
        <w:tblW w:w="12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150"/>
        <w:gridCol w:w="2528"/>
        <w:gridCol w:w="2672"/>
      </w:tblGrid>
      <w:tr w:rsidR="00F4411E" w:rsidRPr="00042BA2" w14:paraId="0803D8C2" w14:textId="77777777" w:rsidTr="00192510">
        <w:trPr>
          <w:cantSplit/>
          <w:tblHeader/>
          <w:jc w:val="center"/>
        </w:trPr>
        <w:tc>
          <w:tcPr>
            <w:tcW w:w="2706" w:type="dxa"/>
            <w:shd w:val="clear" w:color="auto" w:fill="auto"/>
          </w:tcPr>
          <w:p w14:paraId="366D56E7" w14:textId="77777777" w:rsidR="00F4411E" w:rsidRPr="00042BA2" w:rsidRDefault="00F4411E" w:rsidP="00627456">
            <w:pPr>
              <w:rPr>
                <w:b/>
                <w:bCs/>
              </w:rPr>
            </w:pPr>
            <w:proofErr w:type="spellStart"/>
            <w:r w:rsidRPr="00042BA2">
              <w:rPr>
                <w:b/>
                <w:bCs/>
              </w:rPr>
              <w:t>Secondary_Active_Switch</w:t>
            </w:r>
            <w:proofErr w:type="spellEnd"/>
          </w:p>
        </w:tc>
        <w:tc>
          <w:tcPr>
            <w:tcW w:w="2651" w:type="dxa"/>
            <w:tcBorders>
              <w:right w:val="double" w:sz="4" w:space="0" w:color="auto"/>
            </w:tcBorders>
            <w:shd w:val="clear" w:color="auto" w:fill="auto"/>
          </w:tcPr>
          <w:p w14:paraId="1BABBB61" w14:textId="77777777" w:rsidR="00F4411E" w:rsidRPr="00042BA2" w:rsidRDefault="00F4411E" w:rsidP="00627456">
            <w:pPr>
              <w:rPr>
                <w:b/>
                <w:bCs/>
              </w:rPr>
            </w:pPr>
            <w:proofErr w:type="spellStart"/>
            <w:r w:rsidRPr="00042BA2">
              <w:rPr>
                <w:b/>
                <w:bCs/>
              </w:rPr>
              <w:t>Secondary_Switch_Press</w:t>
            </w:r>
            <w:proofErr w:type="spellEnd"/>
          </w:p>
        </w:tc>
        <w:tc>
          <w:tcPr>
            <w:tcW w:w="2150" w:type="dxa"/>
            <w:tcBorders>
              <w:left w:val="double" w:sz="4" w:space="0" w:color="auto"/>
            </w:tcBorders>
            <w:shd w:val="clear" w:color="auto" w:fill="auto"/>
          </w:tcPr>
          <w:p w14:paraId="26403B73" w14:textId="77777777" w:rsidR="00F4411E" w:rsidRPr="00042BA2" w:rsidRDefault="00F4411E" w:rsidP="00627456">
            <w:pPr>
              <w:rPr>
                <w:b/>
                <w:bCs/>
              </w:rPr>
            </w:pPr>
            <w:proofErr w:type="spellStart"/>
            <w:r w:rsidRPr="00926A27">
              <w:rPr>
                <w:b/>
                <w:bCs/>
              </w:rPr>
              <w:t>MirrorSelFold_D_Rq</w:t>
            </w:r>
            <w:proofErr w:type="spellEnd"/>
          </w:p>
        </w:tc>
        <w:tc>
          <w:tcPr>
            <w:tcW w:w="2528" w:type="dxa"/>
          </w:tcPr>
          <w:p w14:paraId="093581FF" w14:textId="77777777" w:rsidR="00F4411E" w:rsidRPr="00926A27" w:rsidRDefault="00F4411E" w:rsidP="00627456">
            <w:pPr>
              <w:rPr>
                <w:b/>
                <w:bCs/>
              </w:rPr>
            </w:pPr>
            <w:proofErr w:type="spellStart"/>
            <w:r w:rsidRPr="00D546B6">
              <w:rPr>
                <w:b/>
                <w:bCs/>
              </w:rPr>
              <w:t>Driver_Adjustment_Flag</w:t>
            </w:r>
            <w:proofErr w:type="spellEnd"/>
          </w:p>
        </w:tc>
        <w:tc>
          <w:tcPr>
            <w:tcW w:w="2672" w:type="dxa"/>
          </w:tcPr>
          <w:p w14:paraId="64C8D798" w14:textId="77777777" w:rsidR="00F4411E" w:rsidRPr="00926A27" w:rsidRDefault="00F4411E" w:rsidP="00627456">
            <w:pPr>
              <w:rPr>
                <w:b/>
                <w:bCs/>
              </w:rPr>
            </w:pPr>
            <w:proofErr w:type="spellStart"/>
            <w:r>
              <w:rPr>
                <w:b/>
                <w:bCs/>
              </w:rPr>
              <w:t>Right_</w:t>
            </w:r>
            <w:r w:rsidRPr="00C442A7">
              <w:rPr>
                <w:b/>
                <w:bCs/>
              </w:rPr>
              <w:t>Mirror</w:t>
            </w:r>
            <w:r>
              <w:rPr>
                <w:b/>
                <w:bCs/>
              </w:rPr>
              <w:t>_</w:t>
            </w:r>
            <w:r w:rsidRPr="00C442A7">
              <w:rPr>
                <w:b/>
                <w:bCs/>
              </w:rPr>
              <w:t>Adjust</w:t>
            </w:r>
            <w:r>
              <w:rPr>
                <w:b/>
                <w:bCs/>
              </w:rPr>
              <w:t>_Flag</w:t>
            </w:r>
            <w:proofErr w:type="spellEnd"/>
          </w:p>
        </w:tc>
      </w:tr>
      <w:tr w:rsidR="00F4411E" w:rsidRPr="00042BA2" w14:paraId="37197AC2" w14:textId="77777777" w:rsidTr="00192510">
        <w:trPr>
          <w:cantSplit/>
          <w:jc w:val="center"/>
        </w:trPr>
        <w:tc>
          <w:tcPr>
            <w:tcW w:w="2706" w:type="dxa"/>
            <w:vMerge w:val="restart"/>
            <w:shd w:val="clear" w:color="auto" w:fill="auto"/>
          </w:tcPr>
          <w:p w14:paraId="169F4B98" w14:textId="77777777" w:rsidR="00F4411E" w:rsidRPr="00042BA2" w:rsidRDefault="00F4411E" w:rsidP="00627456">
            <w:r w:rsidRPr="00042BA2">
              <w:t>0x</w:t>
            </w:r>
            <w:r>
              <w:t>3</w:t>
            </w:r>
            <w:r w:rsidRPr="00042BA2">
              <w:t>6 (Right Mirror Adjust)</w:t>
            </w:r>
          </w:p>
        </w:tc>
        <w:tc>
          <w:tcPr>
            <w:tcW w:w="2651" w:type="dxa"/>
            <w:tcBorders>
              <w:right w:val="double" w:sz="4" w:space="0" w:color="auto"/>
            </w:tcBorders>
            <w:shd w:val="clear" w:color="auto" w:fill="auto"/>
          </w:tcPr>
          <w:p w14:paraId="7823B3C6" w14:textId="77777777" w:rsidR="00F4411E" w:rsidRPr="00042BA2" w:rsidRDefault="00F4411E" w:rsidP="00627456">
            <w:r w:rsidRPr="00042BA2">
              <w:t>0x1 (True)</w:t>
            </w:r>
          </w:p>
        </w:tc>
        <w:tc>
          <w:tcPr>
            <w:tcW w:w="2150" w:type="dxa"/>
            <w:tcBorders>
              <w:left w:val="double" w:sz="4" w:space="0" w:color="auto"/>
            </w:tcBorders>
          </w:tcPr>
          <w:p w14:paraId="0CB49D8E" w14:textId="77777777" w:rsidR="00F4411E" w:rsidRDefault="00F4411E" w:rsidP="00627456">
            <w:r>
              <w:t>0x2 (Right)</w:t>
            </w:r>
          </w:p>
        </w:tc>
        <w:tc>
          <w:tcPr>
            <w:tcW w:w="2528" w:type="dxa"/>
          </w:tcPr>
          <w:p w14:paraId="080D1659" w14:textId="77777777" w:rsidR="00F4411E" w:rsidRDefault="00F4411E" w:rsidP="00627456">
            <w:r w:rsidRPr="00042BA2">
              <w:t>0x0 (False)</w:t>
            </w:r>
          </w:p>
        </w:tc>
        <w:tc>
          <w:tcPr>
            <w:tcW w:w="2672" w:type="dxa"/>
          </w:tcPr>
          <w:p w14:paraId="791F0BED" w14:textId="77777777" w:rsidR="00F4411E" w:rsidRDefault="00F4411E" w:rsidP="00627456">
            <w:r w:rsidRPr="00042BA2">
              <w:t>0x1 (True)</w:t>
            </w:r>
          </w:p>
        </w:tc>
      </w:tr>
      <w:tr w:rsidR="00F4411E" w:rsidRPr="00042BA2" w14:paraId="54291C10" w14:textId="77777777" w:rsidTr="00192510">
        <w:trPr>
          <w:cantSplit/>
          <w:jc w:val="center"/>
        </w:trPr>
        <w:tc>
          <w:tcPr>
            <w:tcW w:w="2706" w:type="dxa"/>
            <w:vMerge/>
            <w:shd w:val="clear" w:color="auto" w:fill="auto"/>
          </w:tcPr>
          <w:p w14:paraId="67874176" w14:textId="77777777" w:rsidR="00F4411E" w:rsidRPr="00042BA2" w:rsidRDefault="00F4411E" w:rsidP="00627456"/>
        </w:tc>
        <w:tc>
          <w:tcPr>
            <w:tcW w:w="2651" w:type="dxa"/>
            <w:tcBorders>
              <w:right w:val="double" w:sz="4" w:space="0" w:color="auto"/>
            </w:tcBorders>
            <w:shd w:val="clear" w:color="auto" w:fill="auto"/>
          </w:tcPr>
          <w:p w14:paraId="4AE735AA" w14:textId="77777777" w:rsidR="00F4411E" w:rsidRPr="00042BA2" w:rsidRDefault="00F4411E" w:rsidP="00627456">
            <w:r w:rsidRPr="00042BA2">
              <w:t>0x0 (False)</w:t>
            </w:r>
          </w:p>
        </w:tc>
        <w:tc>
          <w:tcPr>
            <w:tcW w:w="2150" w:type="dxa"/>
            <w:tcBorders>
              <w:left w:val="double" w:sz="4" w:space="0" w:color="auto"/>
            </w:tcBorders>
          </w:tcPr>
          <w:p w14:paraId="2302A6E2" w14:textId="77777777" w:rsidR="00F4411E" w:rsidRDefault="00F4411E" w:rsidP="00627456">
            <w:r>
              <w:t>0x0 (Null)</w:t>
            </w:r>
          </w:p>
        </w:tc>
        <w:tc>
          <w:tcPr>
            <w:tcW w:w="2528" w:type="dxa"/>
          </w:tcPr>
          <w:p w14:paraId="37C8E3B3" w14:textId="77777777" w:rsidR="00F4411E" w:rsidRDefault="00F4411E" w:rsidP="00627456">
            <w:r w:rsidRPr="00042BA2">
              <w:t>0x1 (True)</w:t>
            </w:r>
          </w:p>
        </w:tc>
        <w:tc>
          <w:tcPr>
            <w:tcW w:w="2672" w:type="dxa"/>
          </w:tcPr>
          <w:p w14:paraId="30D41B53" w14:textId="77777777" w:rsidR="00F4411E" w:rsidRDefault="00F4411E" w:rsidP="00627456">
            <w:r w:rsidRPr="00042BA2">
              <w:t>0x0 (False)</w:t>
            </w:r>
          </w:p>
        </w:tc>
      </w:tr>
      <w:tr w:rsidR="00F4411E" w:rsidRPr="00042BA2" w14:paraId="08C75752" w14:textId="77777777" w:rsidTr="00192510">
        <w:trPr>
          <w:cantSplit/>
          <w:jc w:val="center"/>
        </w:trPr>
        <w:tc>
          <w:tcPr>
            <w:tcW w:w="5357" w:type="dxa"/>
            <w:gridSpan w:val="2"/>
            <w:tcBorders>
              <w:right w:val="double" w:sz="4" w:space="0" w:color="auto"/>
            </w:tcBorders>
            <w:shd w:val="clear" w:color="auto" w:fill="auto"/>
          </w:tcPr>
          <w:p w14:paraId="482674A5" w14:textId="77777777" w:rsidR="00F4411E" w:rsidRPr="00042BA2" w:rsidRDefault="00F4411E" w:rsidP="00627456">
            <w:r w:rsidRPr="00042BA2">
              <w:t>All Other Cases</w:t>
            </w:r>
          </w:p>
        </w:tc>
        <w:tc>
          <w:tcPr>
            <w:tcW w:w="2150" w:type="dxa"/>
            <w:tcBorders>
              <w:left w:val="double" w:sz="4" w:space="0" w:color="auto"/>
            </w:tcBorders>
          </w:tcPr>
          <w:p w14:paraId="0655A7D3" w14:textId="77777777" w:rsidR="00F4411E" w:rsidRDefault="00F4411E" w:rsidP="00627456">
            <w:r>
              <w:t>No State Change</w:t>
            </w:r>
          </w:p>
        </w:tc>
        <w:tc>
          <w:tcPr>
            <w:tcW w:w="2528" w:type="dxa"/>
          </w:tcPr>
          <w:p w14:paraId="1F1400E0" w14:textId="77777777" w:rsidR="00F4411E" w:rsidRDefault="00F4411E" w:rsidP="00627456">
            <w:r>
              <w:t>No State Change</w:t>
            </w:r>
          </w:p>
        </w:tc>
        <w:tc>
          <w:tcPr>
            <w:tcW w:w="2672" w:type="dxa"/>
          </w:tcPr>
          <w:p w14:paraId="5D726631" w14:textId="77777777" w:rsidR="00F4411E" w:rsidRDefault="00F4411E" w:rsidP="00627456">
            <w:r>
              <w:t>No State Change</w:t>
            </w:r>
          </w:p>
        </w:tc>
      </w:tr>
    </w:tbl>
    <w:p w14:paraId="626D9F62" w14:textId="77777777" w:rsidR="00F4411E" w:rsidRDefault="00F4411E" w:rsidP="00F4411E"/>
    <w:p w14:paraId="22884E17" w14:textId="1140020D" w:rsidR="00F4411E" w:rsidRDefault="00F4411E" w:rsidP="00F4411E"/>
    <w:p w14:paraId="69DCD2A2" w14:textId="077B5F36" w:rsidR="00192510" w:rsidRPr="00F4411E" w:rsidRDefault="00A2325D" w:rsidP="00192510">
      <w:pPr>
        <w:pStyle w:val="Heading7"/>
        <w:spacing w:before="0" w:after="0"/>
      </w:pPr>
      <w:r>
        <w:t>Mirror Fold</w:t>
      </w:r>
      <w:r w:rsidR="00F35C31" w:rsidRP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3600"/>
      </w:tblGrid>
      <w:tr w:rsidR="00F4411E" w:rsidRPr="00042BA2" w14:paraId="18CEB013" w14:textId="77777777" w:rsidTr="00627456">
        <w:trPr>
          <w:cantSplit/>
          <w:tblHeader/>
          <w:jc w:val="center"/>
        </w:trPr>
        <w:tc>
          <w:tcPr>
            <w:tcW w:w="2880" w:type="dxa"/>
            <w:shd w:val="clear" w:color="auto" w:fill="auto"/>
          </w:tcPr>
          <w:p w14:paraId="622899E0"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4AA41831" w14:textId="77777777" w:rsidR="00F4411E" w:rsidRPr="00042BA2" w:rsidRDefault="00F4411E" w:rsidP="00627456">
            <w:pPr>
              <w:rPr>
                <w:b/>
                <w:bCs/>
              </w:rPr>
            </w:pPr>
            <w:proofErr w:type="spellStart"/>
            <w:r w:rsidRPr="00042BA2">
              <w:rPr>
                <w:b/>
                <w:bCs/>
              </w:rPr>
              <w:t>Secondary_Switch_Press</w:t>
            </w:r>
            <w:proofErr w:type="spellEnd"/>
          </w:p>
        </w:tc>
        <w:tc>
          <w:tcPr>
            <w:tcW w:w="3600" w:type="dxa"/>
            <w:tcBorders>
              <w:left w:val="double" w:sz="4" w:space="0" w:color="auto"/>
            </w:tcBorders>
            <w:shd w:val="clear" w:color="auto" w:fill="auto"/>
          </w:tcPr>
          <w:p w14:paraId="1440E645" w14:textId="77777777" w:rsidR="00F4411E" w:rsidRPr="00042BA2" w:rsidRDefault="00F4411E" w:rsidP="00627456">
            <w:pPr>
              <w:rPr>
                <w:b/>
                <w:bCs/>
              </w:rPr>
            </w:pPr>
            <w:proofErr w:type="spellStart"/>
            <w:r w:rsidRPr="00926A27">
              <w:rPr>
                <w:b/>
                <w:bCs/>
              </w:rPr>
              <w:t>MirrorSelFold_D_Rq</w:t>
            </w:r>
            <w:proofErr w:type="spellEnd"/>
          </w:p>
        </w:tc>
      </w:tr>
      <w:tr w:rsidR="00F4411E" w:rsidRPr="00042BA2" w14:paraId="0086EF0C" w14:textId="77777777" w:rsidTr="00627456">
        <w:trPr>
          <w:cantSplit/>
          <w:jc w:val="center"/>
        </w:trPr>
        <w:tc>
          <w:tcPr>
            <w:tcW w:w="2880" w:type="dxa"/>
            <w:vMerge w:val="restart"/>
            <w:shd w:val="clear" w:color="auto" w:fill="auto"/>
          </w:tcPr>
          <w:p w14:paraId="4C45758F" w14:textId="77777777" w:rsidR="00F4411E" w:rsidRPr="00042BA2" w:rsidRDefault="00F4411E" w:rsidP="00627456">
            <w:r w:rsidRPr="00042BA2">
              <w:t>0x</w:t>
            </w:r>
            <w:r>
              <w:t>3</w:t>
            </w:r>
            <w:r w:rsidRPr="00042BA2">
              <w:t>7 (Mirror Fold)</w:t>
            </w:r>
          </w:p>
        </w:tc>
        <w:tc>
          <w:tcPr>
            <w:tcW w:w="2880" w:type="dxa"/>
            <w:tcBorders>
              <w:right w:val="double" w:sz="4" w:space="0" w:color="auto"/>
            </w:tcBorders>
            <w:shd w:val="clear" w:color="auto" w:fill="auto"/>
          </w:tcPr>
          <w:p w14:paraId="1FBBD2AE" w14:textId="77777777" w:rsidR="00F4411E" w:rsidRPr="00042BA2" w:rsidRDefault="00F4411E" w:rsidP="00627456">
            <w:r w:rsidRPr="00042BA2">
              <w:t>0x1 (True)</w:t>
            </w:r>
          </w:p>
        </w:tc>
        <w:tc>
          <w:tcPr>
            <w:tcW w:w="3600" w:type="dxa"/>
            <w:tcBorders>
              <w:left w:val="double" w:sz="4" w:space="0" w:color="auto"/>
            </w:tcBorders>
            <w:shd w:val="clear" w:color="auto" w:fill="auto"/>
          </w:tcPr>
          <w:p w14:paraId="038E2DFD" w14:textId="77777777" w:rsidR="00F4411E" w:rsidRPr="00042BA2" w:rsidRDefault="00F4411E" w:rsidP="00627456">
            <w:r>
              <w:t>0x3 (</w:t>
            </w:r>
            <w:proofErr w:type="spellStart"/>
            <w:r w:rsidRPr="0084487A">
              <w:t>Fold_Unfold</w:t>
            </w:r>
            <w:proofErr w:type="spellEnd"/>
            <w:r>
              <w:t>)</w:t>
            </w:r>
          </w:p>
        </w:tc>
      </w:tr>
      <w:tr w:rsidR="00F4411E" w:rsidRPr="00042BA2" w14:paraId="19AAA4A7" w14:textId="77777777" w:rsidTr="00627456">
        <w:trPr>
          <w:cantSplit/>
          <w:jc w:val="center"/>
        </w:trPr>
        <w:tc>
          <w:tcPr>
            <w:tcW w:w="2880" w:type="dxa"/>
            <w:vMerge/>
            <w:shd w:val="clear" w:color="auto" w:fill="auto"/>
          </w:tcPr>
          <w:p w14:paraId="538D524F" w14:textId="77777777" w:rsidR="00F4411E" w:rsidRPr="00042BA2" w:rsidRDefault="00F4411E" w:rsidP="00627456"/>
        </w:tc>
        <w:tc>
          <w:tcPr>
            <w:tcW w:w="2880" w:type="dxa"/>
            <w:tcBorders>
              <w:right w:val="double" w:sz="4" w:space="0" w:color="auto"/>
            </w:tcBorders>
            <w:shd w:val="clear" w:color="auto" w:fill="auto"/>
          </w:tcPr>
          <w:p w14:paraId="6F9B8E51" w14:textId="77777777" w:rsidR="00F4411E" w:rsidRPr="00042BA2" w:rsidRDefault="00F4411E" w:rsidP="00627456">
            <w:r w:rsidRPr="00042BA2">
              <w:t>0x0 (False)</w:t>
            </w:r>
          </w:p>
        </w:tc>
        <w:tc>
          <w:tcPr>
            <w:tcW w:w="3600" w:type="dxa"/>
            <w:tcBorders>
              <w:left w:val="double" w:sz="4" w:space="0" w:color="auto"/>
            </w:tcBorders>
            <w:shd w:val="clear" w:color="auto" w:fill="auto"/>
          </w:tcPr>
          <w:p w14:paraId="3DAFBB21" w14:textId="77777777" w:rsidR="00F4411E" w:rsidRPr="00042BA2" w:rsidRDefault="00F4411E" w:rsidP="00627456">
            <w:r>
              <w:t>0x0 (Null)</w:t>
            </w:r>
          </w:p>
        </w:tc>
      </w:tr>
      <w:tr w:rsidR="00F4411E" w:rsidRPr="00042BA2" w14:paraId="1B793EF7" w14:textId="77777777" w:rsidTr="00627456">
        <w:trPr>
          <w:cantSplit/>
          <w:jc w:val="center"/>
        </w:trPr>
        <w:tc>
          <w:tcPr>
            <w:tcW w:w="2880" w:type="dxa"/>
            <w:shd w:val="clear" w:color="auto" w:fill="auto"/>
          </w:tcPr>
          <w:p w14:paraId="427B4EF8" w14:textId="77777777" w:rsidR="00F4411E" w:rsidRDefault="00F4411E" w:rsidP="00627456">
            <w:r w:rsidRPr="00042BA2">
              <w:t>0x</w:t>
            </w:r>
            <w:r>
              <w:t>3</w:t>
            </w:r>
            <w:r w:rsidRPr="00042BA2">
              <w:t>7 (Mirror Fold)</w:t>
            </w:r>
            <w:r>
              <w:t xml:space="preserve"> </w:t>
            </w:r>
            <w:r>
              <w:sym w:font="Wingdings" w:char="F0E0"/>
            </w:r>
          </w:p>
          <w:p w14:paraId="0F9151B2" w14:textId="77777777" w:rsidR="00F4411E" w:rsidRPr="00042BA2" w:rsidRDefault="00F4411E" w:rsidP="00627456">
            <w:r>
              <w:t xml:space="preserve">! </w:t>
            </w:r>
            <w:r w:rsidRPr="00042BA2">
              <w:t>0x</w:t>
            </w:r>
            <w:r>
              <w:t>3</w:t>
            </w:r>
            <w:r w:rsidRPr="00042BA2">
              <w:t>7 (Mirror Fold)</w:t>
            </w:r>
          </w:p>
        </w:tc>
        <w:tc>
          <w:tcPr>
            <w:tcW w:w="2880" w:type="dxa"/>
            <w:tcBorders>
              <w:right w:val="double" w:sz="4" w:space="0" w:color="auto"/>
            </w:tcBorders>
            <w:shd w:val="clear" w:color="auto" w:fill="auto"/>
          </w:tcPr>
          <w:p w14:paraId="54F7C5B9" w14:textId="77777777" w:rsidR="00F4411E" w:rsidRPr="00042BA2" w:rsidRDefault="00F4411E" w:rsidP="00627456">
            <w:r>
              <w:t>X</w:t>
            </w:r>
          </w:p>
        </w:tc>
        <w:tc>
          <w:tcPr>
            <w:tcW w:w="3600" w:type="dxa"/>
            <w:tcBorders>
              <w:left w:val="double" w:sz="4" w:space="0" w:color="auto"/>
            </w:tcBorders>
            <w:shd w:val="clear" w:color="auto" w:fill="auto"/>
          </w:tcPr>
          <w:p w14:paraId="40691C8E" w14:textId="77777777" w:rsidR="00F4411E" w:rsidRPr="00042BA2" w:rsidRDefault="00F4411E" w:rsidP="00627456">
            <w:r>
              <w:t>0x0 (Null)</w:t>
            </w:r>
          </w:p>
        </w:tc>
      </w:tr>
      <w:tr w:rsidR="00F4411E" w:rsidRPr="00042BA2" w14:paraId="14576F99" w14:textId="77777777" w:rsidTr="00627456">
        <w:trPr>
          <w:cantSplit/>
          <w:jc w:val="center"/>
        </w:trPr>
        <w:tc>
          <w:tcPr>
            <w:tcW w:w="5760" w:type="dxa"/>
            <w:gridSpan w:val="2"/>
            <w:tcBorders>
              <w:right w:val="double" w:sz="4" w:space="0" w:color="auto"/>
            </w:tcBorders>
            <w:shd w:val="clear" w:color="auto" w:fill="auto"/>
          </w:tcPr>
          <w:p w14:paraId="1571593B" w14:textId="77777777" w:rsidR="00F4411E" w:rsidRPr="00042BA2" w:rsidRDefault="00F4411E" w:rsidP="00627456">
            <w:r w:rsidRPr="00042BA2">
              <w:t>All Other Cases</w:t>
            </w:r>
          </w:p>
        </w:tc>
        <w:tc>
          <w:tcPr>
            <w:tcW w:w="3600" w:type="dxa"/>
            <w:tcBorders>
              <w:left w:val="double" w:sz="4" w:space="0" w:color="auto"/>
            </w:tcBorders>
            <w:shd w:val="clear" w:color="auto" w:fill="auto"/>
          </w:tcPr>
          <w:p w14:paraId="3878FB8F" w14:textId="77777777" w:rsidR="00F4411E" w:rsidRPr="00042BA2" w:rsidRDefault="00F4411E" w:rsidP="00627456">
            <w:r>
              <w:t>No State Change</w:t>
            </w:r>
          </w:p>
        </w:tc>
      </w:tr>
    </w:tbl>
    <w:p w14:paraId="79610177" w14:textId="77777777" w:rsidR="00F4411E" w:rsidRDefault="00F4411E" w:rsidP="00F4411E"/>
    <w:p w14:paraId="19823DF9" w14:textId="57897BD9" w:rsidR="00F4411E" w:rsidRDefault="00F4411E" w:rsidP="00F4411E"/>
    <w:p w14:paraId="3889B7CF" w14:textId="3A4381CA" w:rsidR="00192510" w:rsidRPr="00F4411E" w:rsidRDefault="00A2325D" w:rsidP="00192510">
      <w:pPr>
        <w:pStyle w:val="Heading7"/>
        <w:spacing w:before="0" w:after="0"/>
      </w:pPr>
      <w:r>
        <w:t>Mirror Fold</w:t>
      </w:r>
      <w:r w:rsidR="00F35C31" w:rsidRP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3600"/>
      </w:tblGrid>
      <w:tr w:rsidR="00F4411E" w:rsidRPr="00042BA2" w14:paraId="43580359" w14:textId="77777777" w:rsidTr="00627456">
        <w:trPr>
          <w:cantSplit/>
          <w:tblHeader/>
          <w:jc w:val="center"/>
        </w:trPr>
        <w:tc>
          <w:tcPr>
            <w:tcW w:w="2880" w:type="dxa"/>
            <w:shd w:val="clear" w:color="auto" w:fill="auto"/>
          </w:tcPr>
          <w:p w14:paraId="34904A28"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1E79AC10" w14:textId="77777777" w:rsidR="00F4411E" w:rsidRPr="00042BA2" w:rsidRDefault="00F4411E" w:rsidP="00627456">
            <w:pPr>
              <w:rPr>
                <w:b/>
                <w:bCs/>
              </w:rPr>
            </w:pPr>
            <w:proofErr w:type="spellStart"/>
            <w:r w:rsidRPr="00042BA2">
              <w:rPr>
                <w:b/>
                <w:bCs/>
              </w:rPr>
              <w:t>Secondary_Switch_Press</w:t>
            </w:r>
            <w:proofErr w:type="spellEnd"/>
          </w:p>
        </w:tc>
        <w:tc>
          <w:tcPr>
            <w:tcW w:w="3600" w:type="dxa"/>
            <w:tcBorders>
              <w:left w:val="double" w:sz="4" w:space="0" w:color="auto"/>
            </w:tcBorders>
            <w:shd w:val="clear" w:color="auto" w:fill="auto"/>
          </w:tcPr>
          <w:p w14:paraId="3CCA98E3" w14:textId="77777777" w:rsidR="00F4411E" w:rsidRPr="00042BA2" w:rsidRDefault="00F4411E" w:rsidP="00627456">
            <w:pPr>
              <w:rPr>
                <w:b/>
                <w:bCs/>
              </w:rPr>
            </w:pPr>
            <w:proofErr w:type="spellStart"/>
            <w:r w:rsidRPr="00926A27">
              <w:rPr>
                <w:b/>
                <w:bCs/>
              </w:rPr>
              <w:t>MirrorSelFold_D_Rq</w:t>
            </w:r>
            <w:proofErr w:type="spellEnd"/>
          </w:p>
        </w:tc>
      </w:tr>
      <w:tr w:rsidR="00F4411E" w:rsidRPr="00042BA2" w14:paraId="40030E19" w14:textId="77777777" w:rsidTr="00627456">
        <w:trPr>
          <w:cantSplit/>
          <w:jc w:val="center"/>
        </w:trPr>
        <w:tc>
          <w:tcPr>
            <w:tcW w:w="2880" w:type="dxa"/>
            <w:vMerge w:val="restart"/>
            <w:shd w:val="clear" w:color="auto" w:fill="auto"/>
          </w:tcPr>
          <w:p w14:paraId="228540BB" w14:textId="77777777" w:rsidR="00F4411E" w:rsidRPr="00042BA2" w:rsidRDefault="00F4411E" w:rsidP="00627456">
            <w:r w:rsidRPr="00042BA2">
              <w:t>0x</w:t>
            </w:r>
            <w:r>
              <w:t>381</w:t>
            </w:r>
            <w:r w:rsidRPr="00042BA2">
              <w:t xml:space="preserve"> (Mirror Fold)</w:t>
            </w:r>
          </w:p>
        </w:tc>
        <w:tc>
          <w:tcPr>
            <w:tcW w:w="2880" w:type="dxa"/>
            <w:tcBorders>
              <w:right w:val="double" w:sz="4" w:space="0" w:color="auto"/>
            </w:tcBorders>
            <w:shd w:val="clear" w:color="auto" w:fill="auto"/>
          </w:tcPr>
          <w:p w14:paraId="6D10FFC7" w14:textId="77777777" w:rsidR="00F4411E" w:rsidRPr="00042BA2" w:rsidRDefault="00F4411E" w:rsidP="00627456">
            <w:r w:rsidRPr="00042BA2">
              <w:t>0x1 (True)</w:t>
            </w:r>
          </w:p>
        </w:tc>
        <w:tc>
          <w:tcPr>
            <w:tcW w:w="3600" w:type="dxa"/>
            <w:tcBorders>
              <w:left w:val="double" w:sz="4" w:space="0" w:color="auto"/>
            </w:tcBorders>
            <w:shd w:val="clear" w:color="auto" w:fill="auto"/>
          </w:tcPr>
          <w:p w14:paraId="403157D3" w14:textId="77777777" w:rsidR="00F4411E" w:rsidRPr="00042BA2" w:rsidRDefault="00F4411E" w:rsidP="00627456">
            <w:r>
              <w:t>0x3 (</w:t>
            </w:r>
            <w:proofErr w:type="spellStart"/>
            <w:r w:rsidRPr="0084487A">
              <w:t>Fold_Unfold</w:t>
            </w:r>
            <w:proofErr w:type="spellEnd"/>
            <w:r>
              <w:t>)</w:t>
            </w:r>
          </w:p>
        </w:tc>
      </w:tr>
      <w:tr w:rsidR="00F4411E" w:rsidRPr="00042BA2" w14:paraId="413257FF" w14:textId="77777777" w:rsidTr="00627456">
        <w:trPr>
          <w:cantSplit/>
          <w:jc w:val="center"/>
        </w:trPr>
        <w:tc>
          <w:tcPr>
            <w:tcW w:w="2880" w:type="dxa"/>
            <w:vMerge/>
            <w:shd w:val="clear" w:color="auto" w:fill="auto"/>
          </w:tcPr>
          <w:p w14:paraId="5040A3C2" w14:textId="77777777" w:rsidR="00F4411E" w:rsidRPr="00042BA2" w:rsidRDefault="00F4411E" w:rsidP="00627456"/>
        </w:tc>
        <w:tc>
          <w:tcPr>
            <w:tcW w:w="2880" w:type="dxa"/>
            <w:tcBorders>
              <w:right w:val="double" w:sz="4" w:space="0" w:color="auto"/>
            </w:tcBorders>
            <w:shd w:val="clear" w:color="auto" w:fill="auto"/>
          </w:tcPr>
          <w:p w14:paraId="5AD718AD" w14:textId="77777777" w:rsidR="00F4411E" w:rsidRPr="00042BA2" w:rsidRDefault="00F4411E" w:rsidP="00627456">
            <w:r w:rsidRPr="00042BA2">
              <w:t>0x0 (False)</w:t>
            </w:r>
          </w:p>
        </w:tc>
        <w:tc>
          <w:tcPr>
            <w:tcW w:w="3600" w:type="dxa"/>
            <w:tcBorders>
              <w:left w:val="double" w:sz="4" w:space="0" w:color="auto"/>
            </w:tcBorders>
            <w:shd w:val="clear" w:color="auto" w:fill="auto"/>
          </w:tcPr>
          <w:p w14:paraId="08DA7E77" w14:textId="77777777" w:rsidR="00F4411E" w:rsidRPr="00042BA2" w:rsidRDefault="00F4411E" w:rsidP="00627456">
            <w:r>
              <w:t>0x0 (Null)</w:t>
            </w:r>
          </w:p>
        </w:tc>
      </w:tr>
      <w:tr w:rsidR="00F4411E" w:rsidRPr="00042BA2" w14:paraId="304A26F9" w14:textId="77777777" w:rsidTr="00627456">
        <w:trPr>
          <w:cantSplit/>
          <w:jc w:val="center"/>
        </w:trPr>
        <w:tc>
          <w:tcPr>
            <w:tcW w:w="2880" w:type="dxa"/>
            <w:shd w:val="clear" w:color="auto" w:fill="auto"/>
          </w:tcPr>
          <w:p w14:paraId="4366B764" w14:textId="77777777" w:rsidR="00F4411E" w:rsidRDefault="00F4411E" w:rsidP="00627456">
            <w:r w:rsidRPr="00042BA2">
              <w:t>0x</w:t>
            </w:r>
            <w:r>
              <w:t>381</w:t>
            </w:r>
            <w:r w:rsidRPr="00042BA2">
              <w:t xml:space="preserve"> (Mirror Fold)</w:t>
            </w:r>
            <w:r>
              <w:t xml:space="preserve"> </w:t>
            </w:r>
            <w:r>
              <w:sym w:font="Wingdings" w:char="F0E0"/>
            </w:r>
          </w:p>
          <w:p w14:paraId="5696446E" w14:textId="77777777" w:rsidR="00F4411E" w:rsidRPr="00042BA2" w:rsidRDefault="00F4411E" w:rsidP="00627456">
            <w:r>
              <w:t xml:space="preserve">! </w:t>
            </w:r>
            <w:r w:rsidRPr="00042BA2">
              <w:t>0x</w:t>
            </w:r>
            <w:r>
              <w:t>381</w:t>
            </w:r>
            <w:r w:rsidRPr="00042BA2">
              <w:t xml:space="preserve"> (Mirror Fold)</w:t>
            </w:r>
          </w:p>
        </w:tc>
        <w:tc>
          <w:tcPr>
            <w:tcW w:w="2880" w:type="dxa"/>
            <w:tcBorders>
              <w:right w:val="double" w:sz="4" w:space="0" w:color="auto"/>
            </w:tcBorders>
            <w:shd w:val="clear" w:color="auto" w:fill="auto"/>
          </w:tcPr>
          <w:p w14:paraId="5DCC0647" w14:textId="77777777" w:rsidR="00F4411E" w:rsidRPr="00042BA2" w:rsidRDefault="00F4411E" w:rsidP="00627456">
            <w:r>
              <w:t>X</w:t>
            </w:r>
          </w:p>
        </w:tc>
        <w:tc>
          <w:tcPr>
            <w:tcW w:w="3600" w:type="dxa"/>
            <w:tcBorders>
              <w:left w:val="double" w:sz="4" w:space="0" w:color="auto"/>
            </w:tcBorders>
            <w:shd w:val="clear" w:color="auto" w:fill="auto"/>
          </w:tcPr>
          <w:p w14:paraId="7719B538" w14:textId="77777777" w:rsidR="00F4411E" w:rsidRPr="00042BA2" w:rsidRDefault="00F4411E" w:rsidP="00627456">
            <w:r>
              <w:t>0x0 (Null)</w:t>
            </w:r>
          </w:p>
        </w:tc>
      </w:tr>
      <w:tr w:rsidR="00F4411E" w:rsidRPr="00042BA2" w14:paraId="52901EF8" w14:textId="77777777" w:rsidTr="00627456">
        <w:trPr>
          <w:cantSplit/>
          <w:jc w:val="center"/>
        </w:trPr>
        <w:tc>
          <w:tcPr>
            <w:tcW w:w="5760" w:type="dxa"/>
            <w:gridSpan w:val="2"/>
            <w:tcBorders>
              <w:right w:val="double" w:sz="4" w:space="0" w:color="auto"/>
            </w:tcBorders>
            <w:shd w:val="clear" w:color="auto" w:fill="auto"/>
          </w:tcPr>
          <w:p w14:paraId="27C5DB3A" w14:textId="77777777" w:rsidR="00F4411E" w:rsidRPr="00042BA2" w:rsidRDefault="00F4411E" w:rsidP="00627456">
            <w:r w:rsidRPr="00042BA2">
              <w:t>All Other Cases</w:t>
            </w:r>
          </w:p>
        </w:tc>
        <w:tc>
          <w:tcPr>
            <w:tcW w:w="3600" w:type="dxa"/>
            <w:tcBorders>
              <w:left w:val="double" w:sz="4" w:space="0" w:color="auto"/>
            </w:tcBorders>
            <w:shd w:val="clear" w:color="auto" w:fill="auto"/>
          </w:tcPr>
          <w:p w14:paraId="6C77FF75" w14:textId="77777777" w:rsidR="00F4411E" w:rsidRPr="00042BA2" w:rsidRDefault="00F4411E" w:rsidP="00627456">
            <w:r>
              <w:t>No State Change</w:t>
            </w:r>
          </w:p>
        </w:tc>
      </w:tr>
    </w:tbl>
    <w:p w14:paraId="7E00E67C" w14:textId="77777777" w:rsidR="00F4411E" w:rsidRDefault="00F4411E" w:rsidP="00F4411E"/>
    <w:p w14:paraId="03970D73" w14:textId="165D577E" w:rsidR="00F4411E" w:rsidRDefault="00F4411E" w:rsidP="00F4411E"/>
    <w:p w14:paraId="0AB59072" w14:textId="2F7034F8" w:rsidR="00192510" w:rsidRPr="00F4411E" w:rsidRDefault="00F35C31" w:rsidP="00192510">
      <w:pPr>
        <w:pStyle w:val="Heading7"/>
        <w:spacing w:before="0" w:after="0"/>
      </w:pPr>
      <w:proofErr w:type="spellStart"/>
      <w:r w:rsidRPr="00F35C31">
        <w:t>Pedal_Adjust_Flag</w:t>
      </w:r>
      <w:proofErr w:type="spellEnd"/>
      <w:r w:rsidRPr="00F35C31">
        <w:t xml:space="preserve"> </w:t>
      </w:r>
      <w:r w:rsidR="00192510">
        <w:t>State Table</w:t>
      </w:r>
    </w:p>
    <w:tbl>
      <w:tblPr>
        <w:tblW w:w="10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1"/>
        <w:gridCol w:w="2827"/>
        <w:gridCol w:w="2528"/>
        <w:gridCol w:w="2559"/>
      </w:tblGrid>
      <w:tr w:rsidR="00F4411E" w:rsidRPr="00042BA2" w14:paraId="176F695B" w14:textId="77777777" w:rsidTr="00192510">
        <w:trPr>
          <w:cantSplit/>
          <w:tblHeader/>
          <w:jc w:val="center"/>
        </w:trPr>
        <w:tc>
          <w:tcPr>
            <w:tcW w:w="2841" w:type="dxa"/>
            <w:shd w:val="clear" w:color="auto" w:fill="auto"/>
          </w:tcPr>
          <w:p w14:paraId="54EBA58E" w14:textId="77777777" w:rsidR="00F4411E" w:rsidRPr="00042BA2" w:rsidRDefault="00F4411E" w:rsidP="00627456">
            <w:pPr>
              <w:rPr>
                <w:b/>
                <w:bCs/>
              </w:rPr>
            </w:pPr>
            <w:bookmarkStart w:id="25" w:name="_Hlk81234041"/>
            <w:proofErr w:type="spellStart"/>
            <w:r w:rsidRPr="00042BA2">
              <w:rPr>
                <w:b/>
                <w:bCs/>
              </w:rPr>
              <w:t>Secondary_Active_Switch</w:t>
            </w:r>
            <w:proofErr w:type="spellEnd"/>
          </w:p>
        </w:tc>
        <w:tc>
          <w:tcPr>
            <w:tcW w:w="2827" w:type="dxa"/>
            <w:tcBorders>
              <w:right w:val="double" w:sz="4" w:space="0" w:color="auto"/>
            </w:tcBorders>
            <w:shd w:val="clear" w:color="auto" w:fill="auto"/>
          </w:tcPr>
          <w:p w14:paraId="6F3B1BF0" w14:textId="77777777" w:rsidR="00F4411E" w:rsidRPr="00042BA2" w:rsidRDefault="00F4411E" w:rsidP="00627456">
            <w:pPr>
              <w:rPr>
                <w:b/>
                <w:bCs/>
              </w:rPr>
            </w:pPr>
            <w:proofErr w:type="spellStart"/>
            <w:r w:rsidRPr="00042BA2">
              <w:rPr>
                <w:b/>
                <w:bCs/>
              </w:rPr>
              <w:t>Secondary_Switch_Press</w:t>
            </w:r>
            <w:proofErr w:type="spellEnd"/>
          </w:p>
        </w:tc>
        <w:tc>
          <w:tcPr>
            <w:tcW w:w="2528" w:type="dxa"/>
            <w:tcBorders>
              <w:left w:val="double" w:sz="4" w:space="0" w:color="auto"/>
            </w:tcBorders>
          </w:tcPr>
          <w:p w14:paraId="49ABC0D8" w14:textId="77777777" w:rsidR="00F4411E" w:rsidRPr="00042BA2" w:rsidRDefault="00F4411E" w:rsidP="00627456">
            <w:pPr>
              <w:rPr>
                <w:b/>
                <w:bCs/>
              </w:rPr>
            </w:pPr>
            <w:proofErr w:type="spellStart"/>
            <w:r w:rsidRPr="00D546B6">
              <w:rPr>
                <w:b/>
                <w:bCs/>
              </w:rPr>
              <w:t>Driver_Adjustment_Flag</w:t>
            </w:r>
            <w:proofErr w:type="spellEnd"/>
          </w:p>
        </w:tc>
        <w:tc>
          <w:tcPr>
            <w:tcW w:w="2559" w:type="dxa"/>
            <w:shd w:val="clear" w:color="auto" w:fill="auto"/>
          </w:tcPr>
          <w:p w14:paraId="5D1205A5" w14:textId="77777777" w:rsidR="00F4411E" w:rsidRPr="00042BA2" w:rsidRDefault="00F4411E" w:rsidP="00627456">
            <w:pPr>
              <w:rPr>
                <w:b/>
                <w:bCs/>
              </w:rPr>
            </w:pPr>
            <w:proofErr w:type="spellStart"/>
            <w:r w:rsidRPr="00C442A7">
              <w:rPr>
                <w:b/>
                <w:bCs/>
              </w:rPr>
              <w:t>Pedal</w:t>
            </w:r>
            <w:r>
              <w:rPr>
                <w:b/>
                <w:bCs/>
              </w:rPr>
              <w:t>_</w:t>
            </w:r>
            <w:r w:rsidRPr="00C442A7">
              <w:rPr>
                <w:b/>
                <w:bCs/>
              </w:rPr>
              <w:t>Adjust</w:t>
            </w:r>
            <w:r>
              <w:rPr>
                <w:b/>
                <w:bCs/>
              </w:rPr>
              <w:t>_Flag</w:t>
            </w:r>
            <w:proofErr w:type="spellEnd"/>
          </w:p>
        </w:tc>
      </w:tr>
      <w:bookmarkEnd w:id="25"/>
      <w:tr w:rsidR="00F4411E" w:rsidRPr="00042BA2" w14:paraId="65CD1374" w14:textId="77777777" w:rsidTr="00192510">
        <w:trPr>
          <w:cantSplit/>
          <w:jc w:val="center"/>
        </w:trPr>
        <w:tc>
          <w:tcPr>
            <w:tcW w:w="2841" w:type="dxa"/>
            <w:vMerge w:val="restart"/>
            <w:shd w:val="clear" w:color="auto" w:fill="auto"/>
          </w:tcPr>
          <w:p w14:paraId="28297671" w14:textId="77777777" w:rsidR="00F4411E" w:rsidRPr="00042BA2" w:rsidRDefault="00F4411E" w:rsidP="00627456">
            <w:r w:rsidRPr="00042BA2">
              <w:t>0x</w:t>
            </w:r>
            <w:r>
              <w:t>3</w:t>
            </w:r>
            <w:r w:rsidRPr="00042BA2">
              <w:t>8</w:t>
            </w:r>
            <w:r>
              <w:t>2</w:t>
            </w:r>
            <w:r w:rsidRPr="00042BA2">
              <w:t xml:space="preserve"> (Pedal Adjust)</w:t>
            </w:r>
          </w:p>
        </w:tc>
        <w:tc>
          <w:tcPr>
            <w:tcW w:w="2827" w:type="dxa"/>
            <w:tcBorders>
              <w:right w:val="double" w:sz="4" w:space="0" w:color="auto"/>
            </w:tcBorders>
            <w:shd w:val="clear" w:color="auto" w:fill="auto"/>
          </w:tcPr>
          <w:p w14:paraId="59B1913C" w14:textId="77777777" w:rsidR="00F4411E" w:rsidRPr="00042BA2" w:rsidRDefault="00F4411E" w:rsidP="00627456">
            <w:r w:rsidRPr="00042BA2">
              <w:t>0x1 (True)</w:t>
            </w:r>
          </w:p>
        </w:tc>
        <w:tc>
          <w:tcPr>
            <w:tcW w:w="2528" w:type="dxa"/>
            <w:tcBorders>
              <w:left w:val="double" w:sz="4" w:space="0" w:color="auto"/>
            </w:tcBorders>
          </w:tcPr>
          <w:p w14:paraId="0C1D8FE1" w14:textId="77777777" w:rsidR="00F4411E" w:rsidRPr="006C6CB0" w:rsidRDefault="00F4411E" w:rsidP="00627456">
            <w:r w:rsidRPr="00042BA2">
              <w:t>0x0 (False)</w:t>
            </w:r>
          </w:p>
        </w:tc>
        <w:tc>
          <w:tcPr>
            <w:tcW w:w="2559" w:type="dxa"/>
          </w:tcPr>
          <w:p w14:paraId="65255F7C" w14:textId="77777777" w:rsidR="00F4411E" w:rsidRPr="006C6CB0" w:rsidRDefault="00F4411E" w:rsidP="00627456">
            <w:r w:rsidRPr="00042BA2">
              <w:t>0x1 (True)</w:t>
            </w:r>
          </w:p>
        </w:tc>
      </w:tr>
      <w:tr w:rsidR="00F4411E" w:rsidRPr="00042BA2" w14:paraId="5BF9AE3E" w14:textId="77777777" w:rsidTr="00192510">
        <w:trPr>
          <w:cantSplit/>
          <w:jc w:val="center"/>
        </w:trPr>
        <w:tc>
          <w:tcPr>
            <w:tcW w:w="2841" w:type="dxa"/>
            <w:vMerge/>
            <w:shd w:val="clear" w:color="auto" w:fill="auto"/>
          </w:tcPr>
          <w:p w14:paraId="07702934" w14:textId="77777777" w:rsidR="00F4411E" w:rsidRPr="00042BA2" w:rsidRDefault="00F4411E" w:rsidP="00627456"/>
        </w:tc>
        <w:tc>
          <w:tcPr>
            <w:tcW w:w="2827" w:type="dxa"/>
            <w:tcBorders>
              <w:right w:val="double" w:sz="4" w:space="0" w:color="auto"/>
            </w:tcBorders>
            <w:shd w:val="clear" w:color="auto" w:fill="auto"/>
          </w:tcPr>
          <w:p w14:paraId="74E95E1E" w14:textId="77777777" w:rsidR="00F4411E" w:rsidRPr="00042BA2" w:rsidRDefault="00F4411E" w:rsidP="00627456">
            <w:r w:rsidRPr="00042BA2">
              <w:t>0x0 (False)</w:t>
            </w:r>
          </w:p>
        </w:tc>
        <w:tc>
          <w:tcPr>
            <w:tcW w:w="2528" w:type="dxa"/>
            <w:tcBorders>
              <w:left w:val="double" w:sz="4" w:space="0" w:color="auto"/>
            </w:tcBorders>
          </w:tcPr>
          <w:p w14:paraId="37CCA7E0" w14:textId="77777777" w:rsidR="00F4411E" w:rsidRDefault="00F4411E" w:rsidP="00627456">
            <w:r w:rsidRPr="00042BA2">
              <w:t>0x1 (True)</w:t>
            </w:r>
          </w:p>
        </w:tc>
        <w:tc>
          <w:tcPr>
            <w:tcW w:w="2559" w:type="dxa"/>
          </w:tcPr>
          <w:p w14:paraId="41510355" w14:textId="77777777" w:rsidR="00F4411E" w:rsidRDefault="00F4411E" w:rsidP="00627456">
            <w:r w:rsidRPr="00042BA2">
              <w:t>0x0 (False)</w:t>
            </w:r>
          </w:p>
        </w:tc>
      </w:tr>
      <w:tr w:rsidR="00F4411E" w:rsidRPr="00042BA2" w14:paraId="2D760D80" w14:textId="77777777" w:rsidTr="00192510">
        <w:trPr>
          <w:cantSplit/>
          <w:jc w:val="center"/>
        </w:trPr>
        <w:tc>
          <w:tcPr>
            <w:tcW w:w="5668" w:type="dxa"/>
            <w:gridSpan w:val="2"/>
            <w:tcBorders>
              <w:right w:val="double" w:sz="4" w:space="0" w:color="auto"/>
            </w:tcBorders>
            <w:shd w:val="clear" w:color="auto" w:fill="auto"/>
          </w:tcPr>
          <w:p w14:paraId="149E5C9D" w14:textId="77777777" w:rsidR="00F4411E" w:rsidRPr="00042BA2" w:rsidRDefault="00F4411E" w:rsidP="00627456">
            <w:r w:rsidRPr="00042BA2">
              <w:t>All Other Cases</w:t>
            </w:r>
          </w:p>
        </w:tc>
        <w:tc>
          <w:tcPr>
            <w:tcW w:w="2528" w:type="dxa"/>
            <w:tcBorders>
              <w:left w:val="double" w:sz="4" w:space="0" w:color="auto"/>
            </w:tcBorders>
          </w:tcPr>
          <w:p w14:paraId="1A53AF94" w14:textId="77777777" w:rsidR="00F4411E" w:rsidRDefault="00F4411E" w:rsidP="00627456">
            <w:r>
              <w:t>No State Change</w:t>
            </w:r>
          </w:p>
        </w:tc>
        <w:tc>
          <w:tcPr>
            <w:tcW w:w="2559" w:type="dxa"/>
          </w:tcPr>
          <w:p w14:paraId="1783919E" w14:textId="77777777" w:rsidR="00F4411E" w:rsidRDefault="00F4411E" w:rsidP="00627456">
            <w:r>
              <w:t>No State Change</w:t>
            </w:r>
          </w:p>
        </w:tc>
      </w:tr>
    </w:tbl>
    <w:p w14:paraId="24F0BCB2" w14:textId="77777777" w:rsidR="00F4411E" w:rsidRDefault="00F4411E" w:rsidP="00F4411E"/>
    <w:p w14:paraId="4283C04C" w14:textId="3F1EC585" w:rsidR="00F4411E" w:rsidRDefault="00F4411E" w:rsidP="00F4411E"/>
    <w:p w14:paraId="139318BC" w14:textId="665CCA2F" w:rsidR="00192510" w:rsidRPr="00F4411E" w:rsidRDefault="00A2325D" w:rsidP="00192510">
      <w:pPr>
        <w:pStyle w:val="Heading7"/>
        <w:spacing w:before="0" w:after="0"/>
      </w:pPr>
      <w:r>
        <w:t xml:space="preserve">Back Press </w:t>
      </w:r>
      <w:proofErr w:type="gramStart"/>
      <w:r>
        <w:t>From</w:t>
      </w:r>
      <w:proofErr w:type="gramEnd"/>
      <w:r>
        <w:t xml:space="preserve"> </w:t>
      </w:r>
      <w:r w:rsidR="00F35C31" w:rsidRPr="00F35C31">
        <w:t>Steering</w:t>
      </w:r>
      <w:r>
        <w:t xml:space="preserve"> </w:t>
      </w:r>
      <w:r w:rsidR="00F35C31" w:rsidRPr="00F35C31">
        <w:t>Wheel</w:t>
      </w:r>
      <w:r>
        <w:t xml:space="preserve"> </w:t>
      </w:r>
      <w:r w:rsidR="00F35C31" w:rsidRPr="00F35C31">
        <w:t xml:space="preserve">Adjust </w:t>
      </w:r>
      <w:r w:rsidR="00192510">
        <w:t>State Table</w:t>
      </w:r>
    </w:p>
    <w:tbl>
      <w:tblPr>
        <w:tblW w:w="14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295"/>
        <w:gridCol w:w="2250"/>
        <w:gridCol w:w="2528"/>
        <w:gridCol w:w="1828"/>
      </w:tblGrid>
      <w:tr w:rsidR="00F4411E" w:rsidRPr="00042BA2" w14:paraId="26551CAD" w14:textId="77777777" w:rsidTr="00F35C31">
        <w:trPr>
          <w:cantSplit/>
          <w:tblHeader/>
          <w:jc w:val="center"/>
        </w:trPr>
        <w:tc>
          <w:tcPr>
            <w:tcW w:w="2706" w:type="dxa"/>
            <w:shd w:val="clear" w:color="auto" w:fill="auto"/>
          </w:tcPr>
          <w:p w14:paraId="5374EFF6" w14:textId="77777777" w:rsidR="00F4411E" w:rsidRPr="00042BA2" w:rsidRDefault="00F4411E" w:rsidP="00627456">
            <w:pPr>
              <w:rPr>
                <w:b/>
                <w:bCs/>
              </w:rPr>
            </w:pPr>
            <w:proofErr w:type="spellStart"/>
            <w:r w:rsidRPr="00042BA2">
              <w:rPr>
                <w:b/>
                <w:bCs/>
              </w:rPr>
              <w:t>Secondary_Active_Switch</w:t>
            </w:r>
            <w:proofErr w:type="spellEnd"/>
          </w:p>
        </w:tc>
        <w:tc>
          <w:tcPr>
            <w:tcW w:w="2651" w:type="dxa"/>
            <w:tcBorders>
              <w:right w:val="double" w:sz="4" w:space="0" w:color="auto"/>
            </w:tcBorders>
            <w:shd w:val="clear" w:color="auto" w:fill="auto"/>
          </w:tcPr>
          <w:p w14:paraId="48268DBA" w14:textId="77777777" w:rsidR="00F4411E" w:rsidRPr="00042BA2" w:rsidRDefault="00F4411E" w:rsidP="00627456">
            <w:pPr>
              <w:rPr>
                <w:b/>
                <w:bCs/>
              </w:rPr>
            </w:pPr>
            <w:proofErr w:type="spellStart"/>
            <w:r w:rsidRPr="00042BA2">
              <w:rPr>
                <w:b/>
                <w:bCs/>
              </w:rPr>
              <w:t>Secondary_Switch_Press</w:t>
            </w:r>
            <w:proofErr w:type="spellEnd"/>
          </w:p>
        </w:tc>
        <w:tc>
          <w:tcPr>
            <w:tcW w:w="2295" w:type="dxa"/>
            <w:tcBorders>
              <w:left w:val="double" w:sz="4" w:space="0" w:color="auto"/>
            </w:tcBorders>
          </w:tcPr>
          <w:p w14:paraId="0A17FEDA" w14:textId="77777777" w:rsidR="00F4411E" w:rsidRPr="00042BA2" w:rsidRDefault="00F4411E" w:rsidP="00627456">
            <w:pPr>
              <w:rPr>
                <w:b/>
                <w:bCs/>
              </w:rPr>
            </w:pPr>
            <w:proofErr w:type="spellStart"/>
            <w:r w:rsidRPr="00C95652">
              <w:rPr>
                <w:b/>
                <w:bCs/>
              </w:rPr>
              <w:t>StewPosAdjTel_D_Rq</w:t>
            </w:r>
            <w:proofErr w:type="spellEnd"/>
          </w:p>
        </w:tc>
        <w:tc>
          <w:tcPr>
            <w:tcW w:w="2250" w:type="dxa"/>
          </w:tcPr>
          <w:p w14:paraId="5598A259" w14:textId="77777777" w:rsidR="00F4411E" w:rsidRPr="00926A27" w:rsidRDefault="00F4411E" w:rsidP="00627456">
            <w:pPr>
              <w:rPr>
                <w:b/>
                <w:bCs/>
              </w:rPr>
            </w:pPr>
            <w:proofErr w:type="spellStart"/>
            <w:r w:rsidRPr="00C95652">
              <w:rPr>
                <w:b/>
                <w:bCs/>
              </w:rPr>
              <w:t>StewPosAdjTlt_D_Rq</w:t>
            </w:r>
            <w:proofErr w:type="spellEnd"/>
          </w:p>
        </w:tc>
        <w:tc>
          <w:tcPr>
            <w:tcW w:w="2528" w:type="dxa"/>
          </w:tcPr>
          <w:p w14:paraId="5B99102A" w14:textId="77777777" w:rsidR="00F4411E" w:rsidRPr="00C95652" w:rsidRDefault="00F4411E" w:rsidP="00627456">
            <w:pPr>
              <w:rPr>
                <w:b/>
                <w:bCs/>
              </w:rPr>
            </w:pPr>
            <w:proofErr w:type="spellStart"/>
            <w:r w:rsidRPr="00D546B6">
              <w:rPr>
                <w:b/>
                <w:bCs/>
              </w:rPr>
              <w:t>Driver_Adjustment_Flag</w:t>
            </w:r>
            <w:proofErr w:type="spellEnd"/>
          </w:p>
        </w:tc>
        <w:tc>
          <w:tcPr>
            <w:tcW w:w="1828" w:type="dxa"/>
          </w:tcPr>
          <w:p w14:paraId="3677474C" w14:textId="77777777" w:rsidR="00F35C31" w:rsidRDefault="00F4411E" w:rsidP="00627456">
            <w:pPr>
              <w:rPr>
                <w:b/>
                <w:bCs/>
              </w:rPr>
            </w:pPr>
            <w:proofErr w:type="spellStart"/>
            <w:r w:rsidRPr="00C442A7">
              <w:rPr>
                <w:b/>
                <w:bCs/>
              </w:rPr>
              <w:t>Steering</w:t>
            </w:r>
            <w:r>
              <w:rPr>
                <w:b/>
                <w:bCs/>
              </w:rPr>
              <w:t>_</w:t>
            </w:r>
            <w:r w:rsidRPr="00C442A7">
              <w:rPr>
                <w:b/>
                <w:bCs/>
              </w:rPr>
              <w:t>Wheel</w:t>
            </w:r>
            <w:proofErr w:type="spellEnd"/>
            <w:r>
              <w:rPr>
                <w:b/>
                <w:bCs/>
              </w:rPr>
              <w:t>_</w:t>
            </w:r>
          </w:p>
          <w:p w14:paraId="1A0E0150" w14:textId="22B5E0A1" w:rsidR="00F4411E" w:rsidRPr="00C95652" w:rsidRDefault="00F4411E" w:rsidP="00627456">
            <w:pPr>
              <w:rPr>
                <w:b/>
                <w:bCs/>
              </w:rPr>
            </w:pPr>
            <w:proofErr w:type="spellStart"/>
            <w:r w:rsidRPr="00C442A7">
              <w:rPr>
                <w:b/>
                <w:bCs/>
              </w:rPr>
              <w:t>Adjust</w:t>
            </w:r>
            <w:r>
              <w:rPr>
                <w:b/>
                <w:bCs/>
              </w:rPr>
              <w:t>_Flag</w:t>
            </w:r>
            <w:proofErr w:type="spellEnd"/>
          </w:p>
        </w:tc>
      </w:tr>
      <w:tr w:rsidR="00F4411E" w:rsidRPr="00042BA2" w14:paraId="57765231" w14:textId="77777777" w:rsidTr="00F35C31">
        <w:trPr>
          <w:cantSplit/>
          <w:jc w:val="center"/>
        </w:trPr>
        <w:tc>
          <w:tcPr>
            <w:tcW w:w="2706" w:type="dxa"/>
            <w:vMerge w:val="restart"/>
            <w:shd w:val="clear" w:color="auto" w:fill="auto"/>
          </w:tcPr>
          <w:p w14:paraId="2A39DEAF" w14:textId="77777777" w:rsidR="00F4411E" w:rsidRPr="00042BA2" w:rsidRDefault="00F4411E" w:rsidP="00627456">
            <w:r w:rsidRPr="00042BA2">
              <w:t>0x</w:t>
            </w:r>
            <w:r>
              <w:t>4</w:t>
            </w:r>
            <w:r w:rsidRPr="00042BA2">
              <w:t>1 (Back)</w:t>
            </w:r>
          </w:p>
        </w:tc>
        <w:tc>
          <w:tcPr>
            <w:tcW w:w="2651" w:type="dxa"/>
            <w:tcBorders>
              <w:right w:val="double" w:sz="4" w:space="0" w:color="auto"/>
            </w:tcBorders>
            <w:shd w:val="clear" w:color="auto" w:fill="auto"/>
          </w:tcPr>
          <w:p w14:paraId="09209E25" w14:textId="77777777" w:rsidR="00F4411E" w:rsidRPr="00042BA2" w:rsidRDefault="00F4411E" w:rsidP="00627456">
            <w:r w:rsidRPr="00042BA2">
              <w:t>0x1 (True)</w:t>
            </w:r>
          </w:p>
        </w:tc>
        <w:tc>
          <w:tcPr>
            <w:tcW w:w="2295" w:type="dxa"/>
            <w:tcBorders>
              <w:left w:val="double" w:sz="4" w:space="0" w:color="auto"/>
            </w:tcBorders>
          </w:tcPr>
          <w:p w14:paraId="435F9841" w14:textId="77777777" w:rsidR="00F4411E" w:rsidRDefault="00F4411E" w:rsidP="00627456">
            <w:r>
              <w:t>0x0 (Null)</w:t>
            </w:r>
          </w:p>
        </w:tc>
        <w:tc>
          <w:tcPr>
            <w:tcW w:w="2250" w:type="dxa"/>
          </w:tcPr>
          <w:p w14:paraId="4560D2E6" w14:textId="77777777" w:rsidR="00F4411E" w:rsidRDefault="00F4411E" w:rsidP="00627456">
            <w:r>
              <w:t>0x0 (Null)</w:t>
            </w:r>
          </w:p>
        </w:tc>
        <w:tc>
          <w:tcPr>
            <w:tcW w:w="2528" w:type="dxa"/>
          </w:tcPr>
          <w:p w14:paraId="2E87A0DD" w14:textId="77777777" w:rsidR="00F4411E" w:rsidRDefault="00F4411E" w:rsidP="00627456">
            <w:r w:rsidRPr="00042BA2">
              <w:t>0x1 (True)</w:t>
            </w:r>
          </w:p>
        </w:tc>
        <w:tc>
          <w:tcPr>
            <w:tcW w:w="1828" w:type="dxa"/>
          </w:tcPr>
          <w:p w14:paraId="243319ED" w14:textId="77777777" w:rsidR="00F4411E" w:rsidRDefault="00F4411E" w:rsidP="00627456">
            <w:r w:rsidRPr="00042BA2">
              <w:t>0x0 (False)</w:t>
            </w:r>
          </w:p>
        </w:tc>
      </w:tr>
      <w:tr w:rsidR="00F4411E" w:rsidRPr="00042BA2" w14:paraId="36EA4F7B" w14:textId="77777777" w:rsidTr="00F35C31">
        <w:trPr>
          <w:cantSplit/>
          <w:jc w:val="center"/>
        </w:trPr>
        <w:tc>
          <w:tcPr>
            <w:tcW w:w="2706" w:type="dxa"/>
            <w:vMerge/>
            <w:shd w:val="clear" w:color="auto" w:fill="auto"/>
          </w:tcPr>
          <w:p w14:paraId="713C0B5F" w14:textId="77777777" w:rsidR="00F4411E" w:rsidRPr="00042BA2" w:rsidRDefault="00F4411E" w:rsidP="00627456"/>
        </w:tc>
        <w:tc>
          <w:tcPr>
            <w:tcW w:w="2651" w:type="dxa"/>
            <w:tcBorders>
              <w:right w:val="double" w:sz="4" w:space="0" w:color="auto"/>
            </w:tcBorders>
            <w:shd w:val="clear" w:color="auto" w:fill="auto"/>
          </w:tcPr>
          <w:p w14:paraId="278D3918" w14:textId="77777777" w:rsidR="00F4411E" w:rsidRPr="00042BA2" w:rsidRDefault="00F4411E" w:rsidP="00627456">
            <w:r w:rsidRPr="00042BA2">
              <w:t>0x0 (False)</w:t>
            </w:r>
          </w:p>
        </w:tc>
        <w:tc>
          <w:tcPr>
            <w:tcW w:w="2295" w:type="dxa"/>
            <w:tcBorders>
              <w:left w:val="double" w:sz="4" w:space="0" w:color="auto"/>
            </w:tcBorders>
          </w:tcPr>
          <w:p w14:paraId="6FD411AD" w14:textId="77777777" w:rsidR="00F4411E" w:rsidRDefault="00F4411E" w:rsidP="00627456">
            <w:r>
              <w:t>No State Change</w:t>
            </w:r>
          </w:p>
        </w:tc>
        <w:tc>
          <w:tcPr>
            <w:tcW w:w="2250" w:type="dxa"/>
          </w:tcPr>
          <w:p w14:paraId="35B71063" w14:textId="77777777" w:rsidR="00F4411E" w:rsidRDefault="00F4411E" w:rsidP="00627456">
            <w:r>
              <w:t>No State Change</w:t>
            </w:r>
          </w:p>
        </w:tc>
        <w:tc>
          <w:tcPr>
            <w:tcW w:w="2528" w:type="dxa"/>
          </w:tcPr>
          <w:p w14:paraId="4AFC673A" w14:textId="77777777" w:rsidR="00F4411E" w:rsidRDefault="00F4411E" w:rsidP="00627456">
            <w:r w:rsidRPr="00042BA2">
              <w:t>0x0 (False)</w:t>
            </w:r>
          </w:p>
        </w:tc>
        <w:tc>
          <w:tcPr>
            <w:tcW w:w="1828" w:type="dxa"/>
          </w:tcPr>
          <w:p w14:paraId="5010FDED" w14:textId="77777777" w:rsidR="00F4411E" w:rsidRDefault="00F4411E" w:rsidP="00627456">
            <w:r w:rsidRPr="00042BA2">
              <w:t>0x1 (True)</w:t>
            </w:r>
          </w:p>
        </w:tc>
      </w:tr>
      <w:tr w:rsidR="00F35C31" w:rsidRPr="00042BA2" w14:paraId="45F1F011" w14:textId="77777777" w:rsidTr="00F35C31">
        <w:trPr>
          <w:cantSplit/>
          <w:jc w:val="center"/>
        </w:trPr>
        <w:tc>
          <w:tcPr>
            <w:tcW w:w="5357" w:type="dxa"/>
            <w:gridSpan w:val="2"/>
            <w:tcBorders>
              <w:right w:val="double" w:sz="4" w:space="0" w:color="auto"/>
            </w:tcBorders>
            <w:shd w:val="clear" w:color="auto" w:fill="auto"/>
          </w:tcPr>
          <w:p w14:paraId="14A7982E" w14:textId="3A28E267" w:rsidR="00F35C31" w:rsidRPr="00042BA2" w:rsidRDefault="00F35C31" w:rsidP="00F35C31">
            <w:r w:rsidRPr="00042BA2">
              <w:t>All Other Cases</w:t>
            </w:r>
          </w:p>
        </w:tc>
        <w:tc>
          <w:tcPr>
            <w:tcW w:w="2295" w:type="dxa"/>
            <w:tcBorders>
              <w:left w:val="double" w:sz="4" w:space="0" w:color="auto"/>
            </w:tcBorders>
          </w:tcPr>
          <w:p w14:paraId="7C85DA99" w14:textId="245E2B06" w:rsidR="00F35C31" w:rsidRDefault="00F35C31" w:rsidP="00F35C31">
            <w:r>
              <w:t>No State Change</w:t>
            </w:r>
          </w:p>
        </w:tc>
        <w:tc>
          <w:tcPr>
            <w:tcW w:w="2250" w:type="dxa"/>
          </w:tcPr>
          <w:p w14:paraId="36202122" w14:textId="4BA55B1F" w:rsidR="00F35C31" w:rsidRDefault="00F35C31" w:rsidP="00F35C31">
            <w:r>
              <w:t>No State Change</w:t>
            </w:r>
          </w:p>
        </w:tc>
        <w:tc>
          <w:tcPr>
            <w:tcW w:w="2528" w:type="dxa"/>
          </w:tcPr>
          <w:p w14:paraId="09A3F171" w14:textId="21A59B37" w:rsidR="00F35C31" w:rsidRPr="00042BA2" w:rsidRDefault="00F35C31" w:rsidP="00F35C31">
            <w:r>
              <w:t>No State Change</w:t>
            </w:r>
          </w:p>
        </w:tc>
        <w:tc>
          <w:tcPr>
            <w:tcW w:w="1828" w:type="dxa"/>
          </w:tcPr>
          <w:p w14:paraId="71723897" w14:textId="6940567C" w:rsidR="00F35C31" w:rsidRPr="00042BA2" w:rsidRDefault="00F35C31" w:rsidP="00F35C31">
            <w:r>
              <w:t>No State Change</w:t>
            </w:r>
          </w:p>
        </w:tc>
      </w:tr>
    </w:tbl>
    <w:p w14:paraId="7C072754" w14:textId="77777777" w:rsidR="00F4411E" w:rsidRDefault="00F4411E" w:rsidP="00F4411E"/>
    <w:p w14:paraId="397CAE9D" w14:textId="0D289FCB" w:rsidR="00F4411E" w:rsidRDefault="00F4411E" w:rsidP="00F4411E"/>
    <w:p w14:paraId="54E927A3" w14:textId="7B308D2F" w:rsidR="00192510" w:rsidRPr="00F4411E" w:rsidRDefault="00A2325D" w:rsidP="00192510">
      <w:pPr>
        <w:pStyle w:val="Heading7"/>
        <w:spacing w:before="0" w:after="0"/>
      </w:pPr>
      <w:r>
        <w:t>Steering Wheel Up</w:t>
      </w:r>
      <w:r w:rsid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250"/>
      </w:tblGrid>
      <w:tr w:rsidR="00F4411E" w:rsidRPr="00042BA2" w14:paraId="79EEB690" w14:textId="77777777" w:rsidTr="00192510">
        <w:trPr>
          <w:cantSplit/>
          <w:tblHeader/>
          <w:jc w:val="center"/>
        </w:trPr>
        <w:tc>
          <w:tcPr>
            <w:tcW w:w="2880" w:type="dxa"/>
            <w:shd w:val="clear" w:color="auto" w:fill="auto"/>
          </w:tcPr>
          <w:p w14:paraId="7F43827D"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5BF20439" w14:textId="77777777" w:rsidR="00F4411E" w:rsidRPr="00042BA2" w:rsidRDefault="00F4411E" w:rsidP="00627456">
            <w:pPr>
              <w:rPr>
                <w:b/>
                <w:bCs/>
              </w:rPr>
            </w:pPr>
            <w:proofErr w:type="spellStart"/>
            <w:r w:rsidRPr="00042BA2">
              <w:rPr>
                <w:b/>
                <w:bCs/>
              </w:rPr>
              <w:t>Secondary_Switch_Press</w:t>
            </w:r>
            <w:proofErr w:type="spellEnd"/>
          </w:p>
        </w:tc>
        <w:tc>
          <w:tcPr>
            <w:tcW w:w="2250" w:type="dxa"/>
            <w:tcBorders>
              <w:left w:val="double" w:sz="4" w:space="0" w:color="auto"/>
            </w:tcBorders>
          </w:tcPr>
          <w:p w14:paraId="6E98E0A3" w14:textId="77777777" w:rsidR="00F4411E" w:rsidRPr="00926A27" w:rsidRDefault="00F4411E" w:rsidP="00627456">
            <w:pPr>
              <w:rPr>
                <w:b/>
                <w:bCs/>
              </w:rPr>
            </w:pPr>
            <w:proofErr w:type="spellStart"/>
            <w:r w:rsidRPr="00965597">
              <w:rPr>
                <w:b/>
                <w:bCs/>
              </w:rPr>
              <w:t>StewPosAdjTlt_D_Rq</w:t>
            </w:r>
            <w:proofErr w:type="spellEnd"/>
          </w:p>
        </w:tc>
      </w:tr>
      <w:tr w:rsidR="00F4411E" w:rsidRPr="00042BA2" w14:paraId="3B0E82CE" w14:textId="77777777" w:rsidTr="00192510">
        <w:trPr>
          <w:cantSplit/>
          <w:jc w:val="center"/>
        </w:trPr>
        <w:tc>
          <w:tcPr>
            <w:tcW w:w="2880" w:type="dxa"/>
            <w:vMerge w:val="restart"/>
            <w:shd w:val="clear" w:color="auto" w:fill="auto"/>
          </w:tcPr>
          <w:p w14:paraId="55DE9B23" w14:textId="77777777" w:rsidR="00F4411E" w:rsidRPr="00042BA2" w:rsidRDefault="00F4411E" w:rsidP="00627456">
            <w:r w:rsidRPr="00042BA2">
              <w:t>0x</w:t>
            </w:r>
            <w:r>
              <w:t>4</w:t>
            </w:r>
            <w:r w:rsidRPr="00042BA2">
              <w:t>2 (Adjust Up)</w:t>
            </w:r>
          </w:p>
        </w:tc>
        <w:tc>
          <w:tcPr>
            <w:tcW w:w="2880" w:type="dxa"/>
            <w:tcBorders>
              <w:right w:val="double" w:sz="4" w:space="0" w:color="auto"/>
            </w:tcBorders>
            <w:shd w:val="clear" w:color="auto" w:fill="auto"/>
          </w:tcPr>
          <w:p w14:paraId="57F26C0C" w14:textId="77777777" w:rsidR="00F4411E" w:rsidRPr="00042BA2" w:rsidRDefault="00F4411E" w:rsidP="00627456">
            <w:r w:rsidRPr="00042BA2">
              <w:t>0x1 (True)</w:t>
            </w:r>
          </w:p>
        </w:tc>
        <w:tc>
          <w:tcPr>
            <w:tcW w:w="2250" w:type="dxa"/>
            <w:tcBorders>
              <w:left w:val="double" w:sz="4" w:space="0" w:color="auto"/>
            </w:tcBorders>
          </w:tcPr>
          <w:p w14:paraId="0A27FC80" w14:textId="77777777" w:rsidR="00F4411E" w:rsidRDefault="00F4411E" w:rsidP="00627456">
            <w:r>
              <w:t>0x1 (Up)</w:t>
            </w:r>
          </w:p>
        </w:tc>
      </w:tr>
      <w:tr w:rsidR="00F4411E" w:rsidRPr="00042BA2" w14:paraId="04458E62" w14:textId="77777777" w:rsidTr="00192510">
        <w:trPr>
          <w:cantSplit/>
          <w:jc w:val="center"/>
        </w:trPr>
        <w:tc>
          <w:tcPr>
            <w:tcW w:w="2880" w:type="dxa"/>
            <w:vMerge/>
            <w:shd w:val="clear" w:color="auto" w:fill="auto"/>
          </w:tcPr>
          <w:p w14:paraId="36BCFD8A" w14:textId="77777777" w:rsidR="00F4411E" w:rsidRPr="00042BA2" w:rsidRDefault="00F4411E" w:rsidP="00627456"/>
        </w:tc>
        <w:tc>
          <w:tcPr>
            <w:tcW w:w="2880" w:type="dxa"/>
            <w:tcBorders>
              <w:right w:val="double" w:sz="4" w:space="0" w:color="auto"/>
            </w:tcBorders>
            <w:shd w:val="clear" w:color="auto" w:fill="auto"/>
          </w:tcPr>
          <w:p w14:paraId="0B5775C5" w14:textId="77777777" w:rsidR="00F4411E" w:rsidRPr="00042BA2" w:rsidRDefault="00F4411E" w:rsidP="00627456">
            <w:r w:rsidRPr="00042BA2">
              <w:t>0x0 (False)</w:t>
            </w:r>
          </w:p>
        </w:tc>
        <w:tc>
          <w:tcPr>
            <w:tcW w:w="2250" w:type="dxa"/>
            <w:tcBorders>
              <w:left w:val="double" w:sz="4" w:space="0" w:color="auto"/>
            </w:tcBorders>
          </w:tcPr>
          <w:p w14:paraId="354DC9DA" w14:textId="77777777" w:rsidR="00F4411E" w:rsidRDefault="00F4411E" w:rsidP="00627456">
            <w:r>
              <w:t>0x0 (Null)</w:t>
            </w:r>
          </w:p>
        </w:tc>
      </w:tr>
      <w:tr w:rsidR="00F4411E" w:rsidRPr="00042BA2" w14:paraId="53AAEDCD" w14:textId="77777777" w:rsidTr="00192510">
        <w:trPr>
          <w:cantSplit/>
          <w:jc w:val="center"/>
        </w:trPr>
        <w:tc>
          <w:tcPr>
            <w:tcW w:w="2880" w:type="dxa"/>
            <w:shd w:val="clear" w:color="auto" w:fill="auto"/>
          </w:tcPr>
          <w:p w14:paraId="7B740570" w14:textId="77777777" w:rsidR="00F4411E" w:rsidRDefault="00F4411E" w:rsidP="00627456">
            <w:r w:rsidRPr="00042BA2">
              <w:t>0x</w:t>
            </w:r>
            <w:r>
              <w:t>4</w:t>
            </w:r>
            <w:r w:rsidRPr="00042BA2">
              <w:t>2 (Adjust Up)</w:t>
            </w:r>
            <w:r>
              <w:t xml:space="preserve"> </w:t>
            </w:r>
            <w:r>
              <w:sym w:font="Wingdings" w:char="F0E0"/>
            </w:r>
          </w:p>
          <w:p w14:paraId="2D01909A" w14:textId="77777777" w:rsidR="00F4411E" w:rsidRPr="00042BA2" w:rsidRDefault="00F4411E" w:rsidP="00627456">
            <w:r>
              <w:t xml:space="preserve">! </w:t>
            </w:r>
            <w:r w:rsidRPr="00042BA2">
              <w:t>0x</w:t>
            </w:r>
            <w:r>
              <w:t>4</w:t>
            </w:r>
            <w:r w:rsidRPr="00042BA2">
              <w:t>2 (Adjust Up)</w:t>
            </w:r>
          </w:p>
        </w:tc>
        <w:tc>
          <w:tcPr>
            <w:tcW w:w="2880" w:type="dxa"/>
            <w:tcBorders>
              <w:right w:val="double" w:sz="4" w:space="0" w:color="auto"/>
            </w:tcBorders>
            <w:shd w:val="clear" w:color="auto" w:fill="auto"/>
          </w:tcPr>
          <w:p w14:paraId="3015219D" w14:textId="77777777" w:rsidR="00F4411E" w:rsidRPr="00042BA2" w:rsidRDefault="00F4411E" w:rsidP="00627456">
            <w:r>
              <w:t>X</w:t>
            </w:r>
          </w:p>
        </w:tc>
        <w:tc>
          <w:tcPr>
            <w:tcW w:w="2250" w:type="dxa"/>
            <w:tcBorders>
              <w:left w:val="double" w:sz="4" w:space="0" w:color="auto"/>
            </w:tcBorders>
          </w:tcPr>
          <w:p w14:paraId="35B74A52" w14:textId="77777777" w:rsidR="00F4411E" w:rsidRDefault="00F4411E" w:rsidP="00627456">
            <w:r>
              <w:t>0x0 (Null)</w:t>
            </w:r>
          </w:p>
        </w:tc>
      </w:tr>
      <w:tr w:rsidR="00F4411E" w:rsidRPr="00042BA2" w14:paraId="2BD17F44" w14:textId="77777777" w:rsidTr="00192510">
        <w:trPr>
          <w:cantSplit/>
          <w:jc w:val="center"/>
        </w:trPr>
        <w:tc>
          <w:tcPr>
            <w:tcW w:w="5760" w:type="dxa"/>
            <w:gridSpan w:val="2"/>
            <w:tcBorders>
              <w:right w:val="double" w:sz="4" w:space="0" w:color="auto"/>
            </w:tcBorders>
            <w:shd w:val="clear" w:color="auto" w:fill="auto"/>
          </w:tcPr>
          <w:p w14:paraId="5F71AC49" w14:textId="77777777" w:rsidR="00F4411E" w:rsidRPr="00042BA2" w:rsidRDefault="00F4411E" w:rsidP="00627456">
            <w:r w:rsidRPr="00042BA2">
              <w:t>All Other Cases</w:t>
            </w:r>
          </w:p>
        </w:tc>
        <w:tc>
          <w:tcPr>
            <w:tcW w:w="2250" w:type="dxa"/>
            <w:tcBorders>
              <w:left w:val="double" w:sz="4" w:space="0" w:color="auto"/>
            </w:tcBorders>
          </w:tcPr>
          <w:p w14:paraId="26EB4C0E" w14:textId="77777777" w:rsidR="00F4411E" w:rsidRDefault="00F4411E" w:rsidP="00627456">
            <w:r>
              <w:t>No State Change</w:t>
            </w:r>
          </w:p>
        </w:tc>
      </w:tr>
    </w:tbl>
    <w:p w14:paraId="1F0C26CD" w14:textId="77777777" w:rsidR="00F4411E" w:rsidRDefault="00F4411E" w:rsidP="00F4411E"/>
    <w:p w14:paraId="30394ACF" w14:textId="0FA2682B" w:rsidR="00F4411E" w:rsidRDefault="00F4411E" w:rsidP="00F4411E"/>
    <w:p w14:paraId="0CB7D64D" w14:textId="5A846E88" w:rsidR="00192510" w:rsidRPr="00F4411E" w:rsidRDefault="00A2325D" w:rsidP="00192510">
      <w:pPr>
        <w:pStyle w:val="Heading7"/>
        <w:spacing w:before="0" w:after="0"/>
      </w:pPr>
      <w:r>
        <w:t xml:space="preserve">Steering Wheel </w:t>
      </w:r>
      <w:proofErr w:type="gramStart"/>
      <w:r>
        <w:t>In</w:t>
      </w:r>
      <w:proofErr w:type="gramEnd"/>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295"/>
      </w:tblGrid>
      <w:tr w:rsidR="00F4411E" w:rsidRPr="00042BA2" w14:paraId="589AAD1B" w14:textId="77777777" w:rsidTr="00192510">
        <w:trPr>
          <w:cantSplit/>
          <w:tblHeader/>
          <w:jc w:val="center"/>
        </w:trPr>
        <w:tc>
          <w:tcPr>
            <w:tcW w:w="2880" w:type="dxa"/>
            <w:shd w:val="clear" w:color="auto" w:fill="auto"/>
          </w:tcPr>
          <w:p w14:paraId="20F7B3DA" w14:textId="77777777" w:rsidR="00F4411E" w:rsidRPr="00042BA2" w:rsidRDefault="00F4411E" w:rsidP="00627456">
            <w:pPr>
              <w:rPr>
                <w:b/>
                <w:bCs/>
              </w:rPr>
            </w:pPr>
            <w:bookmarkStart w:id="26" w:name="_Hlk81505845"/>
            <w:proofErr w:type="spellStart"/>
            <w:r w:rsidRPr="00042BA2">
              <w:rPr>
                <w:b/>
                <w:bCs/>
              </w:rPr>
              <w:t>Secondary_Active_Switch</w:t>
            </w:r>
            <w:proofErr w:type="spellEnd"/>
          </w:p>
        </w:tc>
        <w:tc>
          <w:tcPr>
            <w:tcW w:w="2880" w:type="dxa"/>
            <w:tcBorders>
              <w:right w:val="double" w:sz="4" w:space="0" w:color="auto"/>
            </w:tcBorders>
            <w:shd w:val="clear" w:color="auto" w:fill="auto"/>
          </w:tcPr>
          <w:p w14:paraId="59BB8511" w14:textId="77777777" w:rsidR="00F4411E" w:rsidRPr="00042BA2" w:rsidRDefault="00F4411E" w:rsidP="00627456">
            <w:pPr>
              <w:rPr>
                <w:b/>
                <w:bCs/>
              </w:rPr>
            </w:pPr>
            <w:proofErr w:type="spellStart"/>
            <w:r w:rsidRPr="00042BA2">
              <w:rPr>
                <w:b/>
                <w:bCs/>
              </w:rPr>
              <w:t>Secondary_Switch_Press</w:t>
            </w:r>
            <w:proofErr w:type="spellEnd"/>
          </w:p>
        </w:tc>
        <w:tc>
          <w:tcPr>
            <w:tcW w:w="2295" w:type="dxa"/>
            <w:tcBorders>
              <w:left w:val="double" w:sz="4" w:space="0" w:color="auto"/>
            </w:tcBorders>
          </w:tcPr>
          <w:p w14:paraId="09ECB2F9" w14:textId="77777777" w:rsidR="00F4411E" w:rsidRPr="00926A27" w:rsidRDefault="00F4411E" w:rsidP="00627456">
            <w:pPr>
              <w:rPr>
                <w:b/>
                <w:bCs/>
              </w:rPr>
            </w:pPr>
            <w:proofErr w:type="spellStart"/>
            <w:r w:rsidRPr="00965597">
              <w:rPr>
                <w:b/>
                <w:bCs/>
              </w:rPr>
              <w:t>StewPosAdjTel_D_Rq</w:t>
            </w:r>
            <w:proofErr w:type="spellEnd"/>
          </w:p>
        </w:tc>
      </w:tr>
      <w:bookmarkEnd w:id="26"/>
      <w:tr w:rsidR="00F4411E" w:rsidRPr="00042BA2" w14:paraId="070E36C4" w14:textId="77777777" w:rsidTr="00192510">
        <w:trPr>
          <w:cantSplit/>
          <w:jc w:val="center"/>
        </w:trPr>
        <w:tc>
          <w:tcPr>
            <w:tcW w:w="2880" w:type="dxa"/>
            <w:vMerge w:val="restart"/>
            <w:shd w:val="clear" w:color="auto" w:fill="auto"/>
          </w:tcPr>
          <w:p w14:paraId="40EFDCEB" w14:textId="77777777" w:rsidR="00F4411E" w:rsidRPr="00042BA2" w:rsidRDefault="00F4411E" w:rsidP="00627456">
            <w:r w:rsidRPr="00042BA2">
              <w:t>0x</w:t>
            </w:r>
            <w:r>
              <w:t>4</w:t>
            </w:r>
            <w:r w:rsidRPr="00042BA2">
              <w:t>4 (Adjust In)</w:t>
            </w:r>
          </w:p>
        </w:tc>
        <w:tc>
          <w:tcPr>
            <w:tcW w:w="2880" w:type="dxa"/>
            <w:tcBorders>
              <w:right w:val="double" w:sz="4" w:space="0" w:color="auto"/>
            </w:tcBorders>
            <w:shd w:val="clear" w:color="auto" w:fill="auto"/>
          </w:tcPr>
          <w:p w14:paraId="4CFB03BA" w14:textId="77777777" w:rsidR="00F4411E" w:rsidRPr="00042BA2" w:rsidRDefault="00F4411E" w:rsidP="00627456">
            <w:r w:rsidRPr="00042BA2">
              <w:t>0x1 (True)</w:t>
            </w:r>
          </w:p>
        </w:tc>
        <w:tc>
          <w:tcPr>
            <w:tcW w:w="2295" w:type="dxa"/>
            <w:tcBorders>
              <w:left w:val="double" w:sz="4" w:space="0" w:color="auto"/>
            </w:tcBorders>
          </w:tcPr>
          <w:p w14:paraId="54CAE709" w14:textId="77777777" w:rsidR="00F4411E" w:rsidRDefault="00F4411E" w:rsidP="00627456">
            <w:r>
              <w:t>0x2 (In)</w:t>
            </w:r>
          </w:p>
        </w:tc>
      </w:tr>
      <w:tr w:rsidR="00F4411E" w:rsidRPr="00042BA2" w14:paraId="072CEFF6" w14:textId="77777777" w:rsidTr="00192510">
        <w:trPr>
          <w:cantSplit/>
          <w:jc w:val="center"/>
        </w:trPr>
        <w:tc>
          <w:tcPr>
            <w:tcW w:w="2880" w:type="dxa"/>
            <w:vMerge/>
            <w:shd w:val="clear" w:color="auto" w:fill="auto"/>
          </w:tcPr>
          <w:p w14:paraId="47579F4C" w14:textId="77777777" w:rsidR="00F4411E" w:rsidRPr="00042BA2" w:rsidRDefault="00F4411E" w:rsidP="00627456"/>
        </w:tc>
        <w:tc>
          <w:tcPr>
            <w:tcW w:w="2880" w:type="dxa"/>
            <w:tcBorders>
              <w:right w:val="double" w:sz="4" w:space="0" w:color="auto"/>
            </w:tcBorders>
            <w:shd w:val="clear" w:color="auto" w:fill="auto"/>
          </w:tcPr>
          <w:p w14:paraId="0786F2E4" w14:textId="77777777" w:rsidR="00F4411E" w:rsidRPr="00042BA2" w:rsidRDefault="00F4411E" w:rsidP="00627456">
            <w:r w:rsidRPr="00042BA2">
              <w:t>0x0 (False)</w:t>
            </w:r>
          </w:p>
        </w:tc>
        <w:tc>
          <w:tcPr>
            <w:tcW w:w="2295" w:type="dxa"/>
            <w:tcBorders>
              <w:left w:val="double" w:sz="4" w:space="0" w:color="auto"/>
            </w:tcBorders>
          </w:tcPr>
          <w:p w14:paraId="5F20C4DB" w14:textId="77777777" w:rsidR="00F4411E" w:rsidRDefault="00F4411E" w:rsidP="00627456">
            <w:r>
              <w:t>0x0 (Null)</w:t>
            </w:r>
          </w:p>
        </w:tc>
      </w:tr>
      <w:tr w:rsidR="00F4411E" w:rsidRPr="00042BA2" w14:paraId="339450A1" w14:textId="77777777" w:rsidTr="00192510">
        <w:trPr>
          <w:cantSplit/>
          <w:jc w:val="center"/>
        </w:trPr>
        <w:tc>
          <w:tcPr>
            <w:tcW w:w="2880" w:type="dxa"/>
            <w:shd w:val="clear" w:color="auto" w:fill="auto"/>
          </w:tcPr>
          <w:p w14:paraId="61FE6125" w14:textId="77777777" w:rsidR="00F4411E" w:rsidRDefault="00F4411E" w:rsidP="00627456">
            <w:r w:rsidRPr="00042BA2">
              <w:t>0x</w:t>
            </w:r>
            <w:r>
              <w:t>4</w:t>
            </w:r>
            <w:r w:rsidRPr="00042BA2">
              <w:t>4 (Adjust In)</w:t>
            </w:r>
            <w:r>
              <w:t xml:space="preserve"> </w:t>
            </w:r>
            <w:r>
              <w:sym w:font="Wingdings" w:char="F0E0"/>
            </w:r>
          </w:p>
          <w:p w14:paraId="76E1ABCB" w14:textId="77777777" w:rsidR="00F4411E" w:rsidRPr="00042BA2" w:rsidRDefault="00F4411E" w:rsidP="00627456">
            <w:r>
              <w:t xml:space="preserve">! </w:t>
            </w:r>
            <w:r w:rsidRPr="00042BA2">
              <w:t>0x</w:t>
            </w:r>
            <w:r>
              <w:t>4</w:t>
            </w:r>
            <w:r w:rsidRPr="00042BA2">
              <w:t>4 (Adjust In)</w:t>
            </w:r>
          </w:p>
        </w:tc>
        <w:tc>
          <w:tcPr>
            <w:tcW w:w="2880" w:type="dxa"/>
            <w:tcBorders>
              <w:right w:val="double" w:sz="4" w:space="0" w:color="auto"/>
            </w:tcBorders>
            <w:shd w:val="clear" w:color="auto" w:fill="auto"/>
          </w:tcPr>
          <w:p w14:paraId="4A888567" w14:textId="77777777" w:rsidR="00F4411E" w:rsidRPr="00042BA2" w:rsidRDefault="00F4411E" w:rsidP="00627456">
            <w:r>
              <w:t>X</w:t>
            </w:r>
          </w:p>
        </w:tc>
        <w:tc>
          <w:tcPr>
            <w:tcW w:w="2295" w:type="dxa"/>
            <w:tcBorders>
              <w:left w:val="double" w:sz="4" w:space="0" w:color="auto"/>
            </w:tcBorders>
          </w:tcPr>
          <w:p w14:paraId="7272A797" w14:textId="77777777" w:rsidR="00F4411E" w:rsidRDefault="00F4411E" w:rsidP="00627456">
            <w:r>
              <w:t>0x0 (Null)</w:t>
            </w:r>
          </w:p>
        </w:tc>
      </w:tr>
      <w:tr w:rsidR="00F4411E" w:rsidRPr="00042BA2" w14:paraId="610A8C43" w14:textId="77777777" w:rsidTr="00192510">
        <w:trPr>
          <w:cantSplit/>
          <w:jc w:val="center"/>
        </w:trPr>
        <w:tc>
          <w:tcPr>
            <w:tcW w:w="5760" w:type="dxa"/>
            <w:gridSpan w:val="2"/>
            <w:tcBorders>
              <w:right w:val="double" w:sz="4" w:space="0" w:color="auto"/>
            </w:tcBorders>
            <w:shd w:val="clear" w:color="auto" w:fill="auto"/>
          </w:tcPr>
          <w:p w14:paraId="5BE6053B" w14:textId="77777777" w:rsidR="00F4411E" w:rsidRPr="00042BA2" w:rsidRDefault="00F4411E" w:rsidP="00627456">
            <w:r w:rsidRPr="00042BA2">
              <w:t>All Other Cases</w:t>
            </w:r>
          </w:p>
        </w:tc>
        <w:tc>
          <w:tcPr>
            <w:tcW w:w="2295" w:type="dxa"/>
            <w:tcBorders>
              <w:left w:val="double" w:sz="4" w:space="0" w:color="auto"/>
            </w:tcBorders>
          </w:tcPr>
          <w:p w14:paraId="226392FC" w14:textId="77777777" w:rsidR="00F4411E" w:rsidRDefault="00F4411E" w:rsidP="00627456">
            <w:r>
              <w:t>No State Change</w:t>
            </w:r>
          </w:p>
        </w:tc>
      </w:tr>
    </w:tbl>
    <w:p w14:paraId="6CB3C173" w14:textId="77777777" w:rsidR="00F4411E" w:rsidRDefault="00F4411E" w:rsidP="00F4411E"/>
    <w:p w14:paraId="4711542F" w14:textId="03A50B1D" w:rsidR="00F4411E" w:rsidRDefault="00F4411E" w:rsidP="00F4411E"/>
    <w:p w14:paraId="614B5450" w14:textId="092D478C" w:rsidR="00192510" w:rsidRPr="00F4411E" w:rsidRDefault="00A2325D" w:rsidP="00192510">
      <w:pPr>
        <w:pStyle w:val="Heading7"/>
        <w:spacing w:before="0" w:after="0"/>
      </w:pPr>
      <w:r>
        <w:t xml:space="preserve">Steering Wheel Out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295"/>
      </w:tblGrid>
      <w:tr w:rsidR="00F4411E" w:rsidRPr="00042BA2" w14:paraId="204728F2" w14:textId="77777777" w:rsidTr="00192510">
        <w:trPr>
          <w:cantSplit/>
          <w:tblHeader/>
          <w:jc w:val="center"/>
        </w:trPr>
        <w:tc>
          <w:tcPr>
            <w:tcW w:w="2880" w:type="dxa"/>
            <w:shd w:val="clear" w:color="auto" w:fill="auto"/>
          </w:tcPr>
          <w:p w14:paraId="7ED76F34" w14:textId="77777777" w:rsidR="00F4411E" w:rsidRPr="00042BA2" w:rsidRDefault="00F4411E" w:rsidP="00627456">
            <w:pPr>
              <w:rPr>
                <w:b/>
                <w:bCs/>
              </w:rPr>
            </w:pPr>
            <w:bookmarkStart w:id="27" w:name="_Hlk81505855"/>
            <w:proofErr w:type="spellStart"/>
            <w:r w:rsidRPr="00042BA2">
              <w:rPr>
                <w:b/>
                <w:bCs/>
              </w:rPr>
              <w:t>Secondary_Active_Switch</w:t>
            </w:r>
            <w:proofErr w:type="spellEnd"/>
          </w:p>
        </w:tc>
        <w:tc>
          <w:tcPr>
            <w:tcW w:w="2880" w:type="dxa"/>
            <w:tcBorders>
              <w:right w:val="double" w:sz="4" w:space="0" w:color="auto"/>
            </w:tcBorders>
            <w:shd w:val="clear" w:color="auto" w:fill="auto"/>
          </w:tcPr>
          <w:p w14:paraId="29D21FD1" w14:textId="77777777" w:rsidR="00F4411E" w:rsidRPr="00042BA2" w:rsidRDefault="00F4411E" w:rsidP="00627456">
            <w:pPr>
              <w:rPr>
                <w:b/>
                <w:bCs/>
              </w:rPr>
            </w:pPr>
            <w:proofErr w:type="spellStart"/>
            <w:r w:rsidRPr="00042BA2">
              <w:rPr>
                <w:b/>
                <w:bCs/>
              </w:rPr>
              <w:t>Secondary_Switch_Press</w:t>
            </w:r>
            <w:proofErr w:type="spellEnd"/>
          </w:p>
        </w:tc>
        <w:tc>
          <w:tcPr>
            <w:tcW w:w="2295" w:type="dxa"/>
            <w:tcBorders>
              <w:left w:val="double" w:sz="4" w:space="0" w:color="auto"/>
            </w:tcBorders>
          </w:tcPr>
          <w:p w14:paraId="7D1B6D90" w14:textId="77777777" w:rsidR="00F4411E" w:rsidRPr="00926A27" w:rsidRDefault="00F4411E" w:rsidP="00627456">
            <w:pPr>
              <w:rPr>
                <w:b/>
                <w:bCs/>
              </w:rPr>
            </w:pPr>
            <w:proofErr w:type="spellStart"/>
            <w:r w:rsidRPr="00C95652">
              <w:rPr>
                <w:b/>
                <w:bCs/>
              </w:rPr>
              <w:t>StewPosAdjTel_D_Rq</w:t>
            </w:r>
            <w:proofErr w:type="spellEnd"/>
          </w:p>
        </w:tc>
      </w:tr>
      <w:bookmarkEnd w:id="27"/>
      <w:tr w:rsidR="00F4411E" w:rsidRPr="00042BA2" w14:paraId="6285E26F" w14:textId="77777777" w:rsidTr="00192510">
        <w:trPr>
          <w:cantSplit/>
          <w:jc w:val="center"/>
        </w:trPr>
        <w:tc>
          <w:tcPr>
            <w:tcW w:w="2880" w:type="dxa"/>
            <w:vMerge w:val="restart"/>
            <w:shd w:val="clear" w:color="auto" w:fill="auto"/>
          </w:tcPr>
          <w:p w14:paraId="64FA9AA9" w14:textId="77777777" w:rsidR="00F4411E" w:rsidRPr="00042BA2" w:rsidRDefault="00F4411E" w:rsidP="00627456">
            <w:r w:rsidRPr="00042BA2">
              <w:t>0x</w:t>
            </w:r>
            <w:r>
              <w:t>4</w:t>
            </w:r>
            <w:r w:rsidRPr="00042BA2">
              <w:t>6 (Adjust Out)</w:t>
            </w:r>
          </w:p>
        </w:tc>
        <w:tc>
          <w:tcPr>
            <w:tcW w:w="2880" w:type="dxa"/>
            <w:tcBorders>
              <w:right w:val="double" w:sz="4" w:space="0" w:color="auto"/>
            </w:tcBorders>
            <w:shd w:val="clear" w:color="auto" w:fill="auto"/>
          </w:tcPr>
          <w:p w14:paraId="7D0C41EC" w14:textId="77777777" w:rsidR="00F4411E" w:rsidRPr="00042BA2" w:rsidRDefault="00F4411E" w:rsidP="00627456">
            <w:r w:rsidRPr="00042BA2">
              <w:t>0x1 (True)</w:t>
            </w:r>
          </w:p>
        </w:tc>
        <w:tc>
          <w:tcPr>
            <w:tcW w:w="2295" w:type="dxa"/>
            <w:tcBorders>
              <w:left w:val="double" w:sz="4" w:space="0" w:color="auto"/>
            </w:tcBorders>
          </w:tcPr>
          <w:p w14:paraId="5A49F697" w14:textId="77777777" w:rsidR="00F4411E" w:rsidRDefault="00F4411E" w:rsidP="00627456">
            <w:r>
              <w:t>0x1 (Out)</w:t>
            </w:r>
          </w:p>
        </w:tc>
      </w:tr>
      <w:tr w:rsidR="00F4411E" w:rsidRPr="00042BA2" w14:paraId="66B733FC" w14:textId="77777777" w:rsidTr="00192510">
        <w:trPr>
          <w:cantSplit/>
          <w:jc w:val="center"/>
        </w:trPr>
        <w:tc>
          <w:tcPr>
            <w:tcW w:w="2880" w:type="dxa"/>
            <w:vMerge/>
            <w:shd w:val="clear" w:color="auto" w:fill="auto"/>
          </w:tcPr>
          <w:p w14:paraId="454CA586" w14:textId="77777777" w:rsidR="00F4411E" w:rsidRPr="00042BA2" w:rsidRDefault="00F4411E" w:rsidP="00627456"/>
        </w:tc>
        <w:tc>
          <w:tcPr>
            <w:tcW w:w="2880" w:type="dxa"/>
            <w:tcBorders>
              <w:right w:val="double" w:sz="4" w:space="0" w:color="auto"/>
            </w:tcBorders>
            <w:shd w:val="clear" w:color="auto" w:fill="auto"/>
          </w:tcPr>
          <w:p w14:paraId="2876E06B" w14:textId="77777777" w:rsidR="00F4411E" w:rsidRPr="00042BA2" w:rsidRDefault="00F4411E" w:rsidP="00627456">
            <w:r w:rsidRPr="00042BA2">
              <w:t>0x0 (False)</w:t>
            </w:r>
          </w:p>
        </w:tc>
        <w:tc>
          <w:tcPr>
            <w:tcW w:w="2295" w:type="dxa"/>
            <w:tcBorders>
              <w:left w:val="double" w:sz="4" w:space="0" w:color="auto"/>
            </w:tcBorders>
          </w:tcPr>
          <w:p w14:paraId="738C416F" w14:textId="77777777" w:rsidR="00F4411E" w:rsidRDefault="00F4411E" w:rsidP="00627456">
            <w:r>
              <w:t>0x0 (Null)</w:t>
            </w:r>
          </w:p>
        </w:tc>
      </w:tr>
      <w:tr w:rsidR="00F4411E" w:rsidRPr="00042BA2" w14:paraId="758A60A1" w14:textId="77777777" w:rsidTr="00192510">
        <w:trPr>
          <w:cantSplit/>
          <w:jc w:val="center"/>
        </w:trPr>
        <w:tc>
          <w:tcPr>
            <w:tcW w:w="2880" w:type="dxa"/>
            <w:shd w:val="clear" w:color="auto" w:fill="auto"/>
          </w:tcPr>
          <w:p w14:paraId="1D5243B5" w14:textId="77777777" w:rsidR="00F4411E" w:rsidRDefault="00F4411E" w:rsidP="00627456">
            <w:r w:rsidRPr="00042BA2">
              <w:t>0x</w:t>
            </w:r>
            <w:r>
              <w:t>4</w:t>
            </w:r>
            <w:r w:rsidRPr="00042BA2">
              <w:t>6 (Adjust Out)</w:t>
            </w:r>
            <w:r>
              <w:t xml:space="preserve"> </w:t>
            </w:r>
            <w:r>
              <w:sym w:font="Wingdings" w:char="F0E0"/>
            </w:r>
          </w:p>
          <w:p w14:paraId="77FC4593" w14:textId="77777777" w:rsidR="00F4411E" w:rsidRPr="00042BA2" w:rsidRDefault="00F4411E" w:rsidP="00627456">
            <w:r>
              <w:t xml:space="preserve">! </w:t>
            </w:r>
            <w:r w:rsidRPr="00042BA2">
              <w:t>0x</w:t>
            </w:r>
            <w:r>
              <w:t>4</w:t>
            </w:r>
            <w:r w:rsidRPr="00042BA2">
              <w:t>6 (Adjust Out)</w:t>
            </w:r>
          </w:p>
        </w:tc>
        <w:tc>
          <w:tcPr>
            <w:tcW w:w="2880" w:type="dxa"/>
            <w:tcBorders>
              <w:right w:val="double" w:sz="4" w:space="0" w:color="auto"/>
            </w:tcBorders>
            <w:shd w:val="clear" w:color="auto" w:fill="auto"/>
          </w:tcPr>
          <w:p w14:paraId="24061BE7" w14:textId="77777777" w:rsidR="00F4411E" w:rsidRPr="00042BA2" w:rsidRDefault="00F4411E" w:rsidP="00627456">
            <w:r>
              <w:t>X</w:t>
            </w:r>
          </w:p>
        </w:tc>
        <w:tc>
          <w:tcPr>
            <w:tcW w:w="2295" w:type="dxa"/>
            <w:tcBorders>
              <w:left w:val="double" w:sz="4" w:space="0" w:color="auto"/>
            </w:tcBorders>
          </w:tcPr>
          <w:p w14:paraId="19693E5E" w14:textId="77777777" w:rsidR="00F4411E" w:rsidRDefault="00F4411E" w:rsidP="00627456">
            <w:r>
              <w:t>0x0 (Null)</w:t>
            </w:r>
          </w:p>
        </w:tc>
      </w:tr>
      <w:tr w:rsidR="00F4411E" w:rsidRPr="00042BA2" w14:paraId="3DA3C7A0" w14:textId="77777777" w:rsidTr="00192510">
        <w:trPr>
          <w:cantSplit/>
          <w:jc w:val="center"/>
        </w:trPr>
        <w:tc>
          <w:tcPr>
            <w:tcW w:w="5760" w:type="dxa"/>
            <w:gridSpan w:val="2"/>
            <w:tcBorders>
              <w:right w:val="double" w:sz="4" w:space="0" w:color="auto"/>
            </w:tcBorders>
            <w:shd w:val="clear" w:color="auto" w:fill="auto"/>
          </w:tcPr>
          <w:p w14:paraId="58AA0170" w14:textId="77777777" w:rsidR="00F4411E" w:rsidRPr="00042BA2" w:rsidRDefault="00F4411E" w:rsidP="00627456">
            <w:r w:rsidRPr="00042BA2">
              <w:t>All Other Cases</w:t>
            </w:r>
          </w:p>
        </w:tc>
        <w:tc>
          <w:tcPr>
            <w:tcW w:w="2295" w:type="dxa"/>
            <w:tcBorders>
              <w:left w:val="double" w:sz="4" w:space="0" w:color="auto"/>
            </w:tcBorders>
          </w:tcPr>
          <w:p w14:paraId="0D0616C2" w14:textId="77777777" w:rsidR="00F4411E" w:rsidRDefault="00F4411E" w:rsidP="00627456">
            <w:r>
              <w:t>No State Change</w:t>
            </w:r>
          </w:p>
        </w:tc>
      </w:tr>
    </w:tbl>
    <w:p w14:paraId="4F2E12FA" w14:textId="77777777" w:rsidR="00F4411E" w:rsidRDefault="00F4411E" w:rsidP="00F4411E"/>
    <w:p w14:paraId="359AD018" w14:textId="21EE7760" w:rsidR="00F4411E" w:rsidRDefault="00F4411E" w:rsidP="00F4411E"/>
    <w:p w14:paraId="78F4A5B2" w14:textId="01B7002F" w:rsidR="00192510" w:rsidRPr="00F4411E" w:rsidRDefault="00A2325D" w:rsidP="00192510">
      <w:pPr>
        <w:pStyle w:val="Heading7"/>
        <w:spacing w:before="0" w:after="0"/>
      </w:pPr>
      <w:r>
        <w:t xml:space="preserve">Steering Wheel Down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250"/>
      </w:tblGrid>
      <w:tr w:rsidR="00F4411E" w:rsidRPr="00042BA2" w14:paraId="0CC432B8" w14:textId="77777777" w:rsidTr="00192510">
        <w:trPr>
          <w:cantSplit/>
          <w:tblHeader/>
          <w:jc w:val="center"/>
        </w:trPr>
        <w:tc>
          <w:tcPr>
            <w:tcW w:w="2880" w:type="dxa"/>
            <w:shd w:val="clear" w:color="auto" w:fill="auto"/>
          </w:tcPr>
          <w:p w14:paraId="0F2E094E" w14:textId="77777777" w:rsidR="00F4411E" w:rsidRPr="00042BA2" w:rsidRDefault="00F4411E" w:rsidP="00627456">
            <w:pPr>
              <w:rPr>
                <w:b/>
                <w:bCs/>
              </w:rPr>
            </w:pPr>
            <w:bookmarkStart w:id="28" w:name="_Hlk81505867"/>
            <w:proofErr w:type="spellStart"/>
            <w:r w:rsidRPr="00042BA2">
              <w:rPr>
                <w:b/>
                <w:bCs/>
              </w:rPr>
              <w:t>Secondary_Active_Switch</w:t>
            </w:r>
            <w:proofErr w:type="spellEnd"/>
          </w:p>
        </w:tc>
        <w:tc>
          <w:tcPr>
            <w:tcW w:w="2880" w:type="dxa"/>
            <w:tcBorders>
              <w:right w:val="double" w:sz="4" w:space="0" w:color="auto"/>
            </w:tcBorders>
            <w:shd w:val="clear" w:color="auto" w:fill="auto"/>
          </w:tcPr>
          <w:p w14:paraId="7427ADFB" w14:textId="77777777" w:rsidR="00F4411E" w:rsidRPr="00042BA2" w:rsidRDefault="00F4411E" w:rsidP="00627456">
            <w:pPr>
              <w:rPr>
                <w:b/>
                <w:bCs/>
              </w:rPr>
            </w:pPr>
            <w:proofErr w:type="spellStart"/>
            <w:r w:rsidRPr="00042BA2">
              <w:rPr>
                <w:b/>
                <w:bCs/>
              </w:rPr>
              <w:t>Secondary_Switch_Press</w:t>
            </w:r>
            <w:proofErr w:type="spellEnd"/>
          </w:p>
        </w:tc>
        <w:tc>
          <w:tcPr>
            <w:tcW w:w="2250" w:type="dxa"/>
            <w:tcBorders>
              <w:left w:val="double" w:sz="4" w:space="0" w:color="auto"/>
            </w:tcBorders>
          </w:tcPr>
          <w:p w14:paraId="314A5C50" w14:textId="77777777" w:rsidR="00F4411E" w:rsidRPr="00926A27" w:rsidRDefault="00F4411E" w:rsidP="00627456">
            <w:pPr>
              <w:rPr>
                <w:b/>
                <w:bCs/>
              </w:rPr>
            </w:pPr>
            <w:proofErr w:type="spellStart"/>
            <w:r w:rsidRPr="00C95652">
              <w:rPr>
                <w:b/>
                <w:bCs/>
              </w:rPr>
              <w:t>StewPosAdjTlt_D_Rq</w:t>
            </w:r>
            <w:proofErr w:type="spellEnd"/>
          </w:p>
        </w:tc>
      </w:tr>
      <w:bookmarkEnd w:id="28"/>
      <w:tr w:rsidR="00F4411E" w:rsidRPr="00042BA2" w14:paraId="64242695" w14:textId="77777777" w:rsidTr="00192510">
        <w:trPr>
          <w:cantSplit/>
          <w:jc w:val="center"/>
        </w:trPr>
        <w:tc>
          <w:tcPr>
            <w:tcW w:w="2880" w:type="dxa"/>
            <w:vMerge w:val="restart"/>
            <w:shd w:val="clear" w:color="auto" w:fill="auto"/>
          </w:tcPr>
          <w:p w14:paraId="5DDA8586" w14:textId="77777777" w:rsidR="00F4411E" w:rsidRPr="00042BA2" w:rsidRDefault="00F4411E" w:rsidP="00627456">
            <w:r w:rsidRPr="00042BA2">
              <w:t>0x</w:t>
            </w:r>
            <w:r>
              <w:t>4</w:t>
            </w:r>
            <w:r w:rsidRPr="00042BA2">
              <w:t>8 (Adjust Down)</w:t>
            </w:r>
          </w:p>
        </w:tc>
        <w:tc>
          <w:tcPr>
            <w:tcW w:w="2880" w:type="dxa"/>
            <w:tcBorders>
              <w:right w:val="double" w:sz="4" w:space="0" w:color="auto"/>
            </w:tcBorders>
            <w:shd w:val="clear" w:color="auto" w:fill="auto"/>
          </w:tcPr>
          <w:p w14:paraId="234146DD" w14:textId="77777777" w:rsidR="00F4411E" w:rsidRPr="00042BA2" w:rsidRDefault="00F4411E" w:rsidP="00627456">
            <w:r w:rsidRPr="00042BA2">
              <w:t>0x1 (True)</w:t>
            </w:r>
          </w:p>
        </w:tc>
        <w:tc>
          <w:tcPr>
            <w:tcW w:w="2250" w:type="dxa"/>
            <w:tcBorders>
              <w:left w:val="double" w:sz="4" w:space="0" w:color="auto"/>
            </w:tcBorders>
          </w:tcPr>
          <w:p w14:paraId="1A485651" w14:textId="77777777" w:rsidR="00F4411E" w:rsidRDefault="00F4411E" w:rsidP="00627456">
            <w:r>
              <w:t>0x2 (Down)</w:t>
            </w:r>
          </w:p>
        </w:tc>
      </w:tr>
      <w:tr w:rsidR="00F4411E" w:rsidRPr="00042BA2" w14:paraId="3AD8DB5F" w14:textId="77777777" w:rsidTr="00192510">
        <w:trPr>
          <w:cantSplit/>
          <w:jc w:val="center"/>
        </w:trPr>
        <w:tc>
          <w:tcPr>
            <w:tcW w:w="2880" w:type="dxa"/>
            <w:vMerge/>
            <w:shd w:val="clear" w:color="auto" w:fill="auto"/>
          </w:tcPr>
          <w:p w14:paraId="59E91511" w14:textId="77777777" w:rsidR="00F4411E" w:rsidRPr="00042BA2" w:rsidRDefault="00F4411E" w:rsidP="00627456"/>
        </w:tc>
        <w:tc>
          <w:tcPr>
            <w:tcW w:w="2880" w:type="dxa"/>
            <w:tcBorders>
              <w:right w:val="double" w:sz="4" w:space="0" w:color="auto"/>
            </w:tcBorders>
            <w:shd w:val="clear" w:color="auto" w:fill="auto"/>
          </w:tcPr>
          <w:p w14:paraId="5DDA1F71" w14:textId="77777777" w:rsidR="00F4411E" w:rsidRPr="00042BA2" w:rsidRDefault="00F4411E" w:rsidP="00627456">
            <w:r w:rsidRPr="00042BA2">
              <w:t>0x0 (False)</w:t>
            </w:r>
          </w:p>
        </w:tc>
        <w:tc>
          <w:tcPr>
            <w:tcW w:w="2250" w:type="dxa"/>
            <w:tcBorders>
              <w:left w:val="double" w:sz="4" w:space="0" w:color="auto"/>
            </w:tcBorders>
          </w:tcPr>
          <w:p w14:paraId="13F50BF8" w14:textId="77777777" w:rsidR="00F4411E" w:rsidRDefault="00F4411E" w:rsidP="00627456">
            <w:r>
              <w:t>0x0 (Null)</w:t>
            </w:r>
          </w:p>
        </w:tc>
      </w:tr>
      <w:tr w:rsidR="00F4411E" w:rsidRPr="00042BA2" w14:paraId="10F331AB" w14:textId="77777777" w:rsidTr="00192510">
        <w:trPr>
          <w:cantSplit/>
          <w:jc w:val="center"/>
        </w:trPr>
        <w:tc>
          <w:tcPr>
            <w:tcW w:w="2880" w:type="dxa"/>
            <w:shd w:val="clear" w:color="auto" w:fill="auto"/>
          </w:tcPr>
          <w:p w14:paraId="2C64A0C8" w14:textId="77777777" w:rsidR="00F4411E" w:rsidRDefault="00F4411E" w:rsidP="00627456">
            <w:r w:rsidRPr="00042BA2">
              <w:t>0x</w:t>
            </w:r>
            <w:r>
              <w:t>4</w:t>
            </w:r>
            <w:r w:rsidRPr="00042BA2">
              <w:t>8 (Adjust Down)</w:t>
            </w:r>
            <w:r>
              <w:t xml:space="preserve"> </w:t>
            </w:r>
            <w:r>
              <w:sym w:font="Wingdings" w:char="F0E0"/>
            </w:r>
          </w:p>
          <w:p w14:paraId="2B78E742" w14:textId="77777777" w:rsidR="00F4411E" w:rsidRPr="00042BA2" w:rsidRDefault="00F4411E" w:rsidP="00627456">
            <w:r>
              <w:t xml:space="preserve">! </w:t>
            </w:r>
            <w:r w:rsidRPr="00042BA2">
              <w:t>0x</w:t>
            </w:r>
            <w:r>
              <w:t>4</w:t>
            </w:r>
            <w:r w:rsidRPr="00042BA2">
              <w:t>8 (Adjust Down)</w:t>
            </w:r>
          </w:p>
        </w:tc>
        <w:tc>
          <w:tcPr>
            <w:tcW w:w="2880" w:type="dxa"/>
            <w:tcBorders>
              <w:right w:val="double" w:sz="4" w:space="0" w:color="auto"/>
            </w:tcBorders>
            <w:shd w:val="clear" w:color="auto" w:fill="auto"/>
          </w:tcPr>
          <w:p w14:paraId="584C9735" w14:textId="77777777" w:rsidR="00F4411E" w:rsidRPr="00042BA2" w:rsidRDefault="00F4411E" w:rsidP="00627456">
            <w:r>
              <w:t>X</w:t>
            </w:r>
          </w:p>
        </w:tc>
        <w:tc>
          <w:tcPr>
            <w:tcW w:w="2250" w:type="dxa"/>
            <w:tcBorders>
              <w:left w:val="double" w:sz="4" w:space="0" w:color="auto"/>
            </w:tcBorders>
          </w:tcPr>
          <w:p w14:paraId="0D51A9FE" w14:textId="77777777" w:rsidR="00F4411E" w:rsidRDefault="00F4411E" w:rsidP="00627456">
            <w:r>
              <w:t>0x0 (Null)</w:t>
            </w:r>
          </w:p>
        </w:tc>
      </w:tr>
      <w:tr w:rsidR="00F4411E" w:rsidRPr="00042BA2" w14:paraId="417C4F7B" w14:textId="77777777" w:rsidTr="00192510">
        <w:trPr>
          <w:cantSplit/>
          <w:jc w:val="center"/>
        </w:trPr>
        <w:tc>
          <w:tcPr>
            <w:tcW w:w="5760" w:type="dxa"/>
            <w:gridSpan w:val="2"/>
            <w:tcBorders>
              <w:right w:val="double" w:sz="4" w:space="0" w:color="auto"/>
            </w:tcBorders>
            <w:shd w:val="clear" w:color="auto" w:fill="auto"/>
          </w:tcPr>
          <w:p w14:paraId="5CC53008" w14:textId="77777777" w:rsidR="00F4411E" w:rsidRPr="00042BA2" w:rsidRDefault="00F4411E" w:rsidP="00627456">
            <w:r w:rsidRPr="00042BA2">
              <w:t>All Other Cases</w:t>
            </w:r>
          </w:p>
        </w:tc>
        <w:tc>
          <w:tcPr>
            <w:tcW w:w="2250" w:type="dxa"/>
            <w:tcBorders>
              <w:left w:val="double" w:sz="4" w:space="0" w:color="auto"/>
            </w:tcBorders>
          </w:tcPr>
          <w:p w14:paraId="13D0849E" w14:textId="77777777" w:rsidR="00F4411E" w:rsidRDefault="00F4411E" w:rsidP="00627456">
            <w:r>
              <w:t>No State Change</w:t>
            </w:r>
          </w:p>
        </w:tc>
      </w:tr>
    </w:tbl>
    <w:p w14:paraId="5901F05B" w14:textId="77777777" w:rsidR="00F4411E" w:rsidRDefault="00F4411E" w:rsidP="00F4411E"/>
    <w:p w14:paraId="3A6EC89F" w14:textId="5C858729" w:rsidR="00F4411E" w:rsidRDefault="00F4411E" w:rsidP="00F4411E"/>
    <w:p w14:paraId="0E4F9A23" w14:textId="11889F7A" w:rsidR="00192510" w:rsidRPr="00F4411E" w:rsidRDefault="00A2325D" w:rsidP="00192510">
      <w:pPr>
        <w:pStyle w:val="Heading7"/>
        <w:spacing w:before="0" w:after="0"/>
      </w:pPr>
      <w:r>
        <w:t xml:space="preserve">Back Press </w:t>
      </w:r>
      <w:proofErr w:type="gramStart"/>
      <w:r>
        <w:t>From</w:t>
      </w:r>
      <w:proofErr w:type="gramEnd"/>
      <w:r>
        <w:t xml:space="preserve"> </w:t>
      </w:r>
      <w:r w:rsidR="00F35C31" w:rsidRPr="00F35C31">
        <w:t>Left</w:t>
      </w:r>
      <w:r>
        <w:t xml:space="preserve"> </w:t>
      </w:r>
      <w:r w:rsidR="00F35C31" w:rsidRPr="00F35C31">
        <w:t>Mirror</w:t>
      </w:r>
      <w:r>
        <w:t xml:space="preserve"> </w:t>
      </w:r>
      <w:r w:rsidR="00F35C31" w:rsidRPr="00F35C31">
        <w:t>Adjust</w:t>
      </w:r>
      <w:r w:rsidR="00F35C31">
        <w:t xml:space="preserve"> </w:t>
      </w:r>
      <w:r w:rsidR="00192510">
        <w:t>State Table</w:t>
      </w:r>
    </w:p>
    <w:tbl>
      <w:tblPr>
        <w:tblW w:w="139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150"/>
        <w:gridCol w:w="2061"/>
        <w:gridCol w:w="2528"/>
        <w:gridCol w:w="1872"/>
      </w:tblGrid>
      <w:tr w:rsidR="00F4411E" w:rsidRPr="00042BA2" w14:paraId="004DADB7" w14:textId="77777777" w:rsidTr="00F35C31">
        <w:trPr>
          <w:cantSplit/>
          <w:tblHeader/>
          <w:jc w:val="center"/>
        </w:trPr>
        <w:tc>
          <w:tcPr>
            <w:tcW w:w="2706" w:type="dxa"/>
            <w:shd w:val="clear" w:color="auto" w:fill="auto"/>
          </w:tcPr>
          <w:p w14:paraId="47135560" w14:textId="77777777" w:rsidR="00F4411E" w:rsidRPr="00042BA2" w:rsidRDefault="00F4411E" w:rsidP="00627456">
            <w:pPr>
              <w:rPr>
                <w:b/>
                <w:bCs/>
              </w:rPr>
            </w:pPr>
            <w:proofErr w:type="spellStart"/>
            <w:r w:rsidRPr="00042BA2">
              <w:rPr>
                <w:b/>
                <w:bCs/>
              </w:rPr>
              <w:t>Secondary_Active_Switch</w:t>
            </w:r>
            <w:proofErr w:type="spellEnd"/>
          </w:p>
        </w:tc>
        <w:tc>
          <w:tcPr>
            <w:tcW w:w="2651" w:type="dxa"/>
            <w:tcBorders>
              <w:right w:val="double" w:sz="4" w:space="0" w:color="auto"/>
            </w:tcBorders>
            <w:shd w:val="clear" w:color="auto" w:fill="auto"/>
          </w:tcPr>
          <w:p w14:paraId="4BBF2701" w14:textId="77777777" w:rsidR="00F4411E" w:rsidRPr="00042BA2" w:rsidRDefault="00F4411E" w:rsidP="00627456">
            <w:pPr>
              <w:rPr>
                <w:b/>
                <w:bCs/>
              </w:rPr>
            </w:pPr>
            <w:proofErr w:type="spellStart"/>
            <w:r w:rsidRPr="00042BA2">
              <w:rPr>
                <w:b/>
                <w:bCs/>
              </w:rPr>
              <w:t>Secondary_Switch_Press</w:t>
            </w:r>
            <w:proofErr w:type="spellEnd"/>
          </w:p>
        </w:tc>
        <w:tc>
          <w:tcPr>
            <w:tcW w:w="2150" w:type="dxa"/>
            <w:tcBorders>
              <w:left w:val="double" w:sz="4" w:space="0" w:color="auto"/>
            </w:tcBorders>
            <w:shd w:val="clear" w:color="auto" w:fill="auto"/>
          </w:tcPr>
          <w:p w14:paraId="7F48371D" w14:textId="77777777" w:rsidR="00F4411E" w:rsidRPr="00042BA2" w:rsidRDefault="00F4411E" w:rsidP="00627456">
            <w:pPr>
              <w:rPr>
                <w:b/>
                <w:bCs/>
              </w:rPr>
            </w:pPr>
            <w:proofErr w:type="spellStart"/>
            <w:r w:rsidRPr="00926A27">
              <w:rPr>
                <w:b/>
                <w:bCs/>
              </w:rPr>
              <w:t>MirrorSelFold_D_Rq</w:t>
            </w:r>
            <w:proofErr w:type="spellEnd"/>
          </w:p>
        </w:tc>
        <w:tc>
          <w:tcPr>
            <w:tcW w:w="2061" w:type="dxa"/>
          </w:tcPr>
          <w:p w14:paraId="10774701" w14:textId="77777777" w:rsidR="00F4411E" w:rsidRPr="00926A27" w:rsidRDefault="00F4411E" w:rsidP="00627456">
            <w:pPr>
              <w:rPr>
                <w:b/>
                <w:bCs/>
              </w:rPr>
            </w:pPr>
            <w:proofErr w:type="spellStart"/>
            <w:r w:rsidRPr="00180AA8">
              <w:rPr>
                <w:b/>
                <w:bCs/>
              </w:rPr>
              <w:t>ExtMirrorAdj_D_Rq</w:t>
            </w:r>
            <w:proofErr w:type="spellEnd"/>
          </w:p>
        </w:tc>
        <w:tc>
          <w:tcPr>
            <w:tcW w:w="2528" w:type="dxa"/>
          </w:tcPr>
          <w:p w14:paraId="4AEBA164" w14:textId="77777777" w:rsidR="00F4411E" w:rsidRPr="00180AA8" w:rsidRDefault="00F4411E" w:rsidP="00627456">
            <w:pPr>
              <w:rPr>
                <w:b/>
                <w:bCs/>
              </w:rPr>
            </w:pPr>
            <w:proofErr w:type="spellStart"/>
            <w:r w:rsidRPr="00D546B6">
              <w:rPr>
                <w:b/>
                <w:bCs/>
              </w:rPr>
              <w:t>Driver_Adjustment_Flag</w:t>
            </w:r>
            <w:proofErr w:type="spellEnd"/>
          </w:p>
        </w:tc>
        <w:tc>
          <w:tcPr>
            <w:tcW w:w="1872" w:type="dxa"/>
          </w:tcPr>
          <w:p w14:paraId="4C95E90D" w14:textId="77777777" w:rsidR="00F35C31" w:rsidRDefault="00F4411E" w:rsidP="00627456">
            <w:pPr>
              <w:rPr>
                <w:b/>
                <w:bCs/>
              </w:rPr>
            </w:pPr>
            <w:proofErr w:type="spellStart"/>
            <w:r>
              <w:rPr>
                <w:b/>
                <w:bCs/>
              </w:rPr>
              <w:t>Left_</w:t>
            </w:r>
            <w:r w:rsidRPr="00C442A7">
              <w:rPr>
                <w:b/>
                <w:bCs/>
              </w:rPr>
              <w:t>Mirror</w:t>
            </w:r>
            <w:proofErr w:type="spellEnd"/>
            <w:r>
              <w:rPr>
                <w:b/>
                <w:bCs/>
              </w:rPr>
              <w:t>_</w:t>
            </w:r>
          </w:p>
          <w:p w14:paraId="4C9B63BA" w14:textId="669A6808" w:rsidR="00F4411E" w:rsidRPr="00180AA8" w:rsidRDefault="00F4411E" w:rsidP="00627456">
            <w:pPr>
              <w:rPr>
                <w:b/>
                <w:bCs/>
              </w:rPr>
            </w:pPr>
            <w:proofErr w:type="spellStart"/>
            <w:r w:rsidRPr="00C442A7">
              <w:rPr>
                <w:b/>
                <w:bCs/>
              </w:rPr>
              <w:t>Adjust</w:t>
            </w:r>
            <w:r>
              <w:rPr>
                <w:b/>
                <w:bCs/>
              </w:rPr>
              <w:t>_Flag</w:t>
            </w:r>
            <w:proofErr w:type="spellEnd"/>
          </w:p>
        </w:tc>
      </w:tr>
      <w:tr w:rsidR="00F4411E" w:rsidRPr="00042BA2" w14:paraId="49AD42A2" w14:textId="77777777" w:rsidTr="00F35C31">
        <w:trPr>
          <w:cantSplit/>
          <w:jc w:val="center"/>
        </w:trPr>
        <w:tc>
          <w:tcPr>
            <w:tcW w:w="2706" w:type="dxa"/>
            <w:vMerge w:val="restart"/>
            <w:shd w:val="clear" w:color="auto" w:fill="auto"/>
          </w:tcPr>
          <w:p w14:paraId="3F0E0279" w14:textId="77777777" w:rsidR="00F4411E" w:rsidRPr="00042BA2" w:rsidRDefault="00F4411E" w:rsidP="00627456">
            <w:r w:rsidRPr="00042BA2">
              <w:t>0x</w:t>
            </w:r>
            <w:r>
              <w:t>5</w:t>
            </w:r>
            <w:r w:rsidRPr="00042BA2">
              <w:t>1 (Back)</w:t>
            </w:r>
          </w:p>
        </w:tc>
        <w:tc>
          <w:tcPr>
            <w:tcW w:w="2651" w:type="dxa"/>
            <w:tcBorders>
              <w:right w:val="double" w:sz="4" w:space="0" w:color="auto"/>
            </w:tcBorders>
            <w:shd w:val="clear" w:color="auto" w:fill="auto"/>
          </w:tcPr>
          <w:p w14:paraId="1781B041" w14:textId="77777777" w:rsidR="00F4411E" w:rsidRPr="00042BA2" w:rsidRDefault="00F4411E" w:rsidP="00627456">
            <w:r w:rsidRPr="00042BA2">
              <w:t>0x1 (True)</w:t>
            </w:r>
          </w:p>
        </w:tc>
        <w:tc>
          <w:tcPr>
            <w:tcW w:w="2150" w:type="dxa"/>
            <w:tcBorders>
              <w:left w:val="double" w:sz="4" w:space="0" w:color="auto"/>
            </w:tcBorders>
            <w:shd w:val="clear" w:color="auto" w:fill="auto"/>
          </w:tcPr>
          <w:p w14:paraId="65537CBC" w14:textId="77777777" w:rsidR="00F4411E" w:rsidRDefault="00F4411E" w:rsidP="00627456">
            <w:r>
              <w:t>0x0 (Null)</w:t>
            </w:r>
          </w:p>
        </w:tc>
        <w:tc>
          <w:tcPr>
            <w:tcW w:w="2061" w:type="dxa"/>
          </w:tcPr>
          <w:p w14:paraId="4EE5314E" w14:textId="77777777" w:rsidR="00F4411E" w:rsidRDefault="00F4411E" w:rsidP="00627456">
            <w:r>
              <w:t>0x0 (Null)</w:t>
            </w:r>
          </w:p>
        </w:tc>
        <w:tc>
          <w:tcPr>
            <w:tcW w:w="2528" w:type="dxa"/>
          </w:tcPr>
          <w:p w14:paraId="49A16496" w14:textId="77777777" w:rsidR="00F4411E" w:rsidRDefault="00F4411E" w:rsidP="00627456">
            <w:r w:rsidRPr="00042BA2">
              <w:t>0x1 (True)</w:t>
            </w:r>
          </w:p>
        </w:tc>
        <w:tc>
          <w:tcPr>
            <w:tcW w:w="1872" w:type="dxa"/>
          </w:tcPr>
          <w:p w14:paraId="4F9CB3DF" w14:textId="77777777" w:rsidR="00F4411E" w:rsidRDefault="00F4411E" w:rsidP="00627456">
            <w:r w:rsidRPr="00042BA2">
              <w:t>0x0 (False)</w:t>
            </w:r>
          </w:p>
        </w:tc>
      </w:tr>
      <w:tr w:rsidR="00F4411E" w:rsidRPr="00042BA2" w14:paraId="2953E707" w14:textId="77777777" w:rsidTr="00F35C31">
        <w:trPr>
          <w:cantSplit/>
          <w:jc w:val="center"/>
        </w:trPr>
        <w:tc>
          <w:tcPr>
            <w:tcW w:w="2706" w:type="dxa"/>
            <w:vMerge/>
            <w:shd w:val="clear" w:color="auto" w:fill="auto"/>
          </w:tcPr>
          <w:p w14:paraId="16E22BC7" w14:textId="77777777" w:rsidR="00F4411E" w:rsidRPr="00042BA2" w:rsidRDefault="00F4411E" w:rsidP="00627456"/>
        </w:tc>
        <w:tc>
          <w:tcPr>
            <w:tcW w:w="2651" w:type="dxa"/>
            <w:tcBorders>
              <w:right w:val="double" w:sz="4" w:space="0" w:color="auto"/>
            </w:tcBorders>
            <w:shd w:val="clear" w:color="auto" w:fill="auto"/>
          </w:tcPr>
          <w:p w14:paraId="7DB62C7C" w14:textId="77777777" w:rsidR="00F4411E" w:rsidRPr="00042BA2" w:rsidRDefault="00F4411E" w:rsidP="00627456">
            <w:r w:rsidRPr="00042BA2">
              <w:t>0x0 (False)</w:t>
            </w:r>
          </w:p>
        </w:tc>
        <w:tc>
          <w:tcPr>
            <w:tcW w:w="2150" w:type="dxa"/>
            <w:tcBorders>
              <w:left w:val="double" w:sz="4" w:space="0" w:color="auto"/>
            </w:tcBorders>
            <w:shd w:val="clear" w:color="auto" w:fill="auto"/>
          </w:tcPr>
          <w:p w14:paraId="50D57DEB" w14:textId="77777777" w:rsidR="00F4411E" w:rsidRDefault="00F4411E" w:rsidP="00627456">
            <w:r>
              <w:t>No State Change</w:t>
            </w:r>
          </w:p>
        </w:tc>
        <w:tc>
          <w:tcPr>
            <w:tcW w:w="2061" w:type="dxa"/>
          </w:tcPr>
          <w:p w14:paraId="294C775D" w14:textId="77777777" w:rsidR="00F4411E" w:rsidRDefault="00F4411E" w:rsidP="00627456">
            <w:r>
              <w:t>No State Change</w:t>
            </w:r>
          </w:p>
        </w:tc>
        <w:tc>
          <w:tcPr>
            <w:tcW w:w="2528" w:type="dxa"/>
          </w:tcPr>
          <w:p w14:paraId="758C0033" w14:textId="77777777" w:rsidR="00F4411E" w:rsidRDefault="00F4411E" w:rsidP="00627456">
            <w:r w:rsidRPr="00042BA2">
              <w:t>0x0 (False)</w:t>
            </w:r>
          </w:p>
        </w:tc>
        <w:tc>
          <w:tcPr>
            <w:tcW w:w="1872" w:type="dxa"/>
          </w:tcPr>
          <w:p w14:paraId="16F0A76E" w14:textId="77777777" w:rsidR="00F4411E" w:rsidRDefault="00F4411E" w:rsidP="00627456">
            <w:r w:rsidRPr="00042BA2">
              <w:t>0x1 (True)</w:t>
            </w:r>
          </w:p>
        </w:tc>
      </w:tr>
      <w:tr w:rsidR="00F35C31" w:rsidRPr="00042BA2" w14:paraId="0888E36B" w14:textId="77777777" w:rsidTr="00E51AD3">
        <w:trPr>
          <w:cantSplit/>
          <w:jc w:val="center"/>
        </w:trPr>
        <w:tc>
          <w:tcPr>
            <w:tcW w:w="5357" w:type="dxa"/>
            <w:gridSpan w:val="2"/>
            <w:tcBorders>
              <w:right w:val="double" w:sz="4" w:space="0" w:color="auto"/>
            </w:tcBorders>
            <w:shd w:val="clear" w:color="auto" w:fill="auto"/>
          </w:tcPr>
          <w:p w14:paraId="38B53C72" w14:textId="0961017A" w:rsidR="00F35C31" w:rsidRPr="00042BA2" w:rsidRDefault="00F35C31" w:rsidP="00627456">
            <w:r w:rsidRPr="00042BA2">
              <w:t>All Other Cases</w:t>
            </w:r>
          </w:p>
        </w:tc>
        <w:tc>
          <w:tcPr>
            <w:tcW w:w="2150" w:type="dxa"/>
            <w:tcBorders>
              <w:left w:val="double" w:sz="4" w:space="0" w:color="auto"/>
            </w:tcBorders>
            <w:shd w:val="clear" w:color="auto" w:fill="auto"/>
          </w:tcPr>
          <w:p w14:paraId="1BDCA1DB" w14:textId="77777777" w:rsidR="00F35C31" w:rsidRDefault="00F35C31" w:rsidP="00627456">
            <w:r>
              <w:t>No State Change</w:t>
            </w:r>
          </w:p>
        </w:tc>
        <w:tc>
          <w:tcPr>
            <w:tcW w:w="2061" w:type="dxa"/>
          </w:tcPr>
          <w:p w14:paraId="7A3A0A20" w14:textId="77777777" w:rsidR="00F35C31" w:rsidRDefault="00F35C31" w:rsidP="00627456">
            <w:r>
              <w:t>No State Change</w:t>
            </w:r>
          </w:p>
        </w:tc>
        <w:tc>
          <w:tcPr>
            <w:tcW w:w="2528" w:type="dxa"/>
          </w:tcPr>
          <w:p w14:paraId="1FA356FA" w14:textId="77777777" w:rsidR="00F35C31" w:rsidRDefault="00F35C31" w:rsidP="00627456">
            <w:r>
              <w:t>No State Change</w:t>
            </w:r>
          </w:p>
        </w:tc>
        <w:tc>
          <w:tcPr>
            <w:tcW w:w="1872" w:type="dxa"/>
          </w:tcPr>
          <w:p w14:paraId="584C7748" w14:textId="77777777" w:rsidR="00F35C31" w:rsidRDefault="00F35C31" w:rsidP="00627456">
            <w:r>
              <w:t>No State Change</w:t>
            </w:r>
          </w:p>
        </w:tc>
      </w:tr>
    </w:tbl>
    <w:p w14:paraId="068946AF" w14:textId="77777777" w:rsidR="00F4411E" w:rsidRDefault="00F4411E" w:rsidP="00F4411E"/>
    <w:p w14:paraId="5B694DA3" w14:textId="1ED8F2E1" w:rsidR="00F4411E" w:rsidRDefault="00F4411E" w:rsidP="00F4411E"/>
    <w:p w14:paraId="520FF6EA" w14:textId="42FC35F5" w:rsidR="00192510" w:rsidRPr="00F4411E" w:rsidRDefault="00A2325D" w:rsidP="00192510">
      <w:pPr>
        <w:pStyle w:val="Heading7"/>
        <w:spacing w:before="0" w:after="0"/>
      </w:pPr>
      <w:r>
        <w:t>Left Mirror Up</w:t>
      </w:r>
      <w:r w:rsidR="00F35C31" w:rsidRP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22A90814" w14:textId="77777777" w:rsidTr="00627456">
        <w:trPr>
          <w:cantSplit/>
          <w:tblHeader/>
          <w:jc w:val="center"/>
        </w:trPr>
        <w:tc>
          <w:tcPr>
            <w:tcW w:w="2880" w:type="dxa"/>
            <w:shd w:val="clear" w:color="auto" w:fill="auto"/>
          </w:tcPr>
          <w:p w14:paraId="71D44A8B"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83C98A6"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tcPr>
          <w:p w14:paraId="47B916B5" w14:textId="77777777" w:rsidR="00F4411E" w:rsidRPr="00926A27" w:rsidRDefault="00F4411E" w:rsidP="00627456">
            <w:pPr>
              <w:rPr>
                <w:b/>
                <w:bCs/>
              </w:rPr>
            </w:pPr>
            <w:proofErr w:type="spellStart"/>
            <w:r w:rsidRPr="00180AA8">
              <w:rPr>
                <w:b/>
                <w:bCs/>
              </w:rPr>
              <w:t>ExtMirrorAdj_D_Rq</w:t>
            </w:r>
            <w:proofErr w:type="spellEnd"/>
          </w:p>
        </w:tc>
      </w:tr>
      <w:tr w:rsidR="00F4411E" w:rsidRPr="00042BA2" w14:paraId="191DAEF9" w14:textId="77777777" w:rsidTr="00627456">
        <w:trPr>
          <w:cantSplit/>
          <w:jc w:val="center"/>
        </w:trPr>
        <w:tc>
          <w:tcPr>
            <w:tcW w:w="2880" w:type="dxa"/>
            <w:vMerge w:val="restart"/>
            <w:shd w:val="clear" w:color="auto" w:fill="auto"/>
          </w:tcPr>
          <w:p w14:paraId="49A7B770" w14:textId="77777777" w:rsidR="00F4411E" w:rsidRPr="00042BA2" w:rsidRDefault="00F4411E" w:rsidP="00627456">
            <w:r w:rsidRPr="00042BA2">
              <w:t>0x</w:t>
            </w:r>
            <w:r>
              <w:t>5</w:t>
            </w:r>
            <w:r w:rsidRPr="00042BA2">
              <w:t>2 (Up)</w:t>
            </w:r>
          </w:p>
        </w:tc>
        <w:tc>
          <w:tcPr>
            <w:tcW w:w="2880" w:type="dxa"/>
            <w:tcBorders>
              <w:right w:val="double" w:sz="4" w:space="0" w:color="auto"/>
            </w:tcBorders>
            <w:shd w:val="clear" w:color="auto" w:fill="auto"/>
          </w:tcPr>
          <w:p w14:paraId="42352B2A" w14:textId="77777777" w:rsidR="00F4411E" w:rsidRPr="00042BA2" w:rsidRDefault="00F4411E" w:rsidP="00627456">
            <w:r w:rsidRPr="00042BA2">
              <w:t>0x1 (True)</w:t>
            </w:r>
          </w:p>
        </w:tc>
        <w:tc>
          <w:tcPr>
            <w:tcW w:w="2160" w:type="dxa"/>
            <w:tcBorders>
              <w:left w:val="double" w:sz="4" w:space="0" w:color="auto"/>
            </w:tcBorders>
          </w:tcPr>
          <w:p w14:paraId="0CC5BE2E" w14:textId="77777777" w:rsidR="00F4411E" w:rsidRDefault="00F4411E" w:rsidP="00627456">
            <w:r>
              <w:t>0x2 (Up)</w:t>
            </w:r>
          </w:p>
        </w:tc>
      </w:tr>
      <w:tr w:rsidR="00F4411E" w:rsidRPr="00042BA2" w14:paraId="36E4368B" w14:textId="77777777" w:rsidTr="00627456">
        <w:trPr>
          <w:cantSplit/>
          <w:jc w:val="center"/>
        </w:trPr>
        <w:tc>
          <w:tcPr>
            <w:tcW w:w="2880" w:type="dxa"/>
            <w:vMerge/>
            <w:shd w:val="clear" w:color="auto" w:fill="auto"/>
          </w:tcPr>
          <w:p w14:paraId="22CE4C24" w14:textId="77777777" w:rsidR="00F4411E" w:rsidRPr="00042BA2" w:rsidRDefault="00F4411E" w:rsidP="00627456"/>
        </w:tc>
        <w:tc>
          <w:tcPr>
            <w:tcW w:w="2880" w:type="dxa"/>
            <w:tcBorders>
              <w:right w:val="double" w:sz="4" w:space="0" w:color="auto"/>
            </w:tcBorders>
            <w:shd w:val="clear" w:color="auto" w:fill="auto"/>
          </w:tcPr>
          <w:p w14:paraId="5F4BD811" w14:textId="77777777" w:rsidR="00F4411E" w:rsidRPr="00042BA2" w:rsidRDefault="00F4411E" w:rsidP="00627456">
            <w:r w:rsidRPr="00042BA2">
              <w:t>0x0 (False)</w:t>
            </w:r>
          </w:p>
        </w:tc>
        <w:tc>
          <w:tcPr>
            <w:tcW w:w="2160" w:type="dxa"/>
            <w:tcBorders>
              <w:left w:val="double" w:sz="4" w:space="0" w:color="auto"/>
            </w:tcBorders>
          </w:tcPr>
          <w:p w14:paraId="7BACFFF4" w14:textId="77777777" w:rsidR="00F4411E" w:rsidRDefault="00F4411E" w:rsidP="00627456">
            <w:r>
              <w:t>0x0 (Null)</w:t>
            </w:r>
          </w:p>
        </w:tc>
      </w:tr>
      <w:tr w:rsidR="00F4411E" w:rsidRPr="00042BA2" w14:paraId="6B11A7E7" w14:textId="77777777" w:rsidTr="00627456">
        <w:trPr>
          <w:cantSplit/>
          <w:jc w:val="center"/>
        </w:trPr>
        <w:tc>
          <w:tcPr>
            <w:tcW w:w="2880" w:type="dxa"/>
            <w:shd w:val="clear" w:color="auto" w:fill="auto"/>
          </w:tcPr>
          <w:p w14:paraId="6C0D328F" w14:textId="77777777" w:rsidR="00F4411E" w:rsidRDefault="00F4411E" w:rsidP="00627456">
            <w:r w:rsidRPr="00042BA2">
              <w:t>0x</w:t>
            </w:r>
            <w:r>
              <w:t>5</w:t>
            </w:r>
            <w:r w:rsidRPr="00042BA2">
              <w:t>2 (Up)</w:t>
            </w:r>
            <w:r>
              <w:t xml:space="preserve"> </w:t>
            </w:r>
            <w:r>
              <w:sym w:font="Wingdings" w:char="F0E0"/>
            </w:r>
          </w:p>
          <w:p w14:paraId="51597D67" w14:textId="77777777" w:rsidR="00F4411E" w:rsidRPr="00042BA2" w:rsidRDefault="00F4411E" w:rsidP="00627456">
            <w:r>
              <w:t xml:space="preserve">! </w:t>
            </w:r>
            <w:r w:rsidRPr="00042BA2">
              <w:t>0x</w:t>
            </w:r>
            <w:r>
              <w:t>5</w:t>
            </w:r>
            <w:r w:rsidRPr="00042BA2">
              <w:t>2 (Up)</w:t>
            </w:r>
          </w:p>
        </w:tc>
        <w:tc>
          <w:tcPr>
            <w:tcW w:w="2880" w:type="dxa"/>
            <w:tcBorders>
              <w:right w:val="double" w:sz="4" w:space="0" w:color="auto"/>
            </w:tcBorders>
            <w:shd w:val="clear" w:color="auto" w:fill="auto"/>
          </w:tcPr>
          <w:p w14:paraId="712CB028" w14:textId="77777777" w:rsidR="00F4411E" w:rsidRPr="00042BA2" w:rsidRDefault="00F4411E" w:rsidP="00627456">
            <w:r>
              <w:t>X</w:t>
            </w:r>
          </w:p>
        </w:tc>
        <w:tc>
          <w:tcPr>
            <w:tcW w:w="2160" w:type="dxa"/>
            <w:tcBorders>
              <w:left w:val="double" w:sz="4" w:space="0" w:color="auto"/>
            </w:tcBorders>
          </w:tcPr>
          <w:p w14:paraId="5A6EE345" w14:textId="77777777" w:rsidR="00F4411E" w:rsidRDefault="00F4411E" w:rsidP="00627456">
            <w:r>
              <w:t>0x0 (Null)</w:t>
            </w:r>
          </w:p>
        </w:tc>
      </w:tr>
      <w:tr w:rsidR="00F4411E" w:rsidRPr="00042BA2" w14:paraId="7CF082DF" w14:textId="77777777" w:rsidTr="00627456">
        <w:trPr>
          <w:cantSplit/>
          <w:jc w:val="center"/>
        </w:trPr>
        <w:tc>
          <w:tcPr>
            <w:tcW w:w="5760" w:type="dxa"/>
            <w:gridSpan w:val="2"/>
            <w:tcBorders>
              <w:right w:val="double" w:sz="4" w:space="0" w:color="auto"/>
            </w:tcBorders>
            <w:shd w:val="clear" w:color="auto" w:fill="auto"/>
          </w:tcPr>
          <w:p w14:paraId="1F6340F5" w14:textId="77777777" w:rsidR="00F4411E" w:rsidRPr="00042BA2" w:rsidRDefault="00F4411E" w:rsidP="00627456">
            <w:r w:rsidRPr="00042BA2">
              <w:t>All Other Cases</w:t>
            </w:r>
          </w:p>
        </w:tc>
        <w:tc>
          <w:tcPr>
            <w:tcW w:w="2160" w:type="dxa"/>
            <w:tcBorders>
              <w:left w:val="double" w:sz="4" w:space="0" w:color="auto"/>
            </w:tcBorders>
          </w:tcPr>
          <w:p w14:paraId="3DBFAA2E" w14:textId="77777777" w:rsidR="00F4411E" w:rsidRDefault="00F4411E" w:rsidP="00627456">
            <w:r>
              <w:t>No State Change</w:t>
            </w:r>
          </w:p>
        </w:tc>
      </w:tr>
    </w:tbl>
    <w:p w14:paraId="31D98EE3" w14:textId="77777777" w:rsidR="00F4411E" w:rsidRDefault="00F4411E" w:rsidP="00F4411E"/>
    <w:p w14:paraId="024B6745" w14:textId="4980604D" w:rsidR="00F4411E" w:rsidRDefault="00F4411E" w:rsidP="00F4411E"/>
    <w:p w14:paraId="2C546C08" w14:textId="5EC3F0AF" w:rsidR="00192510" w:rsidRPr="00F4411E" w:rsidRDefault="00A2325D" w:rsidP="00192510">
      <w:pPr>
        <w:pStyle w:val="Heading7"/>
        <w:spacing w:before="0" w:after="0"/>
      </w:pPr>
      <w:r>
        <w:t>Left Mirror Left</w:t>
      </w:r>
      <w:r w:rsidR="00F35C31" w:rsidRPr="00F35C31">
        <w:t xml:space="preserve"> </w:t>
      </w:r>
      <w:r w:rsid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5E99BA78" w14:textId="77777777" w:rsidTr="00627456">
        <w:trPr>
          <w:cantSplit/>
          <w:tblHeader/>
          <w:jc w:val="center"/>
        </w:trPr>
        <w:tc>
          <w:tcPr>
            <w:tcW w:w="2880" w:type="dxa"/>
            <w:shd w:val="clear" w:color="auto" w:fill="auto"/>
          </w:tcPr>
          <w:p w14:paraId="21C57C83"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30467B25"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tcPr>
          <w:p w14:paraId="1AEF04D9" w14:textId="77777777" w:rsidR="00F4411E" w:rsidRPr="00926A27" w:rsidRDefault="00F4411E" w:rsidP="00627456">
            <w:pPr>
              <w:rPr>
                <w:b/>
                <w:bCs/>
              </w:rPr>
            </w:pPr>
            <w:proofErr w:type="spellStart"/>
            <w:r w:rsidRPr="00180AA8">
              <w:rPr>
                <w:b/>
                <w:bCs/>
              </w:rPr>
              <w:t>ExtMirrorAdj_D_Rq</w:t>
            </w:r>
            <w:proofErr w:type="spellEnd"/>
          </w:p>
        </w:tc>
      </w:tr>
      <w:tr w:rsidR="00F4411E" w:rsidRPr="00042BA2" w14:paraId="2E3CC4EF" w14:textId="77777777" w:rsidTr="00627456">
        <w:trPr>
          <w:cantSplit/>
          <w:jc w:val="center"/>
        </w:trPr>
        <w:tc>
          <w:tcPr>
            <w:tcW w:w="2880" w:type="dxa"/>
            <w:vMerge w:val="restart"/>
            <w:shd w:val="clear" w:color="auto" w:fill="auto"/>
          </w:tcPr>
          <w:p w14:paraId="4A936BEE" w14:textId="77777777" w:rsidR="00F4411E" w:rsidRPr="00042BA2" w:rsidRDefault="00F4411E" w:rsidP="00627456">
            <w:r w:rsidRPr="00042BA2">
              <w:t>0x</w:t>
            </w:r>
            <w:r>
              <w:t>5</w:t>
            </w:r>
            <w:r w:rsidRPr="00042BA2">
              <w:t>4 (Left)</w:t>
            </w:r>
          </w:p>
        </w:tc>
        <w:tc>
          <w:tcPr>
            <w:tcW w:w="2880" w:type="dxa"/>
            <w:tcBorders>
              <w:right w:val="double" w:sz="4" w:space="0" w:color="auto"/>
            </w:tcBorders>
            <w:shd w:val="clear" w:color="auto" w:fill="auto"/>
          </w:tcPr>
          <w:p w14:paraId="14A0573D" w14:textId="77777777" w:rsidR="00F4411E" w:rsidRPr="00042BA2" w:rsidRDefault="00F4411E" w:rsidP="00627456">
            <w:r w:rsidRPr="00042BA2">
              <w:t>0x1 (True)</w:t>
            </w:r>
          </w:p>
        </w:tc>
        <w:tc>
          <w:tcPr>
            <w:tcW w:w="2160" w:type="dxa"/>
            <w:tcBorders>
              <w:left w:val="double" w:sz="4" w:space="0" w:color="auto"/>
            </w:tcBorders>
          </w:tcPr>
          <w:p w14:paraId="663F8777" w14:textId="77777777" w:rsidR="00F4411E" w:rsidRDefault="00F4411E" w:rsidP="00627456">
            <w:r>
              <w:t>0x3 (Left)</w:t>
            </w:r>
          </w:p>
        </w:tc>
      </w:tr>
      <w:tr w:rsidR="00F4411E" w:rsidRPr="00042BA2" w14:paraId="0B2531A4" w14:textId="77777777" w:rsidTr="00627456">
        <w:trPr>
          <w:cantSplit/>
          <w:jc w:val="center"/>
        </w:trPr>
        <w:tc>
          <w:tcPr>
            <w:tcW w:w="2880" w:type="dxa"/>
            <w:vMerge/>
            <w:shd w:val="clear" w:color="auto" w:fill="auto"/>
          </w:tcPr>
          <w:p w14:paraId="6C5BE375" w14:textId="77777777" w:rsidR="00F4411E" w:rsidRPr="00042BA2" w:rsidRDefault="00F4411E" w:rsidP="00627456"/>
        </w:tc>
        <w:tc>
          <w:tcPr>
            <w:tcW w:w="2880" w:type="dxa"/>
            <w:tcBorders>
              <w:right w:val="double" w:sz="4" w:space="0" w:color="auto"/>
            </w:tcBorders>
            <w:shd w:val="clear" w:color="auto" w:fill="auto"/>
          </w:tcPr>
          <w:p w14:paraId="1C31E928" w14:textId="77777777" w:rsidR="00F4411E" w:rsidRPr="00042BA2" w:rsidRDefault="00F4411E" w:rsidP="00627456">
            <w:r w:rsidRPr="00042BA2">
              <w:t>0x0 (False)</w:t>
            </w:r>
          </w:p>
        </w:tc>
        <w:tc>
          <w:tcPr>
            <w:tcW w:w="2160" w:type="dxa"/>
            <w:tcBorders>
              <w:left w:val="double" w:sz="4" w:space="0" w:color="auto"/>
            </w:tcBorders>
          </w:tcPr>
          <w:p w14:paraId="41CA5B81" w14:textId="77777777" w:rsidR="00F4411E" w:rsidRDefault="00F4411E" w:rsidP="00627456">
            <w:r>
              <w:t>0x0 (Null)</w:t>
            </w:r>
          </w:p>
        </w:tc>
      </w:tr>
      <w:tr w:rsidR="00F4411E" w:rsidRPr="00042BA2" w14:paraId="242E30B6" w14:textId="77777777" w:rsidTr="00627456">
        <w:trPr>
          <w:cantSplit/>
          <w:jc w:val="center"/>
        </w:trPr>
        <w:tc>
          <w:tcPr>
            <w:tcW w:w="2880" w:type="dxa"/>
            <w:shd w:val="clear" w:color="auto" w:fill="auto"/>
          </w:tcPr>
          <w:p w14:paraId="2CEE28E3" w14:textId="77777777" w:rsidR="00F4411E" w:rsidRDefault="00F4411E" w:rsidP="00627456">
            <w:r w:rsidRPr="00042BA2">
              <w:t>0x</w:t>
            </w:r>
            <w:r>
              <w:t>5</w:t>
            </w:r>
            <w:r w:rsidRPr="00042BA2">
              <w:t>4 (Left)</w:t>
            </w:r>
            <w:r>
              <w:t xml:space="preserve"> </w:t>
            </w:r>
            <w:r>
              <w:sym w:font="Wingdings" w:char="F0E0"/>
            </w:r>
          </w:p>
          <w:p w14:paraId="47A34ACE" w14:textId="77777777" w:rsidR="00F4411E" w:rsidRPr="00042BA2" w:rsidRDefault="00F4411E" w:rsidP="00627456">
            <w:r>
              <w:t xml:space="preserve">! </w:t>
            </w:r>
            <w:r w:rsidRPr="00042BA2">
              <w:t>0x</w:t>
            </w:r>
            <w:r>
              <w:t>5</w:t>
            </w:r>
            <w:r w:rsidRPr="00042BA2">
              <w:t>4 (Left)</w:t>
            </w:r>
          </w:p>
        </w:tc>
        <w:tc>
          <w:tcPr>
            <w:tcW w:w="2880" w:type="dxa"/>
            <w:tcBorders>
              <w:right w:val="double" w:sz="4" w:space="0" w:color="auto"/>
            </w:tcBorders>
            <w:shd w:val="clear" w:color="auto" w:fill="auto"/>
          </w:tcPr>
          <w:p w14:paraId="5E799F78" w14:textId="77777777" w:rsidR="00F4411E" w:rsidRPr="00042BA2" w:rsidRDefault="00F4411E" w:rsidP="00627456">
            <w:r>
              <w:t>X</w:t>
            </w:r>
          </w:p>
        </w:tc>
        <w:tc>
          <w:tcPr>
            <w:tcW w:w="2160" w:type="dxa"/>
            <w:tcBorders>
              <w:left w:val="double" w:sz="4" w:space="0" w:color="auto"/>
            </w:tcBorders>
          </w:tcPr>
          <w:p w14:paraId="7AE7A83D" w14:textId="77777777" w:rsidR="00F4411E" w:rsidRDefault="00F4411E" w:rsidP="00627456">
            <w:r>
              <w:t>0x0 (Null)</w:t>
            </w:r>
          </w:p>
        </w:tc>
      </w:tr>
      <w:tr w:rsidR="00F4411E" w:rsidRPr="00042BA2" w14:paraId="37F45712" w14:textId="77777777" w:rsidTr="00627456">
        <w:trPr>
          <w:cantSplit/>
          <w:jc w:val="center"/>
        </w:trPr>
        <w:tc>
          <w:tcPr>
            <w:tcW w:w="5760" w:type="dxa"/>
            <w:gridSpan w:val="2"/>
            <w:tcBorders>
              <w:right w:val="double" w:sz="4" w:space="0" w:color="auto"/>
            </w:tcBorders>
            <w:shd w:val="clear" w:color="auto" w:fill="auto"/>
          </w:tcPr>
          <w:p w14:paraId="1B0F7609" w14:textId="77777777" w:rsidR="00F4411E" w:rsidRPr="00042BA2" w:rsidRDefault="00F4411E" w:rsidP="00627456">
            <w:r w:rsidRPr="00042BA2">
              <w:t>All Other Cases</w:t>
            </w:r>
          </w:p>
        </w:tc>
        <w:tc>
          <w:tcPr>
            <w:tcW w:w="2160" w:type="dxa"/>
            <w:tcBorders>
              <w:left w:val="double" w:sz="4" w:space="0" w:color="auto"/>
            </w:tcBorders>
          </w:tcPr>
          <w:p w14:paraId="3B2FE86C" w14:textId="77777777" w:rsidR="00F4411E" w:rsidRDefault="00F4411E" w:rsidP="00627456">
            <w:r>
              <w:t>No State Change</w:t>
            </w:r>
          </w:p>
        </w:tc>
      </w:tr>
    </w:tbl>
    <w:p w14:paraId="33BD0D3B" w14:textId="77777777" w:rsidR="00F4411E" w:rsidRDefault="00F4411E" w:rsidP="00F4411E"/>
    <w:p w14:paraId="76B1530B" w14:textId="3DC13F4E" w:rsidR="00F4411E" w:rsidRDefault="00F4411E" w:rsidP="00F4411E"/>
    <w:p w14:paraId="40248F9E" w14:textId="722E7469" w:rsidR="00192510" w:rsidRPr="00F4411E" w:rsidRDefault="00A2325D" w:rsidP="00192510">
      <w:pPr>
        <w:pStyle w:val="Heading7"/>
        <w:spacing w:before="0" w:after="0"/>
      </w:pPr>
      <w:r>
        <w:t>Mirror Toggle</w:t>
      </w:r>
      <w:r w:rsidR="00F35C31" w:rsidRPr="00F35C31">
        <w:t xml:space="preserve"> </w:t>
      </w:r>
      <w:r w:rsidR="00192510">
        <w:t>State Table</w:t>
      </w:r>
    </w:p>
    <w:tbl>
      <w:tblPr>
        <w:tblW w:w="12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150"/>
        <w:gridCol w:w="2528"/>
        <w:gridCol w:w="2672"/>
      </w:tblGrid>
      <w:tr w:rsidR="00F4411E" w:rsidRPr="00042BA2" w14:paraId="5CBC9933" w14:textId="77777777" w:rsidTr="00192510">
        <w:trPr>
          <w:cantSplit/>
          <w:tblHeader/>
          <w:jc w:val="center"/>
        </w:trPr>
        <w:tc>
          <w:tcPr>
            <w:tcW w:w="2706" w:type="dxa"/>
            <w:shd w:val="clear" w:color="auto" w:fill="auto"/>
          </w:tcPr>
          <w:p w14:paraId="0BCBB932" w14:textId="77777777" w:rsidR="00F4411E" w:rsidRPr="00042BA2" w:rsidRDefault="00F4411E" w:rsidP="00627456">
            <w:pPr>
              <w:rPr>
                <w:b/>
                <w:bCs/>
              </w:rPr>
            </w:pPr>
            <w:proofErr w:type="spellStart"/>
            <w:r w:rsidRPr="00042BA2">
              <w:rPr>
                <w:b/>
                <w:bCs/>
              </w:rPr>
              <w:t>Secondary_Active_Switch</w:t>
            </w:r>
            <w:proofErr w:type="spellEnd"/>
          </w:p>
        </w:tc>
        <w:tc>
          <w:tcPr>
            <w:tcW w:w="2651" w:type="dxa"/>
            <w:tcBorders>
              <w:right w:val="double" w:sz="4" w:space="0" w:color="auto"/>
            </w:tcBorders>
            <w:shd w:val="clear" w:color="auto" w:fill="auto"/>
          </w:tcPr>
          <w:p w14:paraId="218C71BB" w14:textId="77777777" w:rsidR="00F4411E" w:rsidRPr="00042BA2" w:rsidRDefault="00F4411E" w:rsidP="00627456">
            <w:pPr>
              <w:rPr>
                <w:b/>
                <w:bCs/>
              </w:rPr>
            </w:pPr>
            <w:proofErr w:type="spellStart"/>
            <w:r w:rsidRPr="00042BA2">
              <w:rPr>
                <w:b/>
                <w:bCs/>
              </w:rPr>
              <w:t>Secondary_Switch_Press</w:t>
            </w:r>
            <w:proofErr w:type="spellEnd"/>
          </w:p>
        </w:tc>
        <w:tc>
          <w:tcPr>
            <w:tcW w:w="2150" w:type="dxa"/>
            <w:tcBorders>
              <w:left w:val="double" w:sz="4" w:space="0" w:color="auto"/>
            </w:tcBorders>
            <w:shd w:val="clear" w:color="auto" w:fill="auto"/>
          </w:tcPr>
          <w:p w14:paraId="23F3E01D" w14:textId="77777777" w:rsidR="00F4411E" w:rsidRPr="00042BA2" w:rsidRDefault="00F4411E" w:rsidP="00627456">
            <w:pPr>
              <w:rPr>
                <w:b/>
                <w:bCs/>
              </w:rPr>
            </w:pPr>
            <w:proofErr w:type="spellStart"/>
            <w:r w:rsidRPr="00926A27">
              <w:rPr>
                <w:b/>
                <w:bCs/>
              </w:rPr>
              <w:t>MirrorSelFold_D_Rq</w:t>
            </w:r>
            <w:proofErr w:type="spellEnd"/>
          </w:p>
        </w:tc>
        <w:tc>
          <w:tcPr>
            <w:tcW w:w="2528" w:type="dxa"/>
          </w:tcPr>
          <w:p w14:paraId="5DE96F75" w14:textId="77777777" w:rsidR="00F4411E" w:rsidRPr="00D546B6" w:rsidRDefault="00F4411E" w:rsidP="00627456">
            <w:pPr>
              <w:rPr>
                <w:b/>
                <w:bCs/>
              </w:rPr>
            </w:pPr>
            <w:proofErr w:type="spellStart"/>
            <w:r>
              <w:rPr>
                <w:b/>
                <w:bCs/>
              </w:rPr>
              <w:t>Left_</w:t>
            </w:r>
            <w:r w:rsidRPr="00C442A7">
              <w:rPr>
                <w:b/>
                <w:bCs/>
              </w:rPr>
              <w:t>Mirror</w:t>
            </w:r>
            <w:r>
              <w:rPr>
                <w:b/>
                <w:bCs/>
              </w:rPr>
              <w:t>_</w:t>
            </w:r>
            <w:r w:rsidRPr="00C442A7">
              <w:rPr>
                <w:b/>
                <w:bCs/>
              </w:rPr>
              <w:t>Adjust</w:t>
            </w:r>
            <w:r>
              <w:rPr>
                <w:b/>
                <w:bCs/>
              </w:rPr>
              <w:t>_Flag</w:t>
            </w:r>
            <w:proofErr w:type="spellEnd"/>
          </w:p>
        </w:tc>
        <w:tc>
          <w:tcPr>
            <w:tcW w:w="2672" w:type="dxa"/>
          </w:tcPr>
          <w:p w14:paraId="5F65BAD0" w14:textId="77777777" w:rsidR="00F4411E" w:rsidRPr="00926A27" w:rsidRDefault="00F4411E" w:rsidP="00627456">
            <w:pPr>
              <w:rPr>
                <w:b/>
                <w:bCs/>
              </w:rPr>
            </w:pPr>
            <w:bookmarkStart w:id="29" w:name="_Hlk81505965"/>
            <w:proofErr w:type="spellStart"/>
            <w:r>
              <w:rPr>
                <w:b/>
                <w:bCs/>
              </w:rPr>
              <w:t>Right_</w:t>
            </w:r>
            <w:r w:rsidRPr="00C442A7">
              <w:rPr>
                <w:b/>
                <w:bCs/>
              </w:rPr>
              <w:t>Mirror</w:t>
            </w:r>
            <w:r>
              <w:rPr>
                <w:b/>
                <w:bCs/>
              </w:rPr>
              <w:t>_</w:t>
            </w:r>
            <w:r w:rsidRPr="00C442A7">
              <w:rPr>
                <w:b/>
                <w:bCs/>
              </w:rPr>
              <w:t>Adjust</w:t>
            </w:r>
            <w:r>
              <w:rPr>
                <w:b/>
                <w:bCs/>
              </w:rPr>
              <w:t>_Flag</w:t>
            </w:r>
            <w:bookmarkEnd w:id="29"/>
            <w:proofErr w:type="spellEnd"/>
          </w:p>
        </w:tc>
      </w:tr>
      <w:tr w:rsidR="00F4411E" w:rsidRPr="00042BA2" w14:paraId="3BB68503" w14:textId="77777777" w:rsidTr="00192510">
        <w:trPr>
          <w:cantSplit/>
          <w:jc w:val="center"/>
        </w:trPr>
        <w:tc>
          <w:tcPr>
            <w:tcW w:w="2706" w:type="dxa"/>
            <w:vMerge w:val="restart"/>
            <w:shd w:val="clear" w:color="auto" w:fill="auto"/>
          </w:tcPr>
          <w:p w14:paraId="4A4E18FC" w14:textId="77777777" w:rsidR="00F4411E" w:rsidRPr="00042BA2" w:rsidRDefault="00F4411E" w:rsidP="00627456">
            <w:r w:rsidRPr="00042BA2">
              <w:t>0x</w:t>
            </w:r>
            <w:r>
              <w:t>5</w:t>
            </w:r>
            <w:r w:rsidRPr="00042BA2">
              <w:t>5 (Toggle Mirror)</w:t>
            </w:r>
          </w:p>
        </w:tc>
        <w:tc>
          <w:tcPr>
            <w:tcW w:w="2651" w:type="dxa"/>
            <w:tcBorders>
              <w:right w:val="double" w:sz="4" w:space="0" w:color="auto"/>
            </w:tcBorders>
            <w:shd w:val="clear" w:color="auto" w:fill="auto"/>
          </w:tcPr>
          <w:p w14:paraId="3121651F" w14:textId="77777777" w:rsidR="00F4411E" w:rsidRPr="00042BA2" w:rsidRDefault="00F4411E" w:rsidP="00627456">
            <w:r w:rsidRPr="00042BA2">
              <w:t>0x1 (True)</w:t>
            </w:r>
          </w:p>
        </w:tc>
        <w:tc>
          <w:tcPr>
            <w:tcW w:w="2150" w:type="dxa"/>
            <w:tcBorders>
              <w:left w:val="double" w:sz="4" w:space="0" w:color="auto"/>
            </w:tcBorders>
          </w:tcPr>
          <w:p w14:paraId="69312D7A" w14:textId="77777777" w:rsidR="00F4411E" w:rsidRDefault="00F4411E" w:rsidP="00627456">
            <w:r>
              <w:t>0x2 (Right)</w:t>
            </w:r>
          </w:p>
        </w:tc>
        <w:tc>
          <w:tcPr>
            <w:tcW w:w="2528" w:type="dxa"/>
          </w:tcPr>
          <w:p w14:paraId="1EAA8BA5" w14:textId="77777777" w:rsidR="00F4411E" w:rsidRPr="00042BA2" w:rsidRDefault="00F4411E" w:rsidP="00627456">
            <w:r w:rsidRPr="00042BA2">
              <w:t>0x0 (False)</w:t>
            </w:r>
          </w:p>
        </w:tc>
        <w:tc>
          <w:tcPr>
            <w:tcW w:w="2672" w:type="dxa"/>
          </w:tcPr>
          <w:p w14:paraId="0FBC091E" w14:textId="77777777" w:rsidR="00F4411E" w:rsidRDefault="00F4411E" w:rsidP="00627456">
            <w:r w:rsidRPr="00042BA2">
              <w:t>0x1 (True)</w:t>
            </w:r>
          </w:p>
        </w:tc>
      </w:tr>
      <w:tr w:rsidR="00F4411E" w:rsidRPr="00042BA2" w14:paraId="47434CBB" w14:textId="77777777" w:rsidTr="00192510">
        <w:trPr>
          <w:cantSplit/>
          <w:jc w:val="center"/>
        </w:trPr>
        <w:tc>
          <w:tcPr>
            <w:tcW w:w="2706" w:type="dxa"/>
            <w:vMerge/>
            <w:shd w:val="clear" w:color="auto" w:fill="auto"/>
          </w:tcPr>
          <w:p w14:paraId="64199802" w14:textId="77777777" w:rsidR="00F4411E" w:rsidRPr="00042BA2" w:rsidRDefault="00F4411E" w:rsidP="00627456"/>
        </w:tc>
        <w:tc>
          <w:tcPr>
            <w:tcW w:w="2651" w:type="dxa"/>
            <w:tcBorders>
              <w:right w:val="double" w:sz="4" w:space="0" w:color="auto"/>
            </w:tcBorders>
            <w:shd w:val="clear" w:color="auto" w:fill="auto"/>
          </w:tcPr>
          <w:p w14:paraId="44E96F59" w14:textId="77777777" w:rsidR="00F4411E" w:rsidRPr="00042BA2" w:rsidRDefault="00F4411E" w:rsidP="00627456">
            <w:r w:rsidRPr="00042BA2">
              <w:t>0x0 (False)</w:t>
            </w:r>
          </w:p>
        </w:tc>
        <w:tc>
          <w:tcPr>
            <w:tcW w:w="2150" w:type="dxa"/>
            <w:tcBorders>
              <w:left w:val="double" w:sz="4" w:space="0" w:color="auto"/>
            </w:tcBorders>
          </w:tcPr>
          <w:p w14:paraId="4A619561" w14:textId="77777777" w:rsidR="00F4411E" w:rsidRDefault="00F4411E" w:rsidP="00627456">
            <w:r>
              <w:t>No State Change</w:t>
            </w:r>
          </w:p>
        </w:tc>
        <w:tc>
          <w:tcPr>
            <w:tcW w:w="2528" w:type="dxa"/>
          </w:tcPr>
          <w:p w14:paraId="1CAC813C" w14:textId="77777777" w:rsidR="00F4411E" w:rsidRPr="00042BA2" w:rsidRDefault="00F4411E" w:rsidP="00627456">
            <w:r w:rsidRPr="00042BA2">
              <w:t>0x1 (True)</w:t>
            </w:r>
          </w:p>
        </w:tc>
        <w:tc>
          <w:tcPr>
            <w:tcW w:w="2672" w:type="dxa"/>
          </w:tcPr>
          <w:p w14:paraId="20E689DB" w14:textId="77777777" w:rsidR="00F4411E" w:rsidRDefault="00F4411E" w:rsidP="00627456">
            <w:r w:rsidRPr="00042BA2">
              <w:t>0x0 (False)</w:t>
            </w:r>
          </w:p>
        </w:tc>
      </w:tr>
      <w:tr w:rsidR="00F4411E" w:rsidRPr="00042BA2" w14:paraId="78CBEDDB" w14:textId="77777777" w:rsidTr="00192510">
        <w:trPr>
          <w:cantSplit/>
          <w:jc w:val="center"/>
        </w:trPr>
        <w:tc>
          <w:tcPr>
            <w:tcW w:w="5357" w:type="dxa"/>
            <w:gridSpan w:val="2"/>
            <w:tcBorders>
              <w:right w:val="double" w:sz="4" w:space="0" w:color="auto"/>
            </w:tcBorders>
            <w:shd w:val="clear" w:color="auto" w:fill="auto"/>
          </w:tcPr>
          <w:p w14:paraId="7BE38848" w14:textId="77777777" w:rsidR="00F4411E" w:rsidRPr="00042BA2" w:rsidRDefault="00F4411E" w:rsidP="00627456">
            <w:r w:rsidRPr="00042BA2">
              <w:t>All Other Cases</w:t>
            </w:r>
          </w:p>
        </w:tc>
        <w:tc>
          <w:tcPr>
            <w:tcW w:w="2150" w:type="dxa"/>
            <w:tcBorders>
              <w:left w:val="double" w:sz="4" w:space="0" w:color="auto"/>
            </w:tcBorders>
          </w:tcPr>
          <w:p w14:paraId="62F03701" w14:textId="77777777" w:rsidR="00F4411E" w:rsidRDefault="00F4411E" w:rsidP="00627456">
            <w:r>
              <w:t>No State Change</w:t>
            </w:r>
          </w:p>
        </w:tc>
        <w:tc>
          <w:tcPr>
            <w:tcW w:w="2528" w:type="dxa"/>
          </w:tcPr>
          <w:p w14:paraId="347AFD27" w14:textId="77777777" w:rsidR="00F4411E" w:rsidRDefault="00F4411E" w:rsidP="00627456">
            <w:r>
              <w:t>No State Change</w:t>
            </w:r>
          </w:p>
        </w:tc>
        <w:tc>
          <w:tcPr>
            <w:tcW w:w="2672" w:type="dxa"/>
          </w:tcPr>
          <w:p w14:paraId="6D4E8833" w14:textId="77777777" w:rsidR="00F4411E" w:rsidRDefault="00F4411E" w:rsidP="00627456">
            <w:r>
              <w:t>No State Change</w:t>
            </w:r>
          </w:p>
        </w:tc>
      </w:tr>
    </w:tbl>
    <w:p w14:paraId="4270E8F6" w14:textId="77777777" w:rsidR="00F4411E" w:rsidRDefault="00F4411E" w:rsidP="00F4411E"/>
    <w:p w14:paraId="00A60FB2" w14:textId="77777777" w:rsidR="00F4411E" w:rsidRDefault="00F4411E" w:rsidP="00F4411E"/>
    <w:p w14:paraId="7DB4C978" w14:textId="55A665C8" w:rsidR="00F4411E" w:rsidRDefault="00F4411E" w:rsidP="00F4411E"/>
    <w:p w14:paraId="4935A39E" w14:textId="3274D513" w:rsidR="00192510" w:rsidRPr="00F4411E" w:rsidRDefault="00A2325D" w:rsidP="00192510">
      <w:pPr>
        <w:pStyle w:val="Heading7"/>
        <w:spacing w:before="0" w:after="0"/>
      </w:pPr>
      <w:r>
        <w:t>Left Mirror Right</w:t>
      </w:r>
      <w:r w:rsid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45FDC18A" w14:textId="77777777" w:rsidTr="00627456">
        <w:trPr>
          <w:cantSplit/>
          <w:tblHeader/>
          <w:jc w:val="center"/>
        </w:trPr>
        <w:tc>
          <w:tcPr>
            <w:tcW w:w="2880" w:type="dxa"/>
            <w:shd w:val="clear" w:color="auto" w:fill="auto"/>
          </w:tcPr>
          <w:p w14:paraId="1BA20E70"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331097DC"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tcPr>
          <w:p w14:paraId="1E9E9D1A" w14:textId="77777777" w:rsidR="00F4411E" w:rsidRPr="00926A27" w:rsidRDefault="00F4411E" w:rsidP="00627456">
            <w:pPr>
              <w:rPr>
                <w:b/>
                <w:bCs/>
              </w:rPr>
            </w:pPr>
            <w:proofErr w:type="spellStart"/>
            <w:r w:rsidRPr="00180AA8">
              <w:rPr>
                <w:b/>
                <w:bCs/>
              </w:rPr>
              <w:t>ExtMirrorAdj_D_Rq</w:t>
            </w:r>
            <w:proofErr w:type="spellEnd"/>
          </w:p>
        </w:tc>
      </w:tr>
      <w:tr w:rsidR="00F4411E" w:rsidRPr="00042BA2" w14:paraId="112E7A17" w14:textId="77777777" w:rsidTr="00627456">
        <w:trPr>
          <w:cantSplit/>
          <w:jc w:val="center"/>
        </w:trPr>
        <w:tc>
          <w:tcPr>
            <w:tcW w:w="2880" w:type="dxa"/>
            <w:vMerge w:val="restart"/>
            <w:shd w:val="clear" w:color="auto" w:fill="auto"/>
          </w:tcPr>
          <w:p w14:paraId="32F6B5D5" w14:textId="77777777" w:rsidR="00F4411E" w:rsidRPr="00042BA2" w:rsidRDefault="00F4411E" w:rsidP="00627456">
            <w:r w:rsidRPr="00042BA2">
              <w:t>0x</w:t>
            </w:r>
            <w:r>
              <w:t>5</w:t>
            </w:r>
            <w:r w:rsidRPr="00042BA2">
              <w:t>6 (Right)</w:t>
            </w:r>
          </w:p>
        </w:tc>
        <w:tc>
          <w:tcPr>
            <w:tcW w:w="2880" w:type="dxa"/>
            <w:tcBorders>
              <w:right w:val="double" w:sz="4" w:space="0" w:color="auto"/>
            </w:tcBorders>
            <w:shd w:val="clear" w:color="auto" w:fill="auto"/>
          </w:tcPr>
          <w:p w14:paraId="3DAA7908" w14:textId="77777777" w:rsidR="00F4411E" w:rsidRPr="00042BA2" w:rsidRDefault="00F4411E" w:rsidP="00627456">
            <w:r w:rsidRPr="00042BA2">
              <w:t>0x1 (True)</w:t>
            </w:r>
          </w:p>
        </w:tc>
        <w:tc>
          <w:tcPr>
            <w:tcW w:w="2160" w:type="dxa"/>
            <w:tcBorders>
              <w:left w:val="double" w:sz="4" w:space="0" w:color="auto"/>
            </w:tcBorders>
          </w:tcPr>
          <w:p w14:paraId="4FF1FAC7" w14:textId="77777777" w:rsidR="00F4411E" w:rsidRDefault="00F4411E" w:rsidP="00627456">
            <w:r>
              <w:t>0x4 (Right)</w:t>
            </w:r>
          </w:p>
        </w:tc>
      </w:tr>
      <w:tr w:rsidR="00F4411E" w:rsidRPr="00042BA2" w14:paraId="7B5B8887" w14:textId="77777777" w:rsidTr="00627456">
        <w:trPr>
          <w:cantSplit/>
          <w:jc w:val="center"/>
        </w:trPr>
        <w:tc>
          <w:tcPr>
            <w:tcW w:w="2880" w:type="dxa"/>
            <w:vMerge/>
            <w:shd w:val="clear" w:color="auto" w:fill="auto"/>
          </w:tcPr>
          <w:p w14:paraId="3F0E7702" w14:textId="77777777" w:rsidR="00F4411E" w:rsidRPr="00042BA2" w:rsidRDefault="00F4411E" w:rsidP="00627456"/>
        </w:tc>
        <w:tc>
          <w:tcPr>
            <w:tcW w:w="2880" w:type="dxa"/>
            <w:tcBorders>
              <w:right w:val="double" w:sz="4" w:space="0" w:color="auto"/>
            </w:tcBorders>
            <w:shd w:val="clear" w:color="auto" w:fill="auto"/>
          </w:tcPr>
          <w:p w14:paraId="28F8597A" w14:textId="77777777" w:rsidR="00F4411E" w:rsidRPr="00042BA2" w:rsidRDefault="00F4411E" w:rsidP="00627456">
            <w:r w:rsidRPr="00042BA2">
              <w:t>0x0 (False)</w:t>
            </w:r>
          </w:p>
        </w:tc>
        <w:tc>
          <w:tcPr>
            <w:tcW w:w="2160" w:type="dxa"/>
            <w:tcBorders>
              <w:left w:val="double" w:sz="4" w:space="0" w:color="auto"/>
            </w:tcBorders>
          </w:tcPr>
          <w:p w14:paraId="5A8D5750" w14:textId="77777777" w:rsidR="00F4411E" w:rsidRDefault="00F4411E" w:rsidP="00627456">
            <w:r>
              <w:t>0x0 (Null)</w:t>
            </w:r>
          </w:p>
        </w:tc>
      </w:tr>
      <w:tr w:rsidR="00F4411E" w:rsidRPr="00042BA2" w14:paraId="3506C5D2" w14:textId="77777777" w:rsidTr="00627456">
        <w:trPr>
          <w:cantSplit/>
          <w:jc w:val="center"/>
        </w:trPr>
        <w:tc>
          <w:tcPr>
            <w:tcW w:w="2880" w:type="dxa"/>
            <w:shd w:val="clear" w:color="auto" w:fill="auto"/>
          </w:tcPr>
          <w:p w14:paraId="0191958A" w14:textId="77777777" w:rsidR="00F4411E" w:rsidRDefault="00F4411E" w:rsidP="00627456">
            <w:r w:rsidRPr="00042BA2">
              <w:t>0x</w:t>
            </w:r>
            <w:r>
              <w:t>5</w:t>
            </w:r>
            <w:r w:rsidRPr="00042BA2">
              <w:t>6 (Right)</w:t>
            </w:r>
            <w:r>
              <w:t xml:space="preserve"> </w:t>
            </w:r>
            <w:r>
              <w:sym w:font="Wingdings" w:char="F0E0"/>
            </w:r>
          </w:p>
          <w:p w14:paraId="4922713A" w14:textId="77777777" w:rsidR="00F4411E" w:rsidRPr="00042BA2" w:rsidRDefault="00F4411E" w:rsidP="00627456">
            <w:r>
              <w:t xml:space="preserve">! </w:t>
            </w:r>
            <w:r w:rsidRPr="00042BA2">
              <w:t>0x</w:t>
            </w:r>
            <w:r>
              <w:t>5</w:t>
            </w:r>
            <w:r w:rsidRPr="00042BA2">
              <w:t>6 (Right)</w:t>
            </w:r>
          </w:p>
        </w:tc>
        <w:tc>
          <w:tcPr>
            <w:tcW w:w="2880" w:type="dxa"/>
            <w:tcBorders>
              <w:right w:val="double" w:sz="4" w:space="0" w:color="auto"/>
            </w:tcBorders>
            <w:shd w:val="clear" w:color="auto" w:fill="auto"/>
          </w:tcPr>
          <w:p w14:paraId="495E8A59" w14:textId="77777777" w:rsidR="00F4411E" w:rsidRPr="00042BA2" w:rsidRDefault="00F4411E" w:rsidP="00627456">
            <w:r>
              <w:t>X</w:t>
            </w:r>
          </w:p>
        </w:tc>
        <w:tc>
          <w:tcPr>
            <w:tcW w:w="2160" w:type="dxa"/>
            <w:tcBorders>
              <w:left w:val="double" w:sz="4" w:space="0" w:color="auto"/>
            </w:tcBorders>
          </w:tcPr>
          <w:p w14:paraId="4AEE5A30" w14:textId="77777777" w:rsidR="00F4411E" w:rsidRDefault="00F4411E" w:rsidP="00627456">
            <w:r>
              <w:t>0x0 (Null)</w:t>
            </w:r>
          </w:p>
        </w:tc>
      </w:tr>
      <w:tr w:rsidR="00F4411E" w:rsidRPr="00042BA2" w14:paraId="70AF1D19" w14:textId="77777777" w:rsidTr="00627456">
        <w:trPr>
          <w:cantSplit/>
          <w:jc w:val="center"/>
        </w:trPr>
        <w:tc>
          <w:tcPr>
            <w:tcW w:w="5760" w:type="dxa"/>
            <w:gridSpan w:val="2"/>
            <w:tcBorders>
              <w:right w:val="double" w:sz="4" w:space="0" w:color="auto"/>
            </w:tcBorders>
            <w:shd w:val="clear" w:color="auto" w:fill="auto"/>
          </w:tcPr>
          <w:p w14:paraId="5FDFCFB8" w14:textId="77777777" w:rsidR="00F4411E" w:rsidRPr="00042BA2" w:rsidRDefault="00F4411E" w:rsidP="00627456">
            <w:r w:rsidRPr="00042BA2">
              <w:t>All Other Cases</w:t>
            </w:r>
          </w:p>
        </w:tc>
        <w:tc>
          <w:tcPr>
            <w:tcW w:w="2160" w:type="dxa"/>
            <w:tcBorders>
              <w:left w:val="double" w:sz="4" w:space="0" w:color="auto"/>
            </w:tcBorders>
          </w:tcPr>
          <w:p w14:paraId="2830BC28" w14:textId="77777777" w:rsidR="00F4411E" w:rsidRDefault="00F4411E" w:rsidP="00627456">
            <w:r>
              <w:t>No State Change</w:t>
            </w:r>
          </w:p>
        </w:tc>
      </w:tr>
    </w:tbl>
    <w:p w14:paraId="08FC4EBB" w14:textId="77777777" w:rsidR="00F4411E" w:rsidRDefault="00F4411E" w:rsidP="00F4411E"/>
    <w:p w14:paraId="52651F25" w14:textId="29D2BF70" w:rsidR="00F4411E" w:rsidRDefault="00F4411E" w:rsidP="00F4411E"/>
    <w:p w14:paraId="47A89205" w14:textId="7844374D" w:rsidR="00192510" w:rsidRPr="00F4411E" w:rsidRDefault="00A2325D" w:rsidP="00192510">
      <w:pPr>
        <w:pStyle w:val="Heading7"/>
        <w:spacing w:before="0" w:after="0"/>
      </w:pPr>
      <w:r>
        <w:t xml:space="preserve">Left Mirror Down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7799CDE8" w14:textId="77777777" w:rsidTr="00627456">
        <w:trPr>
          <w:cantSplit/>
          <w:tblHeader/>
          <w:jc w:val="center"/>
        </w:trPr>
        <w:tc>
          <w:tcPr>
            <w:tcW w:w="2880" w:type="dxa"/>
            <w:shd w:val="clear" w:color="auto" w:fill="auto"/>
          </w:tcPr>
          <w:p w14:paraId="0C68A5A9" w14:textId="77777777" w:rsidR="00F4411E" w:rsidRPr="00042BA2" w:rsidRDefault="00F4411E" w:rsidP="00627456">
            <w:pPr>
              <w:rPr>
                <w:b/>
                <w:bCs/>
              </w:rPr>
            </w:pPr>
            <w:bookmarkStart w:id="30" w:name="_Hlk81505988"/>
            <w:proofErr w:type="spellStart"/>
            <w:r w:rsidRPr="00042BA2">
              <w:rPr>
                <w:b/>
                <w:bCs/>
              </w:rPr>
              <w:t>Secondary_Active_Switch</w:t>
            </w:r>
            <w:proofErr w:type="spellEnd"/>
          </w:p>
        </w:tc>
        <w:tc>
          <w:tcPr>
            <w:tcW w:w="2880" w:type="dxa"/>
            <w:tcBorders>
              <w:right w:val="double" w:sz="4" w:space="0" w:color="auto"/>
            </w:tcBorders>
            <w:shd w:val="clear" w:color="auto" w:fill="auto"/>
          </w:tcPr>
          <w:p w14:paraId="25A8085B"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tcPr>
          <w:p w14:paraId="3A555B3C" w14:textId="77777777" w:rsidR="00F4411E" w:rsidRPr="00926A27" w:rsidRDefault="00F4411E" w:rsidP="00627456">
            <w:pPr>
              <w:rPr>
                <w:b/>
                <w:bCs/>
              </w:rPr>
            </w:pPr>
            <w:proofErr w:type="spellStart"/>
            <w:r w:rsidRPr="00180AA8">
              <w:rPr>
                <w:b/>
                <w:bCs/>
              </w:rPr>
              <w:t>ExtMirrorAdj_D_Rq</w:t>
            </w:r>
            <w:proofErr w:type="spellEnd"/>
          </w:p>
        </w:tc>
      </w:tr>
      <w:bookmarkEnd w:id="30"/>
      <w:tr w:rsidR="00F4411E" w:rsidRPr="00042BA2" w14:paraId="134F8F28" w14:textId="77777777" w:rsidTr="00627456">
        <w:trPr>
          <w:cantSplit/>
          <w:jc w:val="center"/>
        </w:trPr>
        <w:tc>
          <w:tcPr>
            <w:tcW w:w="2880" w:type="dxa"/>
            <w:vMerge w:val="restart"/>
            <w:shd w:val="clear" w:color="auto" w:fill="auto"/>
          </w:tcPr>
          <w:p w14:paraId="627D3790" w14:textId="77777777" w:rsidR="00F4411E" w:rsidRPr="00042BA2" w:rsidRDefault="00F4411E" w:rsidP="00627456">
            <w:r w:rsidRPr="00042BA2">
              <w:t>0x</w:t>
            </w:r>
            <w:r>
              <w:t>5</w:t>
            </w:r>
            <w:r w:rsidRPr="00042BA2">
              <w:t>8 (Down)</w:t>
            </w:r>
          </w:p>
        </w:tc>
        <w:tc>
          <w:tcPr>
            <w:tcW w:w="2880" w:type="dxa"/>
            <w:tcBorders>
              <w:right w:val="double" w:sz="4" w:space="0" w:color="auto"/>
            </w:tcBorders>
            <w:shd w:val="clear" w:color="auto" w:fill="auto"/>
          </w:tcPr>
          <w:p w14:paraId="78C979EF" w14:textId="77777777" w:rsidR="00F4411E" w:rsidRPr="00042BA2" w:rsidRDefault="00F4411E" w:rsidP="00627456">
            <w:r w:rsidRPr="00042BA2">
              <w:t>0x1 (True)</w:t>
            </w:r>
          </w:p>
        </w:tc>
        <w:tc>
          <w:tcPr>
            <w:tcW w:w="2160" w:type="dxa"/>
            <w:tcBorders>
              <w:left w:val="double" w:sz="4" w:space="0" w:color="auto"/>
            </w:tcBorders>
          </w:tcPr>
          <w:p w14:paraId="6457B1DE" w14:textId="77777777" w:rsidR="00F4411E" w:rsidRDefault="00F4411E" w:rsidP="00627456">
            <w:r>
              <w:t>0x1 (Down)</w:t>
            </w:r>
          </w:p>
        </w:tc>
      </w:tr>
      <w:tr w:rsidR="00F4411E" w:rsidRPr="00042BA2" w14:paraId="119DAE44" w14:textId="77777777" w:rsidTr="00627456">
        <w:trPr>
          <w:cantSplit/>
          <w:jc w:val="center"/>
        </w:trPr>
        <w:tc>
          <w:tcPr>
            <w:tcW w:w="2880" w:type="dxa"/>
            <w:vMerge/>
            <w:shd w:val="clear" w:color="auto" w:fill="auto"/>
          </w:tcPr>
          <w:p w14:paraId="6E33AE85" w14:textId="77777777" w:rsidR="00F4411E" w:rsidRPr="00042BA2" w:rsidRDefault="00F4411E" w:rsidP="00627456"/>
        </w:tc>
        <w:tc>
          <w:tcPr>
            <w:tcW w:w="2880" w:type="dxa"/>
            <w:tcBorders>
              <w:right w:val="double" w:sz="4" w:space="0" w:color="auto"/>
            </w:tcBorders>
            <w:shd w:val="clear" w:color="auto" w:fill="auto"/>
          </w:tcPr>
          <w:p w14:paraId="4FBB1EF9" w14:textId="77777777" w:rsidR="00F4411E" w:rsidRPr="00042BA2" w:rsidRDefault="00F4411E" w:rsidP="00627456">
            <w:r w:rsidRPr="00042BA2">
              <w:t>0x0 (False)</w:t>
            </w:r>
          </w:p>
        </w:tc>
        <w:tc>
          <w:tcPr>
            <w:tcW w:w="2160" w:type="dxa"/>
            <w:tcBorders>
              <w:left w:val="double" w:sz="4" w:space="0" w:color="auto"/>
            </w:tcBorders>
          </w:tcPr>
          <w:p w14:paraId="58A01DA2" w14:textId="77777777" w:rsidR="00F4411E" w:rsidRDefault="00F4411E" w:rsidP="00627456">
            <w:r>
              <w:t>0x0 (Null)</w:t>
            </w:r>
          </w:p>
        </w:tc>
      </w:tr>
      <w:tr w:rsidR="00F4411E" w:rsidRPr="00042BA2" w14:paraId="7C9BFB28" w14:textId="77777777" w:rsidTr="00627456">
        <w:trPr>
          <w:cantSplit/>
          <w:jc w:val="center"/>
        </w:trPr>
        <w:tc>
          <w:tcPr>
            <w:tcW w:w="2880" w:type="dxa"/>
            <w:shd w:val="clear" w:color="auto" w:fill="auto"/>
          </w:tcPr>
          <w:p w14:paraId="69331515" w14:textId="77777777" w:rsidR="00F4411E" w:rsidRDefault="00F4411E" w:rsidP="00627456">
            <w:r w:rsidRPr="00042BA2">
              <w:t>0x</w:t>
            </w:r>
            <w:r>
              <w:t>5</w:t>
            </w:r>
            <w:r w:rsidRPr="00042BA2">
              <w:t>8 (Down)</w:t>
            </w:r>
            <w:r>
              <w:t xml:space="preserve"> </w:t>
            </w:r>
            <w:r>
              <w:sym w:font="Wingdings" w:char="F0E0"/>
            </w:r>
          </w:p>
          <w:p w14:paraId="67BCB12D" w14:textId="77777777" w:rsidR="00F4411E" w:rsidRPr="00042BA2" w:rsidRDefault="00F4411E" w:rsidP="00627456">
            <w:r>
              <w:t xml:space="preserve">! </w:t>
            </w:r>
            <w:r w:rsidRPr="00042BA2">
              <w:t>0x</w:t>
            </w:r>
            <w:r>
              <w:t>5</w:t>
            </w:r>
            <w:r w:rsidRPr="00042BA2">
              <w:t>8 (Down)</w:t>
            </w:r>
          </w:p>
        </w:tc>
        <w:tc>
          <w:tcPr>
            <w:tcW w:w="2880" w:type="dxa"/>
            <w:tcBorders>
              <w:right w:val="double" w:sz="4" w:space="0" w:color="auto"/>
            </w:tcBorders>
            <w:shd w:val="clear" w:color="auto" w:fill="auto"/>
          </w:tcPr>
          <w:p w14:paraId="4CE5F06D" w14:textId="77777777" w:rsidR="00F4411E" w:rsidRPr="00042BA2" w:rsidRDefault="00F4411E" w:rsidP="00627456">
            <w:r>
              <w:t>X</w:t>
            </w:r>
          </w:p>
        </w:tc>
        <w:tc>
          <w:tcPr>
            <w:tcW w:w="2160" w:type="dxa"/>
            <w:tcBorders>
              <w:left w:val="double" w:sz="4" w:space="0" w:color="auto"/>
            </w:tcBorders>
          </w:tcPr>
          <w:p w14:paraId="2C4560B6" w14:textId="77777777" w:rsidR="00F4411E" w:rsidRDefault="00F4411E" w:rsidP="00627456">
            <w:r>
              <w:t>0x0 (Null)</w:t>
            </w:r>
          </w:p>
        </w:tc>
      </w:tr>
      <w:tr w:rsidR="00F4411E" w:rsidRPr="00042BA2" w14:paraId="45115626" w14:textId="77777777" w:rsidTr="00627456">
        <w:trPr>
          <w:cantSplit/>
          <w:jc w:val="center"/>
        </w:trPr>
        <w:tc>
          <w:tcPr>
            <w:tcW w:w="5760" w:type="dxa"/>
            <w:gridSpan w:val="2"/>
            <w:tcBorders>
              <w:right w:val="double" w:sz="4" w:space="0" w:color="auto"/>
            </w:tcBorders>
            <w:shd w:val="clear" w:color="auto" w:fill="auto"/>
          </w:tcPr>
          <w:p w14:paraId="06FF33F5" w14:textId="77777777" w:rsidR="00F4411E" w:rsidRPr="00042BA2" w:rsidRDefault="00F4411E" w:rsidP="00627456">
            <w:r w:rsidRPr="00042BA2">
              <w:t>All Other Cases</w:t>
            </w:r>
          </w:p>
        </w:tc>
        <w:tc>
          <w:tcPr>
            <w:tcW w:w="2160" w:type="dxa"/>
            <w:tcBorders>
              <w:left w:val="double" w:sz="4" w:space="0" w:color="auto"/>
            </w:tcBorders>
          </w:tcPr>
          <w:p w14:paraId="0778EC63" w14:textId="77777777" w:rsidR="00F4411E" w:rsidRDefault="00F4411E" w:rsidP="00627456">
            <w:r>
              <w:t>No State Change</w:t>
            </w:r>
          </w:p>
        </w:tc>
      </w:tr>
    </w:tbl>
    <w:p w14:paraId="4522D4E2" w14:textId="77777777" w:rsidR="00F4411E" w:rsidRDefault="00F4411E" w:rsidP="00F4411E"/>
    <w:p w14:paraId="644DBD36" w14:textId="28F69E0A" w:rsidR="00F4411E" w:rsidRDefault="00F4411E" w:rsidP="00F4411E"/>
    <w:p w14:paraId="2A050DFB" w14:textId="73B6FE26" w:rsidR="00192510" w:rsidRPr="00F4411E" w:rsidRDefault="00F35C31" w:rsidP="00192510">
      <w:pPr>
        <w:pStyle w:val="Heading7"/>
        <w:spacing w:before="0" w:after="0"/>
      </w:pPr>
      <w:r>
        <w:t xml:space="preserve">Back Press from </w:t>
      </w:r>
      <w:r w:rsidRPr="00F35C31">
        <w:t>Right</w:t>
      </w:r>
      <w:r>
        <w:t xml:space="preserve"> </w:t>
      </w:r>
      <w:r w:rsidRPr="00F35C31">
        <w:t>Mirror</w:t>
      </w:r>
      <w:r>
        <w:t xml:space="preserve"> </w:t>
      </w:r>
      <w:r w:rsidRPr="00F35C31">
        <w:t>Adjust</w:t>
      </w:r>
      <w:r>
        <w:t xml:space="preserve"> </w:t>
      </w:r>
      <w:r w:rsidR="00192510">
        <w:t>State Table</w:t>
      </w:r>
    </w:p>
    <w:tbl>
      <w:tblPr>
        <w:tblW w:w="13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2654"/>
        <w:gridCol w:w="2150"/>
        <w:gridCol w:w="2063"/>
        <w:gridCol w:w="2528"/>
        <w:gridCol w:w="1872"/>
      </w:tblGrid>
      <w:tr w:rsidR="00F4411E" w:rsidRPr="00042BA2" w14:paraId="1EDA72DF" w14:textId="77777777" w:rsidTr="00F35C31">
        <w:trPr>
          <w:cantSplit/>
          <w:tblHeader/>
          <w:jc w:val="center"/>
        </w:trPr>
        <w:tc>
          <w:tcPr>
            <w:tcW w:w="2708" w:type="dxa"/>
            <w:shd w:val="clear" w:color="auto" w:fill="auto"/>
          </w:tcPr>
          <w:p w14:paraId="1560BC07" w14:textId="77777777" w:rsidR="00F4411E" w:rsidRPr="00042BA2" w:rsidRDefault="00F4411E" w:rsidP="00627456">
            <w:pPr>
              <w:rPr>
                <w:b/>
                <w:bCs/>
              </w:rPr>
            </w:pPr>
            <w:proofErr w:type="spellStart"/>
            <w:r w:rsidRPr="00042BA2">
              <w:rPr>
                <w:b/>
                <w:bCs/>
              </w:rPr>
              <w:t>Secondary_Active_Switch</w:t>
            </w:r>
            <w:proofErr w:type="spellEnd"/>
          </w:p>
        </w:tc>
        <w:tc>
          <w:tcPr>
            <w:tcW w:w="2654" w:type="dxa"/>
            <w:tcBorders>
              <w:right w:val="double" w:sz="4" w:space="0" w:color="auto"/>
            </w:tcBorders>
            <w:shd w:val="clear" w:color="auto" w:fill="auto"/>
          </w:tcPr>
          <w:p w14:paraId="3B1A123D" w14:textId="77777777" w:rsidR="00F4411E" w:rsidRPr="00042BA2" w:rsidRDefault="00F4411E" w:rsidP="00627456">
            <w:pPr>
              <w:rPr>
                <w:b/>
                <w:bCs/>
              </w:rPr>
            </w:pPr>
            <w:proofErr w:type="spellStart"/>
            <w:r w:rsidRPr="00042BA2">
              <w:rPr>
                <w:b/>
                <w:bCs/>
              </w:rPr>
              <w:t>Secondary_Switch_Press</w:t>
            </w:r>
            <w:proofErr w:type="spellEnd"/>
          </w:p>
        </w:tc>
        <w:tc>
          <w:tcPr>
            <w:tcW w:w="2150" w:type="dxa"/>
            <w:tcBorders>
              <w:left w:val="double" w:sz="4" w:space="0" w:color="auto"/>
            </w:tcBorders>
            <w:shd w:val="clear" w:color="auto" w:fill="auto"/>
          </w:tcPr>
          <w:p w14:paraId="723A82C0" w14:textId="77777777" w:rsidR="00F4411E" w:rsidRPr="00042BA2" w:rsidRDefault="00F4411E" w:rsidP="00627456">
            <w:pPr>
              <w:rPr>
                <w:b/>
                <w:bCs/>
              </w:rPr>
            </w:pPr>
            <w:proofErr w:type="spellStart"/>
            <w:r w:rsidRPr="00926A27">
              <w:rPr>
                <w:b/>
                <w:bCs/>
              </w:rPr>
              <w:t>MirrorSelFold_D_Rq</w:t>
            </w:r>
            <w:proofErr w:type="spellEnd"/>
          </w:p>
        </w:tc>
        <w:tc>
          <w:tcPr>
            <w:tcW w:w="2063" w:type="dxa"/>
          </w:tcPr>
          <w:p w14:paraId="49B702B9" w14:textId="77777777" w:rsidR="00F4411E" w:rsidRPr="00926A27" w:rsidRDefault="00F4411E" w:rsidP="00627456">
            <w:pPr>
              <w:rPr>
                <w:b/>
                <w:bCs/>
              </w:rPr>
            </w:pPr>
            <w:proofErr w:type="spellStart"/>
            <w:r w:rsidRPr="00180AA8">
              <w:rPr>
                <w:b/>
                <w:bCs/>
              </w:rPr>
              <w:t>ExtMirrorAdj_D_Rq</w:t>
            </w:r>
            <w:proofErr w:type="spellEnd"/>
          </w:p>
        </w:tc>
        <w:tc>
          <w:tcPr>
            <w:tcW w:w="2528" w:type="dxa"/>
          </w:tcPr>
          <w:p w14:paraId="0CF06088" w14:textId="77777777" w:rsidR="00F4411E" w:rsidRPr="00180AA8" w:rsidRDefault="00F4411E" w:rsidP="00627456">
            <w:pPr>
              <w:rPr>
                <w:b/>
                <w:bCs/>
              </w:rPr>
            </w:pPr>
            <w:proofErr w:type="spellStart"/>
            <w:r w:rsidRPr="00D546B6">
              <w:rPr>
                <w:b/>
                <w:bCs/>
              </w:rPr>
              <w:t>Driver_Adjustment_Flag</w:t>
            </w:r>
            <w:proofErr w:type="spellEnd"/>
          </w:p>
        </w:tc>
        <w:tc>
          <w:tcPr>
            <w:tcW w:w="1872" w:type="dxa"/>
          </w:tcPr>
          <w:p w14:paraId="38DFCC0A" w14:textId="77777777" w:rsidR="00F35C31" w:rsidRDefault="00F4411E" w:rsidP="00627456">
            <w:pPr>
              <w:rPr>
                <w:b/>
                <w:bCs/>
              </w:rPr>
            </w:pPr>
            <w:proofErr w:type="spellStart"/>
            <w:r>
              <w:rPr>
                <w:b/>
                <w:bCs/>
              </w:rPr>
              <w:t>Right_</w:t>
            </w:r>
            <w:r w:rsidRPr="00C442A7">
              <w:rPr>
                <w:b/>
                <w:bCs/>
              </w:rPr>
              <w:t>Mirror</w:t>
            </w:r>
            <w:proofErr w:type="spellEnd"/>
            <w:r>
              <w:rPr>
                <w:b/>
                <w:bCs/>
              </w:rPr>
              <w:t>_</w:t>
            </w:r>
          </w:p>
          <w:p w14:paraId="7CB3F567" w14:textId="1A5B3A7F" w:rsidR="00F4411E" w:rsidRPr="00180AA8" w:rsidRDefault="00F4411E" w:rsidP="00627456">
            <w:pPr>
              <w:rPr>
                <w:b/>
                <w:bCs/>
              </w:rPr>
            </w:pPr>
            <w:proofErr w:type="spellStart"/>
            <w:r w:rsidRPr="00C442A7">
              <w:rPr>
                <w:b/>
                <w:bCs/>
              </w:rPr>
              <w:t>Adjust</w:t>
            </w:r>
            <w:r>
              <w:rPr>
                <w:b/>
                <w:bCs/>
              </w:rPr>
              <w:t>_Flag</w:t>
            </w:r>
            <w:proofErr w:type="spellEnd"/>
          </w:p>
        </w:tc>
      </w:tr>
      <w:tr w:rsidR="00F4411E" w:rsidRPr="00042BA2" w14:paraId="58077F4C" w14:textId="77777777" w:rsidTr="00F35C31">
        <w:trPr>
          <w:cantSplit/>
          <w:jc w:val="center"/>
        </w:trPr>
        <w:tc>
          <w:tcPr>
            <w:tcW w:w="2708" w:type="dxa"/>
            <w:vMerge w:val="restart"/>
            <w:shd w:val="clear" w:color="auto" w:fill="auto"/>
          </w:tcPr>
          <w:p w14:paraId="3D7591A1" w14:textId="77777777" w:rsidR="00F4411E" w:rsidRPr="00042BA2" w:rsidRDefault="00F4411E" w:rsidP="00627456">
            <w:r w:rsidRPr="00042BA2">
              <w:t>0x</w:t>
            </w:r>
            <w:r>
              <w:t>6</w:t>
            </w:r>
            <w:r w:rsidRPr="00042BA2">
              <w:t>1 (Back)</w:t>
            </w:r>
          </w:p>
        </w:tc>
        <w:tc>
          <w:tcPr>
            <w:tcW w:w="2654" w:type="dxa"/>
            <w:tcBorders>
              <w:right w:val="double" w:sz="4" w:space="0" w:color="auto"/>
            </w:tcBorders>
            <w:shd w:val="clear" w:color="auto" w:fill="auto"/>
          </w:tcPr>
          <w:p w14:paraId="6260A54D" w14:textId="77777777" w:rsidR="00F4411E" w:rsidRPr="00042BA2" w:rsidRDefault="00F4411E" w:rsidP="00627456">
            <w:r w:rsidRPr="00042BA2">
              <w:t>0x1 (True)</w:t>
            </w:r>
          </w:p>
        </w:tc>
        <w:tc>
          <w:tcPr>
            <w:tcW w:w="2150" w:type="dxa"/>
            <w:tcBorders>
              <w:left w:val="double" w:sz="4" w:space="0" w:color="auto"/>
            </w:tcBorders>
            <w:shd w:val="clear" w:color="auto" w:fill="auto"/>
          </w:tcPr>
          <w:p w14:paraId="30B276AE" w14:textId="77777777" w:rsidR="00F4411E" w:rsidRDefault="00F4411E" w:rsidP="00627456">
            <w:r>
              <w:t>0x0 (Null)</w:t>
            </w:r>
          </w:p>
        </w:tc>
        <w:tc>
          <w:tcPr>
            <w:tcW w:w="2063" w:type="dxa"/>
          </w:tcPr>
          <w:p w14:paraId="497FC6C7" w14:textId="77777777" w:rsidR="00F4411E" w:rsidRDefault="00F4411E" w:rsidP="00627456">
            <w:r>
              <w:t>0x0 (Null)</w:t>
            </w:r>
          </w:p>
        </w:tc>
        <w:tc>
          <w:tcPr>
            <w:tcW w:w="2528" w:type="dxa"/>
          </w:tcPr>
          <w:p w14:paraId="45F9AAC4" w14:textId="77777777" w:rsidR="00F4411E" w:rsidRDefault="00F4411E" w:rsidP="00627456">
            <w:r w:rsidRPr="00042BA2">
              <w:t>0x1 (True)</w:t>
            </w:r>
          </w:p>
        </w:tc>
        <w:tc>
          <w:tcPr>
            <w:tcW w:w="1872" w:type="dxa"/>
          </w:tcPr>
          <w:p w14:paraId="1618FF51" w14:textId="77777777" w:rsidR="00F4411E" w:rsidRDefault="00F4411E" w:rsidP="00627456">
            <w:r w:rsidRPr="00042BA2">
              <w:t>0x0 (False)</w:t>
            </w:r>
          </w:p>
        </w:tc>
      </w:tr>
      <w:tr w:rsidR="00F4411E" w:rsidRPr="00042BA2" w14:paraId="701418D1" w14:textId="77777777" w:rsidTr="00F35C31">
        <w:trPr>
          <w:cantSplit/>
          <w:jc w:val="center"/>
        </w:trPr>
        <w:tc>
          <w:tcPr>
            <w:tcW w:w="2708" w:type="dxa"/>
            <w:vMerge/>
            <w:shd w:val="clear" w:color="auto" w:fill="auto"/>
          </w:tcPr>
          <w:p w14:paraId="32AB5B48" w14:textId="77777777" w:rsidR="00F4411E" w:rsidRPr="00042BA2" w:rsidRDefault="00F4411E" w:rsidP="00627456"/>
        </w:tc>
        <w:tc>
          <w:tcPr>
            <w:tcW w:w="2654" w:type="dxa"/>
            <w:tcBorders>
              <w:right w:val="double" w:sz="4" w:space="0" w:color="auto"/>
            </w:tcBorders>
            <w:shd w:val="clear" w:color="auto" w:fill="auto"/>
          </w:tcPr>
          <w:p w14:paraId="72D9965F" w14:textId="77777777" w:rsidR="00F4411E" w:rsidRPr="00042BA2" w:rsidRDefault="00F4411E" w:rsidP="00627456">
            <w:r w:rsidRPr="00042BA2">
              <w:t>0x0 (False)</w:t>
            </w:r>
          </w:p>
        </w:tc>
        <w:tc>
          <w:tcPr>
            <w:tcW w:w="2150" w:type="dxa"/>
            <w:tcBorders>
              <w:left w:val="double" w:sz="4" w:space="0" w:color="auto"/>
            </w:tcBorders>
            <w:shd w:val="clear" w:color="auto" w:fill="auto"/>
          </w:tcPr>
          <w:p w14:paraId="206AA3B7" w14:textId="77777777" w:rsidR="00F4411E" w:rsidRDefault="00F4411E" w:rsidP="00627456">
            <w:r>
              <w:t>No State Change</w:t>
            </w:r>
          </w:p>
        </w:tc>
        <w:tc>
          <w:tcPr>
            <w:tcW w:w="2063" w:type="dxa"/>
          </w:tcPr>
          <w:p w14:paraId="361757DB" w14:textId="77777777" w:rsidR="00F4411E" w:rsidRDefault="00F4411E" w:rsidP="00627456">
            <w:r>
              <w:t>No State Change</w:t>
            </w:r>
          </w:p>
        </w:tc>
        <w:tc>
          <w:tcPr>
            <w:tcW w:w="2528" w:type="dxa"/>
          </w:tcPr>
          <w:p w14:paraId="38924520" w14:textId="77777777" w:rsidR="00F4411E" w:rsidRDefault="00F4411E" w:rsidP="00627456">
            <w:r w:rsidRPr="00042BA2">
              <w:t>0x0 (False)</w:t>
            </w:r>
          </w:p>
        </w:tc>
        <w:tc>
          <w:tcPr>
            <w:tcW w:w="1872" w:type="dxa"/>
          </w:tcPr>
          <w:p w14:paraId="5E72AAEC" w14:textId="77777777" w:rsidR="00F4411E" w:rsidRDefault="00F4411E" w:rsidP="00627456">
            <w:r w:rsidRPr="00042BA2">
              <w:t>0x1 (True)</w:t>
            </w:r>
          </w:p>
        </w:tc>
      </w:tr>
      <w:tr w:rsidR="00F35C31" w:rsidRPr="00042BA2" w14:paraId="56BC84C1" w14:textId="77777777" w:rsidTr="00E51AD3">
        <w:trPr>
          <w:cantSplit/>
          <w:jc w:val="center"/>
        </w:trPr>
        <w:tc>
          <w:tcPr>
            <w:tcW w:w="5362" w:type="dxa"/>
            <w:gridSpan w:val="2"/>
            <w:tcBorders>
              <w:right w:val="double" w:sz="4" w:space="0" w:color="auto"/>
            </w:tcBorders>
            <w:shd w:val="clear" w:color="auto" w:fill="auto"/>
          </w:tcPr>
          <w:p w14:paraId="073DB269" w14:textId="6E205289" w:rsidR="00F35C31" w:rsidRPr="00042BA2" w:rsidRDefault="00F35C31" w:rsidP="00F35C31">
            <w:r w:rsidRPr="00042BA2">
              <w:t>All Other Cases</w:t>
            </w:r>
          </w:p>
        </w:tc>
        <w:tc>
          <w:tcPr>
            <w:tcW w:w="2150" w:type="dxa"/>
            <w:tcBorders>
              <w:left w:val="double" w:sz="4" w:space="0" w:color="auto"/>
            </w:tcBorders>
            <w:shd w:val="clear" w:color="auto" w:fill="auto"/>
          </w:tcPr>
          <w:p w14:paraId="64F22C5A" w14:textId="0F8CE17A" w:rsidR="00F35C31" w:rsidRDefault="00F35C31" w:rsidP="00F35C31">
            <w:r>
              <w:t>No State Change</w:t>
            </w:r>
          </w:p>
        </w:tc>
        <w:tc>
          <w:tcPr>
            <w:tcW w:w="2063" w:type="dxa"/>
          </w:tcPr>
          <w:p w14:paraId="399C5A1A" w14:textId="2AB2D1AD" w:rsidR="00F35C31" w:rsidRDefault="00F35C31" w:rsidP="00F35C31">
            <w:r>
              <w:t>No State Change</w:t>
            </w:r>
          </w:p>
        </w:tc>
        <w:tc>
          <w:tcPr>
            <w:tcW w:w="2528" w:type="dxa"/>
          </w:tcPr>
          <w:p w14:paraId="3E397661" w14:textId="292290D9" w:rsidR="00F35C31" w:rsidRPr="00042BA2" w:rsidRDefault="00F35C31" w:rsidP="00F35C31">
            <w:r>
              <w:t>No State Change</w:t>
            </w:r>
          </w:p>
        </w:tc>
        <w:tc>
          <w:tcPr>
            <w:tcW w:w="1872" w:type="dxa"/>
          </w:tcPr>
          <w:p w14:paraId="3D7F4666" w14:textId="2E1B94BF" w:rsidR="00F35C31" w:rsidRPr="00042BA2" w:rsidRDefault="00F35C31" w:rsidP="00F35C31">
            <w:r>
              <w:t>No State Change</w:t>
            </w:r>
          </w:p>
        </w:tc>
      </w:tr>
    </w:tbl>
    <w:p w14:paraId="1706F34F" w14:textId="77777777" w:rsidR="00F4411E" w:rsidRDefault="00F4411E" w:rsidP="00F4411E"/>
    <w:p w14:paraId="00B0D3BA" w14:textId="1EF62EAD" w:rsidR="00F4411E" w:rsidRDefault="00F4411E" w:rsidP="00F4411E"/>
    <w:p w14:paraId="181B3D8E" w14:textId="0FA53F0A" w:rsidR="00192510" w:rsidRPr="00F4411E" w:rsidRDefault="00A2325D" w:rsidP="00192510">
      <w:pPr>
        <w:pStyle w:val="Heading7"/>
        <w:spacing w:before="0" w:after="0"/>
      </w:pPr>
      <w:r>
        <w:lastRenderedPageBreak/>
        <w:t>Right Mirror Up</w:t>
      </w:r>
      <w:r w:rsid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2C0E0622" w14:textId="77777777" w:rsidTr="00627456">
        <w:trPr>
          <w:cantSplit/>
          <w:tblHeader/>
          <w:jc w:val="center"/>
        </w:trPr>
        <w:tc>
          <w:tcPr>
            <w:tcW w:w="2880" w:type="dxa"/>
            <w:shd w:val="clear" w:color="auto" w:fill="auto"/>
          </w:tcPr>
          <w:p w14:paraId="1AB738A0"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0204127E"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tcPr>
          <w:p w14:paraId="71462BDF" w14:textId="77777777" w:rsidR="00F4411E" w:rsidRPr="00926A27" w:rsidRDefault="00F4411E" w:rsidP="00627456">
            <w:pPr>
              <w:rPr>
                <w:b/>
                <w:bCs/>
              </w:rPr>
            </w:pPr>
            <w:proofErr w:type="spellStart"/>
            <w:r w:rsidRPr="00180AA8">
              <w:rPr>
                <w:b/>
                <w:bCs/>
              </w:rPr>
              <w:t>ExtMirrorAdj_D_Rq</w:t>
            </w:r>
            <w:proofErr w:type="spellEnd"/>
          </w:p>
        </w:tc>
      </w:tr>
      <w:tr w:rsidR="00F4411E" w:rsidRPr="00042BA2" w14:paraId="15334358" w14:textId="77777777" w:rsidTr="00627456">
        <w:trPr>
          <w:cantSplit/>
          <w:jc w:val="center"/>
        </w:trPr>
        <w:tc>
          <w:tcPr>
            <w:tcW w:w="2880" w:type="dxa"/>
            <w:vMerge w:val="restart"/>
            <w:shd w:val="clear" w:color="auto" w:fill="auto"/>
          </w:tcPr>
          <w:p w14:paraId="310E1FBE" w14:textId="77777777" w:rsidR="00F4411E" w:rsidRPr="00042BA2" w:rsidRDefault="00F4411E" w:rsidP="00627456">
            <w:r w:rsidRPr="00042BA2">
              <w:t>0x</w:t>
            </w:r>
            <w:r>
              <w:t>6</w:t>
            </w:r>
            <w:r w:rsidRPr="00042BA2">
              <w:t>2 (Up)</w:t>
            </w:r>
          </w:p>
        </w:tc>
        <w:tc>
          <w:tcPr>
            <w:tcW w:w="2880" w:type="dxa"/>
            <w:tcBorders>
              <w:right w:val="double" w:sz="4" w:space="0" w:color="auto"/>
            </w:tcBorders>
            <w:shd w:val="clear" w:color="auto" w:fill="auto"/>
          </w:tcPr>
          <w:p w14:paraId="05E48A41" w14:textId="77777777" w:rsidR="00F4411E" w:rsidRPr="00042BA2" w:rsidRDefault="00F4411E" w:rsidP="00627456">
            <w:r w:rsidRPr="00042BA2">
              <w:t>0x1 (True)</w:t>
            </w:r>
          </w:p>
        </w:tc>
        <w:tc>
          <w:tcPr>
            <w:tcW w:w="2160" w:type="dxa"/>
            <w:tcBorders>
              <w:left w:val="double" w:sz="4" w:space="0" w:color="auto"/>
            </w:tcBorders>
          </w:tcPr>
          <w:p w14:paraId="2B988501" w14:textId="77777777" w:rsidR="00F4411E" w:rsidRDefault="00F4411E" w:rsidP="00627456">
            <w:r>
              <w:t>0x2 (Up)</w:t>
            </w:r>
          </w:p>
        </w:tc>
      </w:tr>
      <w:tr w:rsidR="00F4411E" w:rsidRPr="00042BA2" w14:paraId="6B29E2E2" w14:textId="77777777" w:rsidTr="00627456">
        <w:trPr>
          <w:cantSplit/>
          <w:jc w:val="center"/>
        </w:trPr>
        <w:tc>
          <w:tcPr>
            <w:tcW w:w="2880" w:type="dxa"/>
            <w:vMerge/>
            <w:shd w:val="clear" w:color="auto" w:fill="auto"/>
          </w:tcPr>
          <w:p w14:paraId="6AAB417C" w14:textId="77777777" w:rsidR="00F4411E" w:rsidRPr="00042BA2" w:rsidRDefault="00F4411E" w:rsidP="00627456"/>
        </w:tc>
        <w:tc>
          <w:tcPr>
            <w:tcW w:w="2880" w:type="dxa"/>
            <w:tcBorders>
              <w:right w:val="double" w:sz="4" w:space="0" w:color="auto"/>
            </w:tcBorders>
            <w:shd w:val="clear" w:color="auto" w:fill="auto"/>
          </w:tcPr>
          <w:p w14:paraId="46FC2CEE" w14:textId="77777777" w:rsidR="00F4411E" w:rsidRPr="00042BA2" w:rsidRDefault="00F4411E" w:rsidP="00627456">
            <w:r w:rsidRPr="00042BA2">
              <w:t>0x0 (False)</w:t>
            </w:r>
          </w:p>
        </w:tc>
        <w:tc>
          <w:tcPr>
            <w:tcW w:w="2160" w:type="dxa"/>
            <w:tcBorders>
              <w:left w:val="double" w:sz="4" w:space="0" w:color="auto"/>
            </w:tcBorders>
          </w:tcPr>
          <w:p w14:paraId="53547C1A" w14:textId="77777777" w:rsidR="00F4411E" w:rsidRDefault="00F4411E" w:rsidP="00627456">
            <w:r>
              <w:t>0x0 (Null)</w:t>
            </w:r>
          </w:p>
        </w:tc>
      </w:tr>
      <w:tr w:rsidR="00F4411E" w:rsidRPr="00042BA2" w14:paraId="12156752" w14:textId="77777777" w:rsidTr="00627456">
        <w:trPr>
          <w:cantSplit/>
          <w:jc w:val="center"/>
        </w:trPr>
        <w:tc>
          <w:tcPr>
            <w:tcW w:w="2880" w:type="dxa"/>
            <w:shd w:val="clear" w:color="auto" w:fill="auto"/>
          </w:tcPr>
          <w:p w14:paraId="40F1F874" w14:textId="77777777" w:rsidR="00F4411E" w:rsidRDefault="00F4411E" w:rsidP="00627456">
            <w:r w:rsidRPr="00042BA2">
              <w:t>0x</w:t>
            </w:r>
            <w:r>
              <w:t>6</w:t>
            </w:r>
            <w:r w:rsidRPr="00042BA2">
              <w:t>2 (Up)</w:t>
            </w:r>
            <w:r>
              <w:t xml:space="preserve"> </w:t>
            </w:r>
            <w:r>
              <w:sym w:font="Wingdings" w:char="F0E0"/>
            </w:r>
          </w:p>
          <w:p w14:paraId="1DD559D4" w14:textId="77777777" w:rsidR="00F4411E" w:rsidRPr="00042BA2" w:rsidRDefault="00F4411E" w:rsidP="00627456">
            <w:r>
              <w:t xml:space="preserve">! </w:t>
            </w:r>
            <w:r w:rsidRPr="00042BA2">
              <w:t>0x</w:t>
            </w:r>
            <w:r>
              <w:t>6</w:t>
            </w:r>
            <w:r w:rsidRPr="00042BA2">
              <w:t>2 (Up)</w:t>
            </w:r>
          </w:p>
        </w:tc>
        <w:tc>
          <w:tcPr>
            <w:tcW w:w="2880" w:type="dxa"/>
            <w:tcBorders>
              <w:right w:val="double" w:sz="4" w:space="0" w:color="auto"/>
            </w:tcBorders>
            <w:shd w:val="clear" w:color="auto" w:fill="auto"/>
          </w:tcPr>
          <w:p w14:paraId="1CE3CBC5" w14:textId="77777777" w:rsidR="00F4411E" w:rsidRPr="00042BA2" w:rsidRDefault="00F4411E" w:rsidP="00627456">
            <w:r>
              <w:t>X</w:t>
            </w:r>
          </w:p>
        </w:tc>
        <w:tc>
          <w:tcPr>
            <w:tcW w:w="2160" w:type="dxa"/>
            <w:tcBorders>
              <w:left w:val="double" w:sz="4" w:space="0" w:color="auto"/>
            </w:tcBorders>
          </w:tcPr>
          <w:p w14:paraId="6A0D0F6B" w14:textId="77777777" w:rsidR="00F4411E" w:rsidRDefault="00F4411E" w:rsidP="00627456">
            <w:r>
              <w:t>0x0 (Null)</w:t>
            </w:r>
          </w:p>
        </w:tc>
      </w:tr>
      <w:tr w:rsidR="00F4411E" w:rsidRPr="00042BA2" w14:paraId="0F9DB7CF" w14:textId="77777777" w:rsidTr="00627456">
        <w:trPr>
          <w:cantSplit/>
          <w:jc w:val="center"/>
        </w:trPr>
        <w:tc>
          <w:tcPr>
            <w:tcW w:w="5760" w:type="dxa"/>
            <w:gridSpan w:val="2"/>
            <w:tcBorders>
              <w:right w:val="double" w:sz="4" w:space="0" w:color="auto"/>
            </w:tcBorders>
            <w:shd w:val="clear" w:color="auto" w:fill="auto"/>
          </w:tcPr>
          <w:p w14:paraId="5A297A65" w14:textId="77777777" w:rsidR="00F4411E" w:rsidRPr="00042BA2" w:rsidRDefault="00F4411E" w:rsidP="00627456">
            <w:r w:rsidRPr="00042BA2">
              <w:t>All Other Cases</w:t>
            </w:r>
          </w:p>
        </w:tc>
        <w:tc>
          <w:tcPr>
            <w:tcW w:w="2160" w:type="dxa"/>
            <w:tcBorders>
              <w:left w:val="double" w:sz="4" w:space="0" w:color="auto"/>
            </w:tcBorders>
          </w:tcPr>
          <w:p w14:paraId="04496B15" w14:textId="77777777" w:rsidR="00F4411E" w:rsidRDefault="00F4411E" w:rsidP="00627456">
            <w:r>
              <w:t>No State Change</w:t>
            </w:r>
          </w:p>
        </w:tc>
      </w:tr>
    </w:tbl>
    <w:p w14:paraId="30A13600" w14:textId="77777777" w:rsidR="00F4411E" w:rsidRDefault="00F4411E" w:rsidP="00F4411E"/>
    <w:p w14:paraId="33A16183" w14:textId="68153811" w:rsidR="00F4411E" w:rsidRDefault="00F4411E" w:rsidP="00F4411E"/>
    <w:p w14:paraId="656E1E3E" w14:textId="023420E6" w:rsidR="00192510" w:rsidRPr="00F4411E" w:rsidRDefault="00A2325D" w:rsidP="00192510">
      <w:pPr>
        <w:pStyle w:val="Heading7"/>
        <w:spacing w:before="0" w:after="0"/>
      </w:pPr>
      <w:r>
        <w:t>Right Mirror Left</w:t>
      </w:r>
      <w:r w:rsidR="00F35C31">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1583F244" w14:textId="77777777" w:rsidTr="00627456">
        <w:trPr>
          <w:cantSplit/>
          <w:tblHeader/>
          <w:jc w:val="center"/>
        </w:trPr>
        <w:tc>
          <w:tcPr>
            <w:tcW w:w="2880" w:type="dxa"/>
            <w:shd w:val="clear" w:color="auto" w:fill="auto"/>
          </w:tcPr>
          <w:p w14:paraId="5126AB51" w14:textId="77777777" w:rsidR="00F4411E" w:rsidRPr="00042BA2" w:rsidRDefault="00F4411E" w:rsidP="00627456">
            <w:pPr>
              <w:rPr>
                <w:b/>
                <w:bCs/>
              </w:rPr>
            </w:pPr>
            <w:bookmarkStart w:id="31" w:name="_Hlk81506070"/>
            <w:proofErr w:type="spellStart"/>
            <w:r w:rsidRPr="00042BA2">
              <w:rPr>
                <w:b/>
                <w:bCs/>
              </w:rPr>
              <w:t>Secondary_Active_Switch</w:t>
            </w:r>
            <w:proofErr w:type="spellEnd"/>
          </w:p>
        </w:tc>
        <w:tc>
          <w:tcPr>
            <w:tcW w:w="2880" w:type="dxa"/>
            <w:tcBorders>
              <w:right w:val="double" w:sz="4" w:space="0" w:color="auto"/>
            </w:tcBorders>
            <w:shd w:val="clear" w:color="auto" w:fill="auto"/>
          </w:tcPr>
          <w:p w14:paraId="53871C44"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tcPr>
          <w:p w14:paraId="01542E61" w14:textId="77777777" w:rsidR="00F4411E" w:rsidRPr="00926A27" w:rsidRDefault="00F4411E" w:rsidP="00627456">
            <w:pPr>
              <w:rPr>
                <w:b/>
                <w:bCs/>
              </w:rPr>
            </w:pPr>
            <w:proofErr w:type="spellStart"/>
            <w:r w:rsidRPr="00180AA8">
              <w:rPr>
                <w:b/>
                <w:bCs/>
              </w:rPr>
              <w:t>ExtMirrorAdj_D_Rq</w:t>
            </w:r>
            <w:proofErr w:type="spellEnd"/>
          </w:p>
        </w:tc>
      </w:tr>
      <w:bookmarkEnd w:id="31"/>
      <w:tr w:rsidR="00F4411E" w:rsidRPr="00042BA2" w14:paraId="1988A012" w14:textId="77777777" w:rsidTr="00627456">
        <w:trPr>
          <w:cantSplit/>
          <w:jc w:val="center"/>
        </w:trPr>
        <w:tc>
          <w:tcPr>
            <w:tcW w:w="2880" w:type="dxa"/>
            <w:vMerge w:val="restart"/>
            <w:shd w:val="clear" w:color="auto" w:fill="auto"/>
          </w:tcPr>
          <w:p w14:paraId="01F1E8EF" w14:textId="77777777" w:rsidR="00F4411E" w:rsidRPr="00042BA2" w:rsidRDefault="00F4411E" w:rsidP="00627456">
            <w:r w:rsidRPr="00042BA2">
              <w:t>0x</w:t>
            </w:r>
            <w:r>
              <w:t>6</w:t>
            </w:r>
            <w:r w:rsidRPr="00042BA2">
              <w:t>4 (Left)</w:t>
            </w:r>
          </w:p>
        </w:tc>
        <w:tc>
          <w:tcPr>
            <w:tcW w:w="2880" w:type="dxa"/>
            <w:tcBorders>
              <w:right w:val="double" w:sz="4" w:space="0" w:color="auto"/>
            </w:tcBorders>
            <w:shd w:val="clear" w:color="auto" w:fill="auto"/>
          </w:tcPr>
          <w:p w14:paraId="3881C9B7" w14:textId="77777777" w:rsidR="00F4411E" w:rsidRPr="00042BA2" w:rsidRDefault="00F4411E" w:rsidP="00627456">
            <w:r w:rsidRPr="00042BA2">
              <w:t>0x1 (True)</w:t>
            </w:r>
          </w:p>
        </w:tc>
        <w:tc>
          <w:tcPr>
            <w:tcW w:w="2160" w:type="dxa"/>
            <w:tcBorders>
              <w:left w:val="double" w:sz="4" w:space="0" w:color="auto"/>
            </w:tcBorders>
          </w:tcPr>
          <w:p w14:paraId="66244C1B" w14:textId="77777777" w:rsidR="00F4411E" w:rsidRDefault="00F4411E" w:rsidP="00627456">
            <w:r>
              <w:t>0x3 (Left)</w:t>
            </w:r>
          </w:p>
        </w:tc>
      </w:tr>
      <w:tr w:rsidR="00F4411E" w:rsidRPr="00042BA2" w14:paraId="7FC58108" w14:textId="77777777" w:rsidTr="00627456">
        <w:trPr>
          <w:cantSplit/>
          <w:jc w:val="center"/>
        </w:trPr>
        <w:tc>
          <w:tcPr>
            <w:tcW w:w="2880" w:type="dxa"/>
            <w:vMerge/>
            <w:shd w:val="clear" w:color="auto" w:fill="auto"/>
          </w:tcPr>
          <w:p w14:paraId="29719A79" w14:textId="77777777" w:rsidR="00F4411E" w:rsidRPr="00042BA2" w:rsidRDefault="00F4411E" w:rsidP="00627456"/>
        </w:tc>
        <w:tc>
          <w:tcPr>
            <w:tcW w:w="2880" w:type="dxa"/>
            <w:tcBorders>
              <w:right w:val="double" w:sz="4" w:space="0" w:color="auto"/>
            </w:tcBorders>
            <w:shd w:val="clear" w:color="auto" w:fill="auto"/>
          </w:tcPr>
          <w:p w14:paraId="063FD5D3" w14:textId="77777777" w:rsidR="00F4411E" w:rsidRPr="00042BA2" w:rsidRDefault="00F4411E" w:rsidP="00627456">
            <w:r w:rsidRPr="00042BA2">
              <w:t>0x0 (False)</w:t>
            </w:r>
          </w:p>
        </w:tc>
        <w:tc>
          <w:tcPr>
            <w:tcW w:w="2160" w:type="dxa"/>
            <w:tcBorders>
              <w:left w:val="double" w:sz="4" w:space="0" w:color="auto"/>
            </w:tcBorders>
          </w:tcPr>
          <w:p w14:paraId="59FAA62A" w14:textId="77777777" w:rsidR="00F4411E" w:rsidRDefault="00F4411E" w:rsidP="00627456">
            <w:r>
              <w:t>0x0 (Null)</w:t>
            </w:r>
          </w:p>
        </w:tc>
      </w:tr>
      <w:tr w:rsidR="00F4411E" w:rsidRPr="00042BA2" w14:paraId="55F87BBF" w14:textId="77777777" w:rsidTr="00627456">
        <w:trPr>
          <w:cantSplit/>
          <w:jc w:val="center"/>
        </w:trPr>
        <w:tc>
          <w:tcPr>
            <w:tcW w:w="2880" w:type="dxa"/>
            <w:shd w:val="clear" w:color="auto" w:fill="auto"/>
          </w:tcPr>
          <w:p w14:paraId="56F3FFB3" w14:textId="77777777" w:rsidR="00F4411E" w:rsidRDefault="00F4411E" w:rsidP="00627456">
            <w:r w:rsidRPr="00042BA2">
              <w:t>0x</w:t>
            </w:r>
            <w:r>
              <w:t>6</w:t>
            </w:r>
            <w:r w:rsidRPr="00042BA2">
              <w:t>4 (Left)</w:t>
            </w:r>
            <w:r>
              <w:t xml:space="preserve"> </w:t>
            </w:r>
            <w:r>
              <w:sym w:font="Wingdings" w:char="F0E0"/>
            </w:r>
          </w:p>
          <w:p w14:paraId="69A5502A" w14:textId="77777777" w:rsidR="00F4411E" w:rsidRPr="00042BA2" w:rsidRDefault="00F4411E" w:rsidP="00627456">
            <w:r>
              <w:t xml:space="preserve">! </w:t>
            </w:r>
            <w:r w:rsidRPr="00042BA2">
              <w:t>0x</w:t>
            </w:r>
            <w:r>
              <w:t>6</w:t>
            </w:r>
            <w:r w:rsidRPr="00042BA2">
              <w:t>4 (Left)</w:t>
            </w:r>
          </w:p>
        </w:tc>
        <w:tc>
          <w:tcPr>
            <w:tcW w:w="2880" w:type="dxa"/>
            <w:tcBorders>
              <w:right w:val="double" w:sz="4" w:space="0" w:color="auto"/>
            </w:tcBorders>
            <w:shd w:val="clear" w:color="auto" w:fill="auto"/>
          </w:tcPr>
          <w:p w14:paraId="060148CF" w14:textId="77777777" w:rsidR="00F4411E" w:rsidRPr="00042BA2" w:rsidRDefault="00F4411E" w:rsidP="00627456">
            <w:r>
              <w:t>X</w:t>
            </w:r>
          </w:p>
        </w:tc>
        <w:tc>
          <w:tcPr>
            <w:tcW w:w="2160" w:type="dxa"/>
            <w:tcBorders>
              <w:left w:val="double" w:sz="4" w:space="0" w:color="auto"/>
            </w:tcBorders>
          </w:tcPr>
          <w:p w14:paraId="7A52CFBD" w14:textId="77777777" w:rsidR="00F4411E" w:rsidRDefault="00F4411E" w:rsidP="00627456">
            <w:r>
              <w:t>0x0 (Null)</w:t>
            </w:r>
          </w:p>
        </w:tc>
      </w:tr>
      <w:tr w:rsidR="00F4411E" w:rsidRPr="00042BA2" w14:paraId="2085358C" w14:textId="77777777" w:rsidTr="00627456">
        <w:trPr>
          <w:cantSplit/>
          <w:jc w:val="center"/>
        </w:trPr>
        <w:tc>
          <w:tcPr>
            <w:tcW w:w="5760" w:type="dxa"/>
            <w:gridSpan w:val="2"/>
            <w:tcBorders>
              <w:right w:val="double" w:sz="4" w:space="0" w:color="auto"/>
            </w:tcBorders>
            <w:shd w:val="clear" w:color="auto" w:fill="auto"/>
          </w:tcPr>
          <w:p w14:paraId="38B0326B" w14:textId="77777777" w:rsidR="00F4411E" w:rsidRPr="00042BA2" w:rsidRDefault="00F4411E" w:rsidP="00627456">
            <w:r w:rsidRPr="00042BA2">
              <w:t>All Other Cases</w:t>
            </w:r>
          </w:p>
        </w:tc>
        <w:tc>
          <w:tcPr>
            <w:tcW w:w="2160" w:type="dxa"/>
            <w:tcBorders>
              <w:left w:val="double" w:sz="4" w:space="0" w:color="auto"/>
            </w:tcBorders>
          </w:tcPr>
          <w:p w14:paraId="5A8AF927" w14:textId="77777777" w:rsidR="00F4411E" w:rsidRDefault="00F4411E" w:rsidP="00627456">
            <w:r>
              <w:t>No State Change</w:t>
            </w:r>
          </w:p>
        </w:tc>
      </w:tr>
    </w:tbl>
    <w:p w14:paraId="3163F04F" w14:textId="77777777" w:rsidR="00F4411E" w:rsidRDefault="00F4411E" w:rsidP="00F4411E"/>
    <w:p w14:paraId="6206E63B" w14:textId="4C8B160D" w:rsidR="00F4411E" w:rsidRDefault="00F4411E" w:rsidP="00F4411E"/>
    <w:p w14:paraId="54F1DFD6" w14:textId="66BC1B4E" w:rsidR="00192510" w:rsidRPr="00F4411E" w:rsidRDefault="00F35C31" w:rsidP="00192510">
      <w:pPr>
        <w:pStyle w:val="Heading7"/>
        <w:spacing w:before="0" w:after="0"/>
      </w:pPr>
      <w:r>
        <w:t xml:space="preserve">Mirror Toggle </w:t>
      </w:r>
      <w:r w:rsidR="00192510">
        <w:t>State Table</w:t>
      </w:r>
    </w:p>
    <w:tbl>
      <w:tblPr>
        <w:tblW w:w="12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150"/>
        <w:gridCol w:w="2528"/>
        <w:gridCol w:w="2672"/>
      </w:tblGrid>
      <w:tr w:rsidR="00F4411E" w:rsidRPr="00042BA2" w14:paraId="7ECA2175" w14:textId="77777777" w:rsidTr="00192510">
        <w:trPr>
          <w:cantSplit/>
          <w:tblHeader/>
          <w:jc w:val="center"/>
        </w:trPr>
        <w:tc>
          <w:tcPr>
            <w:tcW w:w="2706" w:type="dxa"/>
            <w:shd w:val="clear" w:color="auto" w:fill="auto"/>
          </w:tcPr>
          <w:p w14:paraId="3DBB55FA" w14:textId="77777777" w:rsidR="00F4411E" w:rsidRPr="00042BA2" w:rsidRDefault="00F4411E" w:rsidP="00627456">
            <w:pPr>
              <w:rPr>
                <w:b/>
                <w:bCs/>
              </w:rPr>
            </w:pPr>
            <w:proofErr w:type="spellStart"/>
            <w:r w:rsidRPr="00042BA2">
              <w:rPr>
                <w:b/>
                <w:bCs/>
              </w:rPr>
              <w:t>Secondary_Active_Switch</w:t>
            </w:r>
            <w:proofErr w:type="spellEnd"/>
          </w:p>
        </w:tc>
        <w:tc>
          <w:tcPr>
            <w:tcW w:w="2651" w:type="dxa"/>
            <w:tcBorders>
              <w:right w:val="double" w:sz="4" w:space="0" w:color="auto"/>
            </w:tcBorders>
            <w:shd w:val="clear" w:color="auto" w:fill="auto"/>
          </w:tcPr>
          <w:p w14:paraId="56DE2AEA" w14:textId="77777777" w:rsidR="00F4411E" w:rsidRPr="00042BA2" w:rsidRDefault="00F4411E" w:rsidP="00627456">
            <w:pPr>
              <w:rPr>
                <w:b/>
                <w:bCs/>
              </w:rPr>
            </w:pPr>
            <w:proofErr w:type="spellStart"/>
            <w:r w:rsidRPr="00042BA2">
              <w:rPr>
                <w:b/>
                <w:bCs/>
              </w:rPr>
              <w:t>Secondary_Switch_Press</w:t>
            </w:r>
            <w:proofErr w:type="spellEnd"/>
          </w:p>
        </w:tc>
        <w:tc>
          <w:tcPr>
            <w:tcW w:w="2150" w:type="dxa"/>
            <w:tcBorders>
              <w:left w:val="double" w:sz="4" w:space="0" w:color="auto"/>
            </w:tcBorders>
            <w:shd w:val="clear" w:color="auto" w:fill="auto"/>
          </w:tcPr>
          <w:p w14:paraId="24213DB5" w14:textId="77777777" w:rsidR="00F4411E" w:rsidRPr="00042BA2" w:rsidRDefault="00F4411E" w:rsidP="00627456">
            <w:pPr>
              <w:rPr>
                <w:b/>
                <w:bCs/>
              </w:rPr>
            </w:pPr>
            <w:proofErr w:type="spellStart"/>
            <w:r w:rsidRPr="00926A27">
              <w:rPr>
                <w:b/>
                <w:bCs/>
              </w:rPr>
              <w:t>MirrorSelFold_D_Rq</w:t>
            </w:r>
            <w:proofErr w:type="spellEnd"/>
          </w:p>
        </w:tc>
        <w:tc>
          <w:tcPr>
            <w:tcW w:w="2528" w:type="dxa"/>
          </w:tcPr>
          <w:p w14:paraId="2A491568" w14:textId="77777777" w:rsidR="00F4411E" w:rsidRPr="00926A27" w:rsidRDefault="00F4411E" w:rsidP="00627456">
            <w:pPr>
              <w:rPr>
                <w:b/>
                <w:bCs/>
              </w:rPr>
            </w:pPr>
            <w:proofErr w:type="spellStart"/>
            <w:r>
              <w:rPr>
                <w:b/>
                <w:bCs/>
              </w:rPr>
              <w:t>Left_</w:t>
            </w:r>
            <w:r w:rsidRPr="00C442A7">
              <w:rPr>
                <w:b/>
                <w:bCs/>
              </w:rPr>
              <w:t>Mirror</w:t>
            </w:r>
            <w:r>
              <w:rPr>
                <w:b/>
                <w:bCs/>
              </w:rPr>
              <w:t>_</w:t>
            </w:r>
            <w:r w:rsidRPr="00C442A7">
              <w:rPr>
                <w:b/>
                <w:bCs/>
              </w:rPr>
              <w:t>Adjust</w:t>
            </w:r>
            <w:r>
              <w:rPr>
                <w:b/>
                <w:bCs/>
              </w:rPr>
              <w:t>_Flag</w:t>
            </w:r>
            <w:proofErr w:type="spellEnd"/>
          </w:p>
        </w:tc>
        <w:tc>
          <w:tcPr>
            <w:tcW w:w="2672" w:type="dxa"/>
          </w:tcPr>
          <w:p w14:paraId="50C709A7" w14:textId="77777777" w:rsidR="00F4411E" w:rsidRPr="00926A27" w:rsidRDefault="00F4411E" w:rsidP="00627456">
            <w:pPr>
              <w:rPr>
                <w:b/>
                <w:bCs/>
              </w:rPr>
            </w:pPr>
            <w:proofErr w:type="spellStart"/>
            <w:r>
              <w:rPr>
                <w:b/>
                <w:bCs/>
              </w:rPr>
              <w:t>Right_</w:t>
            </w:r>
            <w:r w:rsidRPr="00C442A7">
              <w:rPr>
                <w:b/>
                <w:bCs/>
              </w:rPr>
              <w:t>Mirror</w:t>
            </w:r>
            <w:r>
              <w:rPr>
                <w:b/>
                <w:bCs/>
              </w:rPr>
              <w:t>_</w:t>
            </w:r>
            <w:r w:rsidRPr="00C442A7">
              <w:rPr>
                <w:b/>
                <w:bCs/>
              </w:rPr>
              <w:t>Adjust</w:t>
            </w:r>
            <w:r>
              <w:rPr>
                <w:b/>
                <w:bCs/>
              </w:rPr>
              <w:t>_Flag</w:t>
            </w:r>
            <w:proofErr w:type="spellEnd"/>
          </w:p>
        </w:tc>
      </w:tr>
      <w:tr w:rsidR="00F4411E" w:rsidRPr="00042BA2" w14:paraId="6A33C999" w14:textId="77777777" w:rsidTr="00192510">
        <w:trPr>
          <w:cantSplit/>
          <w:jc w:val="center"/>
        </w:trPr>
        <w:tc>
          <w:tcPr>
            <w:tcW w:w="2706" w:type="dxa"/>
            <w:vMerge w:val="restart"/>
            <w:shd w:val="clear" w:color="auto" w:fill="auto"/>
          </w:tcPr>
          <w:p w14:paraId="2B7284E2" w14:textId="77777777" w:rsidR="00F4411E" w:rsidRPr="00042BA2" w:rsidRDefault="00F4411E" w:rsidP="00627456">
            <w:r w:rsidRPr="00042BA2">
              <w:t>0x</w:t>
            </w:r>
            <w:r>
              <w:t>6</w:t>
            </w:r>
            <w:r w:rsidRPr="00042BA2">
              <w:t>5 (Toggle Mirror)</w:t>
            </w:r>
          </w:p>
        </w:tc>
        <w:tc>
          <w:tcPr>
            <w:tcW w:w="2651" w:type="dxa"/>
            <w:tcBorders>
              <w:right w:val="double" w:sz="4" w:space="0" w:color="auto"/>
            </w:tcBorders>
            <w:shd w:val="clear" w:color="auto" w:fill="auto"/>
          </w:tcPr>
          <w:p w14:paraId="6360A3D9" w14:textId="77777777" w:rsidR="00F4411E" w:rsidRPr="00042BA2" w:rsidRDefault="00F4411E" w:rsidP="00627456">
            <w:r w:rsidRPr="00042BA2">
              <w:t>0x1 (True)</w:t>
            </w:r>
          </w:p>
        </w:tc>
        <w:tc>
          <w:tcPr>
            <w:tcW w:w="2150" w:type="dxa"/>
            <w:tcBorders>
              <w:left w:val="double" w:sz="4" w:space="0" w:color="auto"/>
            </w:tcBorders>
          </w:tcPr>
          <w:p w14:paraId="0D7A9C31" w14:textId="77777777" w:rsidR="00F4411E" w:rsidRDefault="00F4411E" w:rsidP="00627456">
            <w:r w:rsidRPr="00266864">
              <w:t>0x1 (Left)</w:t>
            </w:r>
          </w:p>
        </w:tc>
        <w:tc>
          <w:tcPr>
            <w:tcW w:w="2528" w:type="dxa"/>
          </w:tcPr>
          <w:p w14:paraId="33C6CDE8" w14:textId="77777777" w:rsidR="00F4411E" w:rsidRPr="00266864" w:rsidRDefault="00F4411E" w:rsidP="00627456">
            <w:r w:rsidRPr="00042BA2">
              <w:t>0x1 (True)</w:t>
            </w:r>
          </w:p>
        </w:tc>
        <w:tc>
          <w:tcPr>
            <w:tcW w:w="2672" w:type="dxa"/>
          </w:tcPr>
          <w:p w14:paraId="6CD60968" w14:textId="77777777" w:rsidR="00F4411E" w:rsidRPr="00266864" w:rsidRDefault="00F4411E" w:rsidP="00627456">
            <w:r w:rsidRPr="00042BA2">
              <w:t>0x0 (False)</w:t>
            </w:r>
          </w:p>
        </w:tc>
      </w:tr>
      <w:tr w:rsidR="00F4411E" w:rsidRPr="00042BA2" w14:paraId="7F5449EC" w14:textId="77777777" w:rsidTr="00192510">
        <w:trPr>
          <w:cantSplit/>
          <w:jc w:val="center"/>
        </w:trPr>
        <w:tc>
          <w:tcPr>
            <w:tcW w:w="2706" w:type="dxa"/>
            <w:vMerge/>
            <w:shd w:val="clear" w:color="auto" w:fill="auto"/>
          </w:tcPr>
          <w:p w14:paraId="5FC9E54C" w14:textId="77777777" w:rsidR="00F4411E" w:rsidRPr="00042BA2" w:rsidRDefault="00F4411E" w:rsidP="00627456"/>
        </w:tc>
        <w:tc>
          <w:tcPr>
            <w:tcW w:w="2651" w:type="dxa"/>
            <w:tcBorders>
              <w:right w:val="double" w:sz="4" w:space="0" w:color="auto"/>
            </w:tcBorders>
            <w:shd w:val="clear" w:color="auto" w:fill="auto"/>
          </w:tcPr>
          <w:p w14:paraId="5F6E71F8" w14:textId="77777777" w:rsidR="00F4411E" w:rsidRPr="00042BA2" w:rsidRDefault="00F4411E" w:rsidP="00627456">
            <w:r w:rsidRPr="00042BA2">
              <w:t>0x0 (False)</w:t>
            </w:r>
          </w:p>
        </w:tc>
        <w:tc>
          <w:tcPr>
            <w:tcW w:w="2150" w:type="dxa"/>
            <w:tcBorders>
              <w:left w:val="double" w:sz="4" w:space="0" w:color="auto"/>
            </w:tcBorders>
          </w:tcPr>
          <w:p w14:paraId="2B171D5F" w14:textId="77777777" w:rsidR="00F4411E" w:rsidRDefault="00F4411E" w:rsidP="00627456">
            <w:r>
              <w:t>No State Change</w:t>
            </w:r>
          </w:p>
        </w:tc>
        <w:tc>
          <w:tcPr>
            <w:tcW w:w="2528" w:type="dxa"/>
          </w:tcPr>
          <w:p w14:paraId="30CE9D07" w14:textId="77777777" w:rsidR="00F4411E" w:rsidRDefault="00F4411E" w:rsidP="00627456">
            <w:r w:rsidRPr="00042BA2">
              <w:t>0x0 (False)</w:t>
            </w:r>
          </w:p>
        </w:tc>
        <w:tc>
          <w:tcPr>
            <w:tcW w:w="2672" w:type="dxa"/>
          </w:tcPr>
          <w:p w14:paraId="016AF561" w14:textId="77777777" w:rsidR="00F4411E" w:rsidRDefault="00F4411E" w:rsidP="00627456">
            <w:r w:rsidRPr="00042BA2">
              <w:t>0x1 (True)</w:t>
            </w:r>
          </w:p>
        </w:tc>
      </w:tr>
      <w:tr w:rsidR="00F4411E" w:rsidRPr="00042BA2" w14:paraId="1D5EA49B" w14:textId="77777777" w:rsidTr="00192510">
        <w:trPr>
          <w:cantSplit/>
          <w:jc w:val="center"/>
        </w:trPr>
        <w:tc>
          <w:tcPr>
            <w:tcW w:w="5357" w:type="dxa"/>
            <w:gridSpan w:val="2"/>
            <w:tcBorders>
              <w:right w:val="double" w:sz="4" w:space="0" w:color="auto"/>
            </w:tcBorders>
            <w:shd w:val="clear" w:color="auto" w:fill="auto"/>
          </w:tcPr>
          <w:p w14:paraId="5FA4F212" w14:textId="77777777" w:rsidR="00F4411E" w:rsidRPr="00042BA2" w:rsidRDefault="00F4411E" w:rsidP="00627456">
            <w:r w:rsidRPr="00042BA2">
              <w:t>All Other Cases</w:t>
            </w:r>
          </w:p>
        </w:tc>
        <w:tc>
          <w:tcPr>
            <w:tcW w:w="2150" w:type="dxa"/>
            <w:tcBorders>
              <w:left w:val="double" w:sz="4" w:space="0" w:color="auto"/>
            </w:tcBorders>
          </w:tcPr>
          <w:p w14:paraId="55E79459" w14:textId="77777777" w:rsidR="00F4411E" w:rsidRDefault="00F4411E" w:rsidP="00627456">
            <w:r>
              <w:t>No State Change</w:t>
            </w:r>
          </w:p>
        </w:tc>
        <w:tc>
          <w:tcPr>
            <w:tcW w:w="2528" w:type="dxa"/>
          </w:tcPr>
          <w:p w14:paraId="3033052E" w14:textId="77777777" w:rsidR="00F4411E" w:rsidRDefault="00F4411E" w:rsidP="00627456">
            <w:r>
              <w:t>No State Change</w:t>
            </w:r>
          </w:p>
        </w:tc>
        <w:tc>
          <w:tcPr>
            <w:tcW w:w="2672" w:type="dxa"/>
          </w:tcPr>
          <w:p w14:paraId="305A904D" w14:textId="77777777" w:rsidR="00F4411E" w:rsidRDefault="00F4411E" w:rsidP="00627456">
            <w:r>
              <w:t>No State Change</w:t>
            </w:r>
          </w:p>
        </w:tc>
      </w:tr>
    </w:tbl>
    <w:p w14:paraId="52DD7E7D" w14:textId="77777777" w:rsidR="00F4411E" w:rsidRDefault="00F4411E" w:rsidP="00F4411E"/>
    <w:p w14:paraId="164A5362" w14:textId="5E24F70C" w:rsidR="00F4411E" w:rsidRDefault="00F4411E" w:rsidP="00F4411E"/>
    <w:p w14:paraId="1C379E82" w14:textId="113F8DAC" w:rsidR="00192510" w:rsidRPr="00F4411E" w:rsidRDefault="00A2325D" w:rsidP="00192510">
      <w:pPr>
        <w:pStyle w:val="Heading7"/>
        <w:spacing w:before="0" w:after="0"/>
      </w:pPr>
      <w:r>
        <w:t xml:space="preserve">Right Mirror Right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0DC73835" w14:textId="77777777" w:rsidTr="00627456">
        <w:trPr>
          <w:cantSplit/>
          <w:tblHeader/>
          <w:jc w:val="center"/>
        </w:trPr>
        <w:tc>
          <w:tcPr>
            <w:tcW w:w="2880" w:type="dxa"/>
            <w:shd w:val="clear" w:color="auto" w:fill="auto"/>
          </w:tcPr>
          <w:p w14:paraId="3C6DA580"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5573039A"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tcPr>
          <w:p w14:paraId="385E1E8F" w14:textId="77777777" w:rsidR="00F4411E" w:rsidRPr="00926A27" w:rsidRDefault="00F4411E" w:rsidP="00627456">
            <w:pPr>
              <w:rPr>
                <w:b/>
                <w:bCs/>
              </w:rPr>
            </w:pPr>
            <w:proofErr w:type="spellStart"/>
            <w:r w:rsidRPr="00180AA8">
              <w:rPr>
                <w:b/>
                <w:bCs/>
              </w:rPr>
              <w:t>ExtMirrorAdj_D_Rq</w:t>
            </w:r>
            <w:proofErr w:type="spellEnd"/>
          </w:p>
        </w:tc>
      </w:tr>
      <w:tr w:rsidR="00F4411E" w:rsidRPr="00042BA2" w14:paraId="2AF1E6E7" w14:textId="77777777" w:rsidTr="00627456">
        <w:trPr>
          <w:cantSplit/>
          <w:jc w:val="center"/>
        </w:trPr>
        <w:tc>
          <w:tcPr>
            <w:tcW w:w="2880" w:type="dxa"/>
            <w:vMerge w:val="restart"/>
            <w:shd w:val="clear" w:color="auto" w:fill="auto"/>
          </w:tcPr>
          <w:p w14:paraId="2EC3FE14" w14:textId="77777777" w:rsidR="00F4411E" w:rsidRPr="00042BA2" w:rsidRDefault="00F4411E" w:rsidP="00627456">
            <w:r w:rsidRPr="00042BA2">
              <w:t>0x</w:t>
            </w:r>
            <w:r>
              <w:t>6</w:t>
            </w:r>
            <w:r w:rsidRPr="00042BA2">
              <w:t>6 (Right)</w:t>
            </w:r>
          </w:p>
        </w:tc>
        <w:tc>
          <w:tcPr>
            <w:tcW w:w="2880" w:type="dxa"/>
            <w:tcBorders>
              <w:right w:val="double" w:sz="4" w:space="0" w:color="auto"/>
            </w:tcBorders>
            <w:shd w:val="clear" w:color="auto" w:fill="auto"/>
          </w:tcPr>
          <w:p w14:paraId="2FF72147" w14:textId="77777777" w:rsidR="00F4411E" w:rsidRPr="00042BA2" w:rsidRDefault="00F4411E" w:rsidP="00627456">
            <w:r w:rsidRPr="00042BA2">
              <w:t>0x1 (True)</w:t>
            </w:r>
          </w:p>
        </w:tc>
        <w:tc>
          <w:tcPr>
            <w:tcW w:w="2160" w:type="dxa"/>
            <w:tcBorders>
              <w:left w:val="double" w:sz="4" w:space="0" w:color="auto"/>
            </w:tcBorders>
          </w:tcPr>
          <w:p w14:paraId="36C47CBB" w14:textId="77777777" w:rsidR="00F4411E" w:rsidRDefault="00F4411E" w:rsidP="00627456">
            <w:r>
              <w:t>0x4 (Right)</w:t>
            </w:r>
          </w:p>
        </w:tc>
      </w:tr>
      <w:tr w:rsidR="00F4411E" w:rsidRPr="00042BA2" w14:paraId="429BC670" w14:textId="77777777" w:rsidTr="00627456">
        <w:trPr>
          <w:cantSplit/>
          <w:jc w:val="center"/>
        </w:trPr>
        <w:tc>
          <w:tcPr>
            <w:tcW w:w="2880" w:type="dxa"/>
            <w:vMerge/>
            <w:shd w:val="clear" w:color="auto" w:fill="auto"/>
          </w:tcPr>
          <w:p w14:paraId="1D340503" w14:textId="77777777" w:rsidR="00F4411E" w:rsidRPr="00042BA2" w:rsidRDefault="00F4411E" w:rsidP="00627456"/>
        </w:tc>
        <w:tc>
          <w:tcPr>
            <w:tcW w:w="2880" w:type="dxa"/>
            <w:tcBorders>
              <w:right w:val="double" w:sz="4" w:space="0" w:color="auto"/>
            </w:tcBorders>
            <w:shd w:val="clear" w:color="auto" w:fill="auto"/>
          </w:tcPr>
          <w:p w14:paraId="6FB0F670" w14:textId="77777777" w:rsidR="00F4411E" w:rsidRPr="00042BA2" w:rsidRDefault="00F4411E" w:rsidP="00627456">
            <w:r w:rsidRPr="00042BA2">
              <w:t>0x0 (False)</w:t>
            </w:r>
          </w:p>
        </w:tc>
        <w:tc>
          <w:tcPr>
            <w:tcW w:w="2160" w:type="dxa"/>
            <w:tcBorders>
              <w:left w:val="double" w:sz="4" w:space="0" w:color="auto"/>
            </w:tcBorders>
          </w:tcPr>
          <w:p w14:paraId="72EB2949" w14:textId="77777777" w:rsidR="00F4411E" w:rsidRDefault="00F4411E" w:rsidP="00627456">
            <w:r>
              <w:t>0x0 (Null)</w:t>
            </w:r>
          </w:p>
        </w:tc>
      </w:tr>
      <w:tr w:rsidR="00F4411E" w:rsidRPr="00042BA2" w14:paraId="67030783" w14:textId="77777777" w:rsidTr="00627456">
        <w:trPr>
          <w:cantSplit/>
          <w:jc w:val="center"/>
        </w:trPr>
        <w:tc>
          <w:tcPr>
            <w:tcW w:w="2880" w:type="dxa"/>
            <w:shd w:val="clear" w:color="auto" w:fill="auto"/>
          </w:tcPr>
          <w:p w14:paraId="6D188655" w14:textId="77777777" w:rsidR="00F4411E" w:rsidRDefault="00F4411E" w:rsidP="00627456">
            <w:r w:rsidRPr="00042BA2">
              <w:t>0x</w:t>
            </w:r>
            <w:r>
              <w:t>6</w:t>
            </w:r>
            <w:r w:rsidRPr="00042BA2">
              <w:t>6 (Right)</w:t>
            </w:r>
            <w:r>
              <w:t xml:space="preserve"> </w:t>
            </w:r>
            <w:r>
              <w:sym w:font="Wingdings" w:char="F0E0"/>
            </w:r>
          </w:p>
          <w:p w14:paraId="60E66E4D" w14:textId="77777777" w:rsidR="00F4411E" w:rsidRPr="00042BA2" w:rsidRDefault="00F4411E" w:rsidP="00627456">
            <w:r>
              <w:t xml:space="preserve">! </w:t>
            </w:r>
            <w:r w:rsidRPr="00042BA2">
              <w:t>0x</w:t>
            </w:r>
            <w:r>
              <w:t>6</w:t>
            </w:r>
            <w:r w:rsidRPr="00042BA2">
              <w:t>6 (Right)</w:t>
            </w:r>
          </w:p>
        </w:tc>
        <w:tc>
          <w:tcPr>
            <w:tcW w:w="2880" w:type="dxa"/>
            <w:tcBorders>
              <w:right w:val="double" w:sz="4" w:space="0" w:color="auto"/>
            </w:tcBorders>
            <w:shd w:val="clear" w:color="auto" w:fill="auto"/>
          </w:tcPr>
          <w:p w14:paraId="032270E5" w14:textId="77777777" w:rsidR="00F4411E" w:rsidRPr="00042BA2" w:rsidRDefault="00F4411E" w:rsidP="00627456">
            <w:r>
              <w:t>X</w:t>
            </w:r>
          </w:p>
        </w:tc>
        <w:tc>
          <w:tcPr>
            <w:tcW w:w="2160" w:type="dxa"/>
            <w:tcBorders>
              <w:left w:val="double" w:sz="4" w:space="0" w:color="auto"/>
            </w:tcBorders>
          </w:tcPr>
          <w:p w14:paraId="5B51AA67" w14:textId="77777777" w:rsidR="00F4411E" w:rsidRDefault="00F4411E" w:rsidP="00627456">
            <w:r>
              <w:t>0x0 (Null)</w:t>
            </w:r>
          </w:p>
        </w:tc>
      </w:tr>
      <w:tr w:rsidR="00F4411E" w:rsidRPr="00042BA2" w14:paraId="32F75656" w14:textId="77777777" w:rsidTr="00627456">
        <w:trPr>
          <w:cantSplit/>
          <w:jc w:val="center"/>
        </w:trPr>
        <w:tc>
          <w:tcPr>
            <w:tcW w:w="5760" w:type="dxa"/>
            <w:gridSpan w:val="2"/>
            <w:tcBorders>
              <w:right w:val="double" w:sz="4" w:space="0" w:color="auto"/>
            </w:tcBorders>
            <w:shd w:val="clear" w:color="auto" w:fill="auto"/>
          </w:tcPr>
          <w:p w14:paraId="7A44121D" w14:textId="77777777" w:rsidR="00F4411E" w:rsidRPr="00042BA2" w:rsidRDefault="00F4411E" w:rsidP="00627456">
            <w:r w:rsidRPr="00042BA2">
              <w:t>All Other Cases</w:t>
            </w:r>
          </w:p>
        </w:tc>
        <w:tc>
          <w:tcPr>
            <w:tcW w:w="2160" w:type="dxa"/>
            <w:tcBorders>
              <w:left w:val="double" w:sz="4" w:space="0" w:color="auto"/>
            </w:tcBorders>
          </w:tcPr>
          <w:p w14:paraId="2077E776" w14:textId="77777777" w:rsidR="00F4411E" w:rsidRDefault="00F4411E" w:rsidP="00627456">
            <w:r>
              <w:t>No State Change</w:t>
            </w:r>
          </w:p>
        </w:tc>
      </w:tr>
    </w:tbl>
    <w:p w14:paraId="55B7EB1F" w14:textId="77777777" w:rsidR="00F4411E" w:rsidRDefault="00F4411E" w:rsidP="00F4411E"/>
    <w:p w14:paraId="0BC3E1DA" w14:textId="1CC8B36D" w:rsidR="00F4411E" w:rsidRDefault="00F4411E" w:rsidP="00F4411E"/>
    <w:p w14:paraId="182BC960" w14:textId="56EF7B3D" w:rsidR="00192510" w:rsidRPr="00F4411E" w:rsidRDefault="00A2325D" w:rsidP="00192510">
      <w:pPr>
        <w:pStyle w:val="Heading7"/>
        <w:spacing w:before="0" w:after="0"/>
      </w:pPr>
      <w:r>
        <w:t xml:space="preserve">Right Mirror Down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15460853" w14:textId="77777777" w:rsidTr="00627456">
        <w:trPr>
          <w:cantSplit/>
          <w:tblHeader/>
          <w:jc w:val="center"/>
        </w:trPr>
        <w:tc>
          <w:tcPr>
            <w:tcW w:w="2880" w:type="dxa"/>
            <w:shd w:val="clear" w:color="auto" w:fill="auto"/>
          </w:tcPr>
          <w:p w14:paraId="74BC16A6" w14:textId="77777777" w:rsidR="00F4411E" w:rsidRPr="00042BA2" w:rsidRDefault="00F4411E" w:rsidP="00627456">
            <w:pPr>
              <w:rPr>
                <w:b/>
                <w:bCs/>
              </w:rPr>
            </w:pPr>
            <w:bookmarkStart w:id="32" w:name="_Hlk81506250"/>
            <w:proofErr w:type="spellStart"/>
            <w:r w:rsidRPr="00042BA2">
              <w:rPr>
                <w:b/>
                <w:bCs/>
              </w:rPr>
              <w:t>Secondary_Active_Switch</w:t>
            </w:r>
            <w:proofErr w:type="spellEnd"/>
          </w:p>
        </w:tc>
        <w:tc>
          <w:tcPr>
            <w:tcW w:w="2880" w:type="dxa"/>
            <w:tcBorders>
              <w:right w:val="double" w:sz="4" w:space="0" w:color="auto"/>
            </w:tcBorders>
            <w:shd w:val="clear" w:color="auto" w:fill="auto"/>
          </w:tcPr>
          <w:p w14:paraId="6EBDCFD2"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tcPr>
          <w:p w14:paraId="02DA8C53" w14:textId="77777777" w:rsidR="00F4411E" w:rsidRPr="00926A27" w:rsidRDefault="00F4411E" w:rsidP="00627456">
            <w:pPr>
              <w:rPr>
                <w:b/>
                <w:bCs/>
              </w:rPr>
            </w:pPr>
            <w:proofErr w:type="spellStart"/>
            <w:r w:rsidRPr="00180AA8">
              <w:rPr>
                <w:b/>
                <w:bCs/>
              </w:rPr>
              <w:t>ExtMirrorAdj_D_Rq</w:t>
            </w:r>
            <w:proofErr w:type="spellEnd"/>
          </w:p>
        </w:tc>
      </w:tr>
      <w:bookmarkEnd w:id="32"/>
      <w:tr w:rsidR="00F4411E" w:rsidRPr="00042BA2" w14:paraId="44465B60" w14:textId="77777777" w:rsidTr="00627456">
        <w:trPr>
          <w:cantSplit/>
          <w:jc w:val="center"/>
        </w:trPr>
        <w:tc>
          <w:tcPr>
            <w:tcW w:w="2880" w:type="dxa"/>
            <w:vMerge w:val="restart"/>
            <w:shd w:val="clear" w:color="auto" w:fill="auto"/>
          </w:tcPr>
          <w:p w14:paraId="3ABA0629" w14:textId="77777777" w:rsidR="00F4411E" w:rsidRPr="00042BA2" w:rsidRDefault="00F4411E" w:rsidP="00627456">
            <w:r w:rsidRPr="00042BA2">
              <w:t>0x</w:t>
            </w:r>
            <w:r>
              <w:t>6</w:t>
            </w:r>
            <w:r w:rsidRPr="00042BA2">
              <w:t>8 (Down)</w:t>
            </w:r>
          </w:p>
        </w:tc>
        <w:tc>
          <w:tcPr>
            <w:tcW w:w="2880" w:type="dxa"/>
            <w:tcBorders>
              <w:right w:val="double" w:sz="4" w:space="0" w:color="auto"/>
            </w:tcBorders>
            <w:shd w:val="clear" w:color="auto" w:fill="auto"/>
          </w:tcPr>
          <w:p w14:paraId="0D8B319B" w14:textId="77777777" w:rsidR="00F4411E" w:rsidRPr="00042BA2" w:rsidRDefault="00F4411E" w:rsidP="00627456">
            <w:r w:rsidRPr="00042BA2">
              <w:t>0x1 (True)</w:t>
            </w:r>
          </w:p>
        </w:tc>
        <w:tc>
          <w:tcPr>
            <w:tcW w:w="2160" w:type="dxa"/>
            <w:tcBorders>
              <w:left w:val="double" w:sz="4" w:space="0" w:color="auto"/>
            </w:tcBorders>
          </w:tcPr>
          <w:p w14:paraId="2FFAD190" w14:textId="77777777" w:rsidR="00F4411E" w:rsidRDefault="00F4411E" w:rsidP="00627456">
            <w:r>
              <w:t>0x1 (Down)</w:t>
            </w:r>
          </w:p>
        </w:tc>
      </w:tr>
      <w:tr w:rsidR="00F4411E" w:rsidRPr="00042BA2" w14:paraId="60B3F0B8" w14:textId="77777777" w:rsidTr="00627456">
        <w:trPr>
          <w:cantSplit/>
          <w:jc w:val="center"/>
        </w:trPr>
        <w:tc>
          <w:tcPr>
            <w:tcW w:w="2880" w:type="dxa"/>
            <w:vMerge/>
            <w:shd w:val="clear" w:color="auto" w:fill="auto"/>
          </w:tcPr>
          <w:p w14:paraId="5A2C5873" w14:textId="77777777" w:rsidR="00F4411E" w:rsidRPr="00042BA2" w:rsidRDefault="00F4411E" w:rsidP="00627456"/>
        </w:tc>
        <w:tc>
          <w:tcPr>
            <w:tcW w:w="2880" w:type="dxa"/>
            <w:tcBorders>
              <w:right w:val="double" w:sz="4" w:space="0" w:color="auto"/>
            </w:tcBorders>
            <w:shd w:val="clear" w:color="auto" w:fill="auto"/>
          </w:tcPr>
          <w:p w14:paraId="724A272A" w14:textId="77777777" w:rsidR="00F4411E" w:rsidRPr="00042BA2" w:rsidRDefault="00F4411E" w:rsidP="00627456">
            <w:r w:rsidRPr="00042BA2">
              <w:t>0x0 (False)</w:t>
            </w:r>
          </w:p>
        </w:tc>
        <w:tc>
          <w:tcPr>
            <w:tcW w:w="2160" w:type="dxa"/>
            <w:tcBorders>
              <w:left w:val="double" w:sz="4" w:space="0" w:color="auto"/>
            </w:tcBorders>
          </w:tcPr>
          <w:p w14:paraId="21CD6BF9" w14:textId="77777777" w:rsidR="00F4411E" w:rsidRDefault="00F4411E" w:rsidP="00627456">
            <w:r>
              <w:t>0x0 (Null)</w:t>
            </w:r>
          </w:p>
        </w:tc>
      </w:tr>
      <w:tr w:rsidR="00F4411E" w:rsidRPr="00042BA2" w14:paraId="63C510F1" w14:textId="77777777" w:rsidTr="00627456">
        <w:trPr>
          <w:cantSplit/>
          <w:jc w:val="center"/>
        </w:trPr>
        <w:tc>
          <w:tcPr>
            <w:tcW w:w="2880" w:type="dxa"/>
            <w:shd w:val="clear" w:color="auto" w:fill="auto"/>
          </w:tcPr>
          <w:p w14:paraId="7226A4B3" w14:textId="77777777" w:rsidR="00F4411E" w:rsidRDefault="00F4411E" w:rsidP="00627456">
            <w:r w:rsidRPr="007637CB">
              <w:t>0x68 (Down)</w:t>
            </w:r>
            <w:r>
              <w:t xml:space="preserve"> </w:t>
            </w:r>
            <w:r>
              <w:sym w:font="Wingdings" w:char="F0E0"/>
            </w:r>
          </w:p>
          <w:p w14:paraId="4F894968" w14:textId="77777777" w:rsidR="00F4411E" w:rsidRPr="00042BA2" w:rsidRDefault="00F4411E" w:rsidP="00627456">
            <w:r>
              <w:t xml:space="preserve">! </w:t>
            </w:r>
            <w:r w:rsidRPr="00042BA2">
              <w:t>0x</w:t>
            </w:r>
            <w:r>
              <w:t>6</w:t>
            </w:r>
            <w:r w:rsidRPr="00042BA2">
              <w:t>8 (Down)</w:t>
            </w:r>
          </w:p>
        </w:tc>
        <w:tc>
          <w:tcPr>
            <w:tcW w:w="2880" w:type="dxa"/>
            <w:tcBorders>
              <w:right w:val="double" w:sz="4" w:space="0" w:color="auto"/>
            </w:tcBorders>
            <w:shd w:val="clear" w:color="auto" w:fill="auto"/>
          </w:tcPr>
          <w:p w14:paraId="60D207A6" w14:textId="77777777" w:rsidR="00F4411E" w:rsidRPr="00042BA2" w:rsidRDefault="00F4411E" w:rsidP="00627456">
            <w:r>
              <w:t>X</w:t>
            </w:r>
          </w:p>
        </w:tc>
        <w:tc>
          <w:tcPr>
            <w:tcW w:w="2160" w:type="dxa"/>
            <w:tcBorders>
              <w:left w:val="double" w:sz="4" w:space="0" w:color="auto"/>
            </w:tcBorders>
          </w:tcPr>
          <w:p w14:paraId="747C6895" w14:textId="77777777" w:rsidR="00F4411E" w:rsidRDefault="00F4411E" w:rsidP="00627456">
            <w:r>
              <w:t>0x0 (Null)</w:t>
            </w:r>
          </w:p>
        </w:tc>
      </w:tr>
      <w:tr w:rsidR="00F4411E" w:rsidRPr="00042BA2" w14:paraId="162EFC55" w14:textId="77777777" w:rsidTr="00627456">
        <w:trPr>
          <w:cantSplit/>
          <w:jc w:val="center"/>
        </w:trPr>
        <w:tc>
          <w:tcPr>
            <w:tcW w:w="5760" w:type="dxa"/>
            <w:gridSpan w:val="2"/>
            <w:tcBorders>
              <w:right w:val="double" w:sz="4" w:space="0" w:color="auto"/>
            </w:tcBorders>
            <w:shd w:val="clear" w:color="auto" w:fill="auto"/>
          </w:tcPr>
          <w:p w14:paraId="1A27CE49" w14:textId="77777777" w:rsidR="00F4411E" w:rsidRPr="00042BA2" w:rsidRDefault="00F4411E" w:rsidP="00627456">
            <w:r w:rsidRPr="00042BA2">
              <w:t>All Other Cases</w:t>
            </w:r>
          </w:p>
        </w:tc>
        <w:tc>
          <w:tcPr>
            <w:tcW w:w="2160" w:type="dxa"/>
            <w:tcBorders>
              <w:left w:val="double" w:sz="4" w:space="0" w:color="auto"/>
            </w:tcBorders>
          </w:tcPr>
          <w:p w14:paraId="04218D1B" w14:textId="77777777" w:rsidR="00F4411E" w:rsidRDefault="00F4411E" w:rsidP="00627456">
            <w:r>
              <w:t>No State Change</w:t>
            </w:r>
          </w:p>
        </w:tc>
      </w:tr>
    </w:tbl>
    <w:p w14:paraId="23931336" w14:textId="77777777" w:rsidR="00F4411E" w:rsidRDefault="00F4411E" w:rsidP="00F4411E"/>
    <w:p w14:paraId="5C54B949" w14:textId="62D93640" w:rsidR="00F4411E" w:rsidRDefault="00F4411E" w:rsidP="00F4411E"/>
    <w:p w14:paraId="0A60F74A" w14:textId="28D847DE" w:rsidR="00192510" w:rsidRPr="00F4411E" w:rsidRDefault="00A2325D" w:rsidP="00192510">
      <w:pPr>
        <w:pStyle w:val="Heading7"/>
        <w:spacing w:before="0" w:after="0"/>
      </w:pPr>
      <w:r>
        <w:lastRenderedPageBreak/>
        <w:t xml:space="preserve">Back Press </w:t>
      </w:r>
      <w:proofErr w:type="gramStart"/>
      <w:r>
        <w:t>From</w:t>
      </w:r>
      <w:proofErr w:type="gramEnd"/>
      <w:r>
        <w:t xml:space="preserve"> Pedal Adjust </w:t>
      </w:r>
      <w:r w:rsidR="00192510">
        <w:t>State Table</w:t>
      </w:r>
    </w:p>
    <w:tbl>
      <w:tblPr>
        <w:tblW w:w="12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2"/>
        <w:gridCol w:w="2790"/>
        <w:gridCol w:w="1972"/>
        <w:gridCol w:w="2528"/>
        <w:gridCol w:w="2006"/>
      </w:tblGrid>
      <w:tr w:rsidR="00F4411E" w:rsidRPr="00042BA2" w14:paraId="4F0EDB4A" w14:textId="77777777" w:rsidTr="00192510">
        <w:trPr>
          <w:cantSplit/>
          <w:tblHeader/>
          <w:jc w:val="center"/>
        </w:trPr>
        <w:tc>
          <w:tcPr>
            <w:tcW w:w="2812" w:type="dxa"/>
            <w:shd w:val="clear" w:color="auto" w:fill="auto"/>
          </w:tcPr>
          <w:p w14:paraId="395507FA" w14:textId="77777777" w:rsidR="00F4411E" w:rsidRPr="00042BA2" w:rsidRDefault="00F4411E" w:rsidP="00627456">
            <w:pPr>
              <w:rPr>
                <w:b/>
                <w:bCs/>
              </w:rPr>
            </w:pPr>
            <w:proofErr w:type="spellStart"/>
            <w:r w:rsidRPr="00042BA2">
              <w:rPr>
                <w:b/>
                <w:bCs/>
              </w:rPr>
              <w:t>Secondary_Active_Switch</w:t>
            </w:r>
            <w:proofErr w:type="spellEnd"/>
          </w:p>
        </w:tc>
        <w:tc>
          <w:tcPr>
            <w:tcW w:w="2790" w:type="dxa"/>
            <w:tcBorders>
              <w:right w:val="double" w:sz="4" w:space="0" w:color="auto"/>
            </w:tcBorders>
            <w:shd w:val="clear" w:color="auto" w:fill="auto"/>
          </w:tcPr>
          <w:p w14:paraId="0E1FCF3A" w14:textId="77777777" w:rsidR="00F4411E" w:rsidRPr="00042BA2" w:rsidRDefault="00F4411E" w:rsidP="00627456">
            <w:pPr>
              <w:rPr>
                <w:b/>
                <w:bCs/>
              </w:rPr>
            </w:pPr>
            <w:proofErr w:type="spellStart"/>
            <w:r w:rsidRPr="00042BA2">
              <w:rPr>
                <w:b/>
                <w:bCs/>
              </w:rPr>
              <w:t>Secondary_Switch_Press</w:t>
            </w:r>
            <w:proofErr w:type="spellEnd"/>
          </w:p>
        </w:tc>
        <w:tc>
          <w:tcPr>
            <w:tcW w:w="1972" w:type="dxa"/>
            <w:tcBorders>
              <w:left w:val="double" w:sz="4" w:space="0" w:color="auto"/>
            </w:tcBorders>
            <w:shd w:val="clear" w:color="auto" w:fill="auto"/>
          </w:tcPr>
          <w:p w14:paraId="755D8988" w14:textId="77777777" w:rsidR="00F4411E" w:rsidRPr="004035F4" w:rsidRDefault="00F4411E" w:rsidP="00627456">
            <w:pPr>
              <w:rPr>
                <w:b/>
                <w:bCs/>
              </w:rPr>
            </w:pPr>
            <w:proofErr w:type="spellStart"/>
            <w:r w:rsidRPr="004035F4">
              <w:rPr>
                <w:b/>
                <w:bCs/>
              </w:rPr>
              <w:t>PdlSwtch_Stat</w:t>
            </w:r>
            <w:proofErr w:type="spellEnd"/>
          </w:p>
        </w:tc>
        <w:tc>
          <w:tcPr>
            <w:tcW w:w="2528" w:type="dxa"/>
          </w:tcPr>
          <w:p w14:paraId="20721FB8" w14:textId="77777777" w:rsidR="00F4411E" w:rsidRPr="004035F4" w:rsidRDefault="00F4411E" w:rsidP="00627456">
            <w:pPr>
              <w:rPr>
                <w:b/>
                <w:bCs/>
              </w:rPr>
            </w:pPr>
            <w:proofErr w:type="spellStart"/>
            <w:r w:rsidRPr="00D546B6">
              <w:rPr>
                <w:b/>
                <w:bCs/>
              </w:rPr>
              <w:t>Driver_Adjustment_Flag</w:t>
            </w:r>
            <w:proofErr w:type="spellEnd"/>
          </w:p>
        </w:tc>
        <w:tc>
          <w:tcPr>
            <w:tcW w:w="2006" w:type="dxa"/>
          </w:tcPr>
          <w:p w14:paraId="55378C51" w14:textId="77777777" w:rsidR="00F4411E" w:rsidRPr="004035F4" w:rsidRDefault="00F4411E" w:rsidP="00627456">
            <w:pPr>
              <w:rPr>
                <w:b/>
                <w:bCs/>
              </w:rPr>
            </w:pPr>
            <w:proofErr w:type="spellStart"/>
            <w:r w:rsidRPr="0016026A">
              <w:rPr>
                <w:b/>
                <w:bCs/>
              </w:rPr>
              <w:t>Pedal</w:t>
            </w:r>
            <w:r>
              <w:rPr>
                <w:b/>
                <w:bCs/>
              </w:rPr>
              <w:t>_</w:t>
            </w:r>
            <w:r w:rsidRPr="00C442A7">
              <w:rPr>
                <w:b/>
                <w:bCs/>
              </w:rPr>
              <w:t>Adjust</w:t>
            </w:r>
            <w:r>
              <w:rPr>
                <w:b/>
                <w:bCs/>
              </w:rPr>
              <w:t>_Flag</w:t>
            </w:r>
            <w:proofErr w:type="spellEnd"/>
          </w:p>
        </w:tc>
      </w:tr>
      <w:tr w:rsidR="00F4411E" w:rsidRPr="00042BA2" w14:paraId="6E982DF2" w14:textId="77777777" w:rsidTr="00192510">
        <w:trPr>
          <w:cantSplit/>
          <w:jc w:val="center"/>
        </w:trPr>
        <w:tc>
          <w:tcPr>
            <w:tcW w:w="2812" w:type="dxa"/>
            <w:vMerge w:val="restart"/>
            <w:shd w:val="clear" w:color="auto" w:fill="auto"/>
          </w:tcPr>
          <w:p w14:paraId="07FF73E3" w14:textId="77777777" w:rsidR="00F4411E" w:rsidRPr="00042BA2" w:rsidRDefault="00F4411E" w:rsidP="00627456">
            <w:r w:rsidRPr="00042BA2">
              <w:t>0x</w:t>
            </w:r>
            <w:r>
              <w:t>7</w:t>
            </w:r>
            <w:r w:rsidRPr="00042BA2">
              <w:t>1 (Back)</w:t>
            </w:r>
          </w:p>
        </w:tc>
        <w:tc>
          <w:tcPr>
            <w:tcW w:w="2790" w:type="dxa"/>
            <w:tcBorders>
              <w:right w:val="double" w:sz="4" w:space="0" w:color="auto"/>
            </w:tcBorders>
            <w:shd w:val="clear" w:color="auto" w:fill="auto"/>
          </w:tcPr>
          <w:p w14:paraId="6E0D824F" w14:textId="77777777" w:rsidR="00F4411E" w:rsidRPr="00042BA2" w:rsidRDefault="00F4411E" w:rsidP="00627456">
            <w:r w:rsidRPr="00042BA2">
              <w:t>0x1 (True)</w:t>
            </w:r>
          </w:p>
        </w:tc>
        <w:tc>
          <w:tcPr>
            <w:tcW w:w="1972" w:type="dxa"/>
            <w:tcBorders>
              <w:left w:val="double" w:sz="4" w:space="0" w:color="auto"/>
            </w:tcBorders>
            <w:shd w:val="clear" w:color="auto" w:fill="auto"/>
          </w:tcPr>
          <w:p w14:paraId="174D0F68" w14:textId="77777777" w:rsidR="00F4411E" w:rsidRPr="004035F4" w:rsidRDefault="00F4411E" w:rsidP="00627456">
            <w:r w:rsidRPr="004035F4">
              <w:t>0x0 (Null)</w:t>
            </w:r>
          </w:p>
        </w:tc>
        <w:tc>
          <w:tcPr>
            <w:tcW w:w="2528" w:type="dxa"/>
          </w:tcPr>
          <w:p w14:paraId="0254C241" w14:textId="77777777" w:rsidR="00F4411E" w:rsidRPr="004035F4" w:rsidRDefault="00F4411E" w:rsidP="00627456">
            <w:r w:rsidRPr="00042BA2">
              <w:t>0x1 (True)</w:t>
            </w:r>
          </w:p>
        </w:tc>
        <w:tc>
          <w:tcPr>
            <w:tcW w:w="2006" w:type="dxa"/>
          </w:tcPr>
          <w:p w14:paraId="08ACF74E" w14:textId="77777777" w:rsidR="00F4411E" w:rsidRPr="004035F4" w:rsidRDefault="00F4411E" w:rsidP="00627456">
            <w:r w:rsidRPr="00042BA2">
              <w:t>0x0 (False)</w:t>
            </w:r>
          </w:p>
        </w:tc>
      </w:tr>
      <w:tr w:rsidR="00F4411E" w:rsidRPr="00042BA2" w14:paraId="7FE0A446" w14:textId="77777777" w:rsidTr="00192510">
        <w:trPr>
          <w:cantSplit/>
          <w:jc w:val="center"/>
        </w:trPr>
        <w:tc>
          <w:tcPr>
            <w:tcW w:w="2812" w:type="dxa"/>
            <w:vMerge/>
            <w:shd w:val="clear" w:color="auto" w:fill="auto"/>
          </w:tcPr>
          <w:p w14:paraId="5F27A01A" w14:textId="77777777" w:rsidR="00F4411E" w:rsidRPr="00042BA2" w:rsidRDefault="00F4411E" w:rsidP="00627456"/>
        </w:tc>
        <w:tc>
          <w:tcPr>
            <w:tcW w:w="2790" w:type="dxa"/>
            <w:tcBorders>
              <w:right w:val="double" w:sz="4" w:space="0" w:color="auto"/>
            </w:tcBorders>
            <w:shd w:val="clear" w:color="auto" w:fill="auto"/>
          </w:tcPr>
          <w:p w14:paraId="0E35F877" w14:textId="77777777" w:rsidR="00F4411E" w:rsidRPr="00042BA2" w:rsidRDefault="00F4411E" w:rsidP="00627456">
            <w:r w:rsidRPr="00042BA2">
              <w:t>0x0 (False)</w:t>
            </w:r>
          </w:p>
        </w:tc>
        <w:tc>
          <w:tcPr>
            <w:tcW w:w="1972" w:type="dxa"/>
            <w:tcBorders>
              <w:left w:val="double" w:sz="4" w:space="0" w:color="auto"/>
            </w:tcBorders>
          </w:tcPr>
          <w:p w14:paraId="478999BD" w14:textId="77777777" w:rsidR="00F4411E" w:rsidRDefault="00F4411E" w:rsidP="00627456">
            <w:r>
              <w:t>No State Change</w:t>
            </w:r>
          </w:p>
        </w:tc>
        <w:tc>
          <w:tcPr>
            <w:tcW w:w="2528" w:type="dxa"/>
          </w:tcPr>
          <w:p w14:paraId="04DBBD75" w14:textId="77777777" w:rsidR="00F4411E" w:rsidRDefault="00F4411E" w:rsidP="00627456">
            <w:r w:rsidRPr="00042BA2">
              <w:t>0x0 (False)</w:t>
            </w:r>
          </w:p>
        </w:tc>
        <w:tc>
          <w:tcPr>
            <w:tcW w:w="2006" w:type="dxa"/>
          </w:tcPr>
          <w:p w14:paraId="7CFFE427" w14:textId="77777777" w:rsidR="00F4411E" w:rsidRDefault="00F4411E" w:rsidP="00627456">
            <w:r w:rsidRPr="00042BA2">
              <w:t>0x1 (True)</w:t>
            </w:r>
          </w:p>
        </w:tc>
      </w:tr>
      <w:tr w:rsidR="00F4411E" w:rsidRPr="00042BA2" w14:paraId="054C3AB5" w14:textId="77777777" w:rsidTr="00192510">
        <w:trPr>
          <w:cantSplit/>
          <w:jc w:val="center"/>
        </w:trPr>
        <w:tc>
          <w:tcPr>
            <w:tcW w:w="5602" w:type="dxa"/>
            <w:gridSpan w:val="2"/>
            <w:tcBorders>
              <w:right w:val="double" w:sz="4" w:space="0" w:color="auto"/>
            </w:tcBorders>
            <w:shd w:val="clear" w:color="auto" w:fill="auto"/>
          </w:tcPr>
          <w:p w14:paraId="680B1839" w14:textId="77777777" w:rsidR="00F4411E" w:rsidRPr="00042BA2" w:rsidRDefault="00F4411E" w:rsidP="00627456">
            <w:r w:rsidRPr="00042BA2">
              <w:t>All Other Cases</w:t>
            </w:r>
          </w:p>
        </w:tc>
        <w:tc>
          <w:tcPr>
            <w:tcW w:w="1972" w:type="dxa"/>
            <w:tcBorders>
              <w:left w:val="double" w:sz="4" w:space="0" w:color="auto"/>
            </w:tcBorders>
          </w:tcPr>
          <w:p w14:paraId="0CAD3A39" w14:textId="77777777" w:rsidR="00F4411E" w:rsidRDefault="00F4411E" w:rsidP="00627456">
            <w:r>
              <w:t>No State Change</w:t>
            </w:r>
          </w:p>
        </w:tc>
        <w:tc>
          <w:tcPr>
            <w:tcW w:w="2528" w:type="dxa"/>
          </w:tcPr>
          <w:p w14:paraId="6C9F4551" w14:textId="77777777" w:rsidR="00F4411E" w:rsidRDefault="00F4411E" w:rsidP="00627456">
            <w:r>
              <w:t>No State Change</w:t>
            </w:r>
          </w:p>
        </w:tc>
        <w:tc>
          <w:tcPr>
            <w:tcW w:w="2006" w:type="dxa"/>
          </w:tcPr>
          <w:p w14:paraId="35331F80" w14:textId="77777777" w:rsidR="00F4411E" w:rsidRDefault="00F4411E" w:rsidP="00627456">
            <w:r>
              <w:t>No State Change</w:t>
            </w:r>
          </w:p>
        </w:tc>
      </w:tr>
    </w:tbl>
    <w:p w14:paraId="5874F6FD" w14:textId="77777777" w:rsidR="00F4411E" w:rsidRDefault="00F4411E" w:rsidP="00F4411E"/>
    <w:p w14:paraId="1A341B75" w14:textId="44FB8D27" w:rsidR="00F4411E" w:rsidRDefault="00F4411E" w:rsidP="00F4411E"/>
    <w:p w14:paraId="490432BD" w14:textId="30B4F4E6" w:rsidR="00192510" w:rsidRPr="00F4411E" w:rsidRDefault="00A2325D" w:rsidP="00192510">
      <w:pPr>
        <w:pStyle w:val="Heading7"/>
        <w:spacing w:before="0" w:after="0"/>
      </w:pPr>
      <w:r>
        <w:t xml:space="preserve">Pedal </w:t>
      </w:r>
      <w:proofErr w:type="gramStart"/>
      <w:r>
        <w:t>In</w:t>
      </w:r>
      <w:proofErr w:type="gramEnd"/>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69B17173" w14:textId="77777777" w:rsidTr="00627456">
        <w:trPr>
          <w:cantSplit/>
          <w:tblHeader/>
          <w:jc w:val="center"/>
        </w:trPr>
        <w:tc>
          <w:tcPr>
            <w:tcW w:w="2880" w:type="dxa"/>
            <w:shd w:val="clear" w:color="auto" w:fill="auto"/>
          </w:tcPr>
          <w:p w14:paraId="5C0E1F49"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24D30DCF" w14:textId="77777777" w:rsidR="00F4411E" w:rsidRPr="00042BA2" w:rsidRDefault="00F4411E" w:rsidP="00627456">
            <w:pPr>
              <w:rPr>
                <w:b/>
                <w:bCs/>
              </w:rPr>
            </w:pPr>
            <w:proofErr w:type="spellStart"/>
            <w:r w:rsidRPr="00042BA2">
              <w:rPr>
                <w:b/>
                <w:bCs/>
              </w:rPr>
              <w:t>Secondary_Switch_Press</w:t>
            </w:r>
            <w:proofErr w:type="spellEnd"/>
          </w:p>
        </w:tc>
        <w:tc>
          <w:tcPr>
            <w:tcW w:w="2160" w:type="dxa"/>
            <w:tcBorders>
              <w:left w:val="double" w:sz="4" w:space="0" w:color="auto"/>
            </w:tcBorders>
            <w:shd w:val="clear" w:color="auto" w:fill="auto"/>
          </w:tcPr>
          <w:p w14:paraId="4FC59351" w14:textId="77777777" w:rsidR="00F4411E" w:rsidRPr="004035F4" w:rsidRDefault="00F4411E" w:rsidP="00627456">
            <w:pPr>
              <w:rPr>
                <w:b/>
                <w:bCs/>
              </w:rPr>
            </w:pPr>
            <w:proofErr w:type="spellStart"/>
            <w:r w:rsidRPr="004035F4">
              <w:rPr>
                <w:b/>
                <w:bCs/>
              </w:rPr>
              <w:t>PdlSwtch_Stat</w:t>
            </w:r>
            <w:proofErr w:type="spellEnd"/>
          </w:p>
        </w:tc>
      </w:tr>
      <w:tr w:rsidR="00F4411E" w:rsidRPr="00042BA2" w14:paraId="62929728" w14:textId="77777777" w:rsidTr="00627456">
        <w:trPr>
          <w:cantSplit/>
          <w:jc w:val="center"/>
        </w:trPr>
        <w:tc>
          <w:tcPr>
            <w:tcW w:w="2880" w:type="dxa"/>
            <w:vMerge w:val="restart"/>
            <w:shd w:val="clear" w:color="auto" w:fill="auto"/>
          </w:tcPr>
          <w:p w14:paraId="575A3F9D" w14:textId="77777777" w:rsidR="00F4411E" w:rsidRPr="00042BA2" w:rsidRDefault="00F4411E" w:rsidP="00627456">
            <w:r w:rsidRPr="00042BA2">
              <w:t>0x</w:t>
            </w:r>
            <w:r>
              <w:t>7</w:t>
            </w:r>
            <w:r w:rsidRPr="00042BA2">
              <w:t>2 (Adjust In)</w:t>
            </w:r>
          </w:p>
        </w:tc>
        <w:tc>
          <w:tcPr>
            <w:tcW w:w="2880" w:type="dxa"/>
            <w:tcBorders>
              <w:right w:val="double" w:sz="4" w:space="0" w:color="auto"/>
            </w:tcBorders>
            <w:shd w:val="clear" w:color="auto" w:fill="auto"/>
          </w:tcPr>
          <w:p w14:paraId="3C474706" w14:textId="77777777" w:rsidR="00F4411E" w:rsidRPr="00042BA2" w:rsidRDefault="00F4411E" w:rsidP="00627456">
            <w:r w:rsidRPr="00042BA2">
              <w:t>0x1 (True)</w:t>
            </w:r>
          </w:p>
        </w:tc>
        <w:tc>
          <w:tcPr>
            <w:tcW w:w="2160" w:type="dxa"/>
            <w:tcBorders>
              <w:left w:val="double" w:sz="4" w:space="0" w:color="auto"/>
            </w:tcBorders>
            <w:shd w:val="clear" w:color="auto" w:fill="auto"/>
          </w:tcPr>
          <w:p w14:paraId="157C749E" w14:textId="77777777" w:rsidR="00F4411E" w:rsidRPr="004035F4" w:rsidRDefault="00F4411E" w:rsidP="00627456">
            <w:r w:rsidRPr="004035F4">
              <w:t>0x1 (</w:t>
            </w:r>
            <w:r w:rsidRPr="004035F4">
              <w:rPr>
                <w:rFonts w:cstheme="minorHAnsi"/>
              </w:rPr>
              <w:t>Forward</w:t>
            </w:r>
            <w:r w:rsidRPr="004035F4">
              <w:t>)</w:t>
            </w:r>
          </w:p>
        </w:tc>
      </w:tr>
      <w:tr w:rsidR="00F4411E" w:rsidRPr="00042BA2" w14:paraId="6AB62F9B" w14:textId="77777777" w:rsidTr="00627456">
        <w:trPr>
          <w:cantSplit/>
          <w:jc w:val="center"/>
        </w:trPr>
        <w:tc>
          <w:tcPr>
            <w:tcW w:w="2880" w:type="dxa"/>
            <w:vMerge/>
            <w:shd w:val="clear" w:color="auto" w:fill="auto"/>
          </w:tcPr>
          <w:p w14:paraId="2CBDB77E" w14:textId="77777777" w:rsidR="00F4411E" w:rsidRPr="00042BA2" w:rsidRDefault="00F4411E" w:rsidP="00627456"/>
        </w:tc>
        <w:tc>
          <w:tcPr>
            <w:tcW w:w="2880" w:type="dxa"/>
            <w:tcBorders>
              <w:right w:val="double" w:sz="4" w:space="0" w:color="auto"/>
            </w:tcBorders>
            <w:shd w:val="clear" w:color="auto" w:fill="auto"/>
          </w:tcPr>
          <w:p w14:paraId="05352E13" w14:textId="77777777" w:rsidR="00F4411E" w:rsidRPr="00042BA2" w:rsidRDefault="00F4411E" w:rsidP="00627456">
            <w:r w:rsidRPr="00042BA2">
              <w:t>0x0 (False)</w:t>
            </w:r>
          </w:p>
        </w:tc>
        <w:tc>
          <w:tcPr>
            <w:tcW w:w="2160" w:type="dxa"/>
            <w:tcBorders>
              <w:left w:val="double" w:sz="4" w:space="0" w:color="auto"/>
            </w:tcBorders>
            <w:shd w:val="clear" w:color="auto" w:fill="auto"/>
          </w:tcPr>
          <w:p w14:paraId="64354573" w14:textId="77777777" w:rsidR="00F4411E" w:rsidRPr="004035F4" w:rsidRDefault="00F4411E" w:rsidP="00627456">
            <w:r w:rsidRPr="004035F4">
              <w:t>0x0 (Null)</w:t>
            </w:r>
          </w:p>
        </w:tc>
      </w:tr>
      <w:tr w:rsidR="00F4411E" w:rsidRPr="00042BA2" w14:paraId="39AD1A0E" w14:textId="77777777" w:rsidTr="00627456">
        <w:trPr>
          <w:cantSplit/>
          <w:jc w:val="center"/>
        </w:trPr>
        <w:tc>
          <w:tcPr>
            <w:tcW w:w="2880" w:type="dxa"/>
            <w:shd w:val="clear" w:color="auto" w:fill="auto"/>
          </w:tcPr>
          <w:p w14:paraId="6A4D3D8D" w14:textId="77777777" w:rsidR="00F4411E" w:rsidRDefault="00F4411E" w:rsidP="00627456">
            <w:r w:rsidRPr="00042BA2">
              <w:t>0x</w:t>
            </w:r>
            <w:r>
              <w:t>7</w:t>
            </w:r>
            <w:r w:rsidRPr="00042BA2">
              <w:t>2 (Adjust In)</w:t>
            </w:r>
            <w:r>
              <w:t xml:space="preserve"> </w:t>
            </w:r>
            <w:r>
              <w:sym w:font="Wingdings" w:char="F0E0"/>
            </w:r>
          </w:p>
          <w:p w14:paraId="303F27CF" w14:textId="77777777" w:rsidR="00F4411E" w:rsidRPr="00042BA2" w:rsidRDefault="00F4411E" w:rsidP="00627456">
            <w:r>
              <w:t xml:space="preserve">! </w:t>
            </w:r>
            <w:r w:rsidRPr="00042BA2">
              <w:t>0x</w:t>
            </w:r>
            <w:r>
              <w:t>7</w:t>
            </w:r>
            <w:r w:rsidRPr="00042BA2">
              <w:t>2 (Adjust In)</w:t>
            </w:r>
          </w:p>
        </w:tc>
        <w:tc>
          <w:tcPr>
            <w:tcW w:w="2880" w:type="dxa"/>
            <w:tcBorders>
              <w:right w:val="double" w:sz="4" w:space="0" w:color="auto"/>
            </w:tcBorders>
            <w:shd w:val="clear" w:color="auto" w:fill="auto"/>
          </w:tcPr>
          <w:p w14:paraId="01E70506" w14:textId="77777777" w:rsidR="00F4411E" w:rsidRPr="00042BA2" w:rsidRDefault="00F4411E" w:rsidP="00627456">
            <w:r>
              <w:t>X</w:t>
            </w:r>
          </w:p>
        </w:tc>
        <w:tc>
          <w:tcPr>
            <w:tcW w:w="2160" w:type="dxa"/>
            <w:tcBorders>
              <w:left w:val="double" w:sz="4" w:space="0" w:color="auto"/>
            </w:tcBorders>
            <w:shd w:val="clear" w:color="auto" w:fill="auto"/>
          </w:tcPr>
          <w:p w14:paraId="16B85BF9" w14:textId="77777777" w:rsidR="00F4411E" w:rsidRPr="004035F4" w:rsidRDefault="00F4411E" w:rsidP="00627456">
            <w:r w:rsidRPr="004035F4">
              <w:t>0x0 (Null)</w:t>
            </w:r>
          </w:p>
        </w:tc>
      </w:tr>
      <w:tr w:rsidR="00F4411E" w:rsidRPr="00042BA2" w14:paraId="741911F6" w14:textId="77777777" w:rsidTr="00627456">
        <w:trPr>
          <w:cantSplit/>
          <w:jc w:val="center"/>
        </w:trPr>
        <w:tc>
          <w:tcPr>
            <w:tcW w:w="5760" w:type="dxa"/>
            <w:gridSpan w:val="2"/>
            <w:tcBorders>
              <w:right w:val="double" w:sz="4" w:space="0" w:color="auto"/>
            </w:tcBorders>
            <w:shd w:val="clear" w:color="auto" w:fill="auto"/>
          </w:tcPr>
          <w:p w14:paraId="40CD5737" w14:textId="77777777" w:rsidR="00F4411E" w:rsidRPr="00042BA2" w:rsidRDefault="00F4411E" w:rsidP="00627456">
            <w:r w:rsidRPr="00042BA2">
              <w:t>All Other Cases</w:t>
            </w:r>
          </w:p>
        </w:tc>
        <w:tc>
          <w:tcPr>
            <w:tcW w:w="2160" w:type="dxa"/>
            <w:tcBorders>
              <w:left w:val="double" w:sz="4" w:space="0" w:color="auto"/>
            </w:tcBorders>
          </w:tcPr>
          <w:p w14:paraId="2097A170" w14:textId="77777777" w:rsidR="00F4411E" w:rsidRDefault="00F4411E" w:rsidP="00627456">
            <w:r>
              <w:t>No State Change</w:t>
            </w:r>
          </w:p>
        </w:tc>
      </w:tr>
    </w:tbl>
    <w:p w14:paraId="00D30721" w14:textId="77777777" w:rsidR="00F4411E" w:rsidRDefault="00F4411E" w:rsidP="00F4411E"/>
    <w:p w14:paraId="3AC51ABC" w14:textId="411B4B7C" w:rsidR="00F4411E" w:rsidRDefault="00F4411E" w:rsidP="00F4411E"/>
    <w:p w14:paraId="5BF0F5A8" w14:textId="445FBF6C" w:rsidR="00192510" w:rsidRPr="00F4411E" w:rsidRDefault="00A2325D" w:rsidP="00192510">
      <w:pPr>
        <w:pStyle w:val="Heading7"/>
        <w:spacing w:before="0" w:after="0"/>
      </w:pPr>
      <w:r>
        <w:t xml:space="preserve">Pedal Out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160"/>
      </w:tblGrid>
      <w:tr w:rsidR="00F4411E" w:rsidRPr="00042BA2" w14:paraId="4A12111D" w14:textId="77777777" w:rsidTr="00627456">
        <w:trPr>
          <w:cantSplit/>
          <w:tblHeader/>
          <w:jc w:val="center"/>
        </w:trPr>
        <w:tc>
          <w:tcPr>
            <w:tcW w:w="2880" w:type="dxa"/>
            <w:shd w:val="clear" w:color="auto" w:fill="auto"/>
          </w:tcPr>
          <w:p w14:paraId="369F7C69" w14:textId="77777777" w:rsidR="00F4411E" w:rsidRPr="00042BA2" w:rsidRDefault="00F4411E" w:rsidP="00627456">
            <w:pPr>
              <w:rPr>
                <w:b/>
                <w:bCs/>
              </w:rPr>
            </w:pPr>
            <w:proofErr w:type="spellStart"/>
            <w:r w:rsidRPr="00042BA2">
              <w:rPr>
                <w:b/>
                <w:bCs/>
              </w:rPr>
              <w:t>Secondary_Active_Switch</w:t>
            </w:r>
            <w:proofErr w:type="spellEnd"/>
          </w:p>
        </w:tc>
        <w:tc>
          <w:tcPr>
            <w:tcW w:w="2880" w:type="dxa"/>
            <w:shd w:val="clear" w:color="auto" w:fill="auto"/>
          </w:tcPr>
          <w:p w14:paraId="1F748C7B" w14:textId="77777777" w:rsidR="00F4411E" w:rsidRPr="00042BA2" w:rsidRDefault="00F4411E" w:rsidP="00627456">
            <w:pPr>
              <w:rPr>
                <w:b/>
                <w:bCs/>
              </w:rPr>
            </w:pPr>
            <w:proofErr w:type="spellStart"/>
            <w:r w:rsidRPr="00042BA2">
              <w:rPr>
                <w:b/>
                <w:bCs/>
              </w:rPr>
              <w:t>Secondary_Switch_Press</w:t>
            </w:r>
            <w:proofErr w:type="spellEnd"/>
          </w:p>
        </w:tc>
        <w:tc>
          <w:tcPr>
            <w:tcW w:w="2160" w:type="dxa"/>
            <w:shd w:val="clear" w:color="auto" w:fill="auto"/>
          </w:tcPr>
          <w:p w14:paraId="553E1756" w14:textId="77777777" w:rsidR="00F4411E" w:rsidRPr="004035F4" w:rsidRDefault="00F4411E" w:rsidP="00627456">
            <w:pPr>
              <w:rPr>
                <w:b/>
                <w:bCs/>
              </w:rPr>
            </w:pPr>
            <w:proofErr w:type="spellStart"/>
            <w:r w:rsidRPr="004035F4">
              <w:rPr>
                <w:b/>
                <w:bCs/>
              </w:rPr>
              <w:t>PdlSwtch_Stat</w:t>
            </w:r>
            <w:proofErr w:type="spellEnd"/>
          </w:p>
        </w:tc>
      </w:tr>
      <w:tr w:rsidR="00F4411E" w:rsidRPr="00042BA2" w14:paraId="7D7C2D86" w14:textId="77777777" w:rsidTr="00627456">
        <w:trPr>
          <w:cantSplit/>
          <w:jc w:val="center"/>
        </w:trPr>
        <w:tc>
          <w:tcPr>
            <w:tcW w:w="2880" w:type="dxa"/>
            <w:vMerge w:val="restart"/>
            <w:shd w:val="clear" w:color="auto" w:fill="auto"/>
          </w:tcPr>
          <w:p w14:paraId="32275B54" w14:textId="77777777" w:rsidR="00F4411E" w:rsidRPr="00042BA2" w:rsidRDefault="00F4411E" w:rsidP="00627456">
            <w:r w:rsidRPr="00042BA2">
              <w:t>0x</w:t>
            </w:r>
            <w:r>
              <w:t>7</w:t>
            </w:r>
            <w:r w:rsidRPr="00042BA2">
              <w:t>8 (Adjust Out)</w:t>
            </w:r>
          </w:p>
        </w:tc>
        <w:tc>
          <w:tcPr>
            <w:tcW w:w="2880" w:type="dxa"/>
            <w:shd w:val="clear" w:color="auto" w:fill="auto"/>
          </w:tcPr>
          <w:p w14:paraId="2AE77E88" w14:textId="77777777" w:rsidR="00F4411E" w:rsidRPr="00042BA2" w:rsidRDefault="00F4411E" w:rsidP="00627456">
            <w:r w:rsidRPr="00042BA2">
              <w:t>0x1 (True)</w:t>
            </w:r>
          </w:p>
        </w:tc>
        <w:tc>
          <w:tcPr>
            <w:tcW w:w="2160" w:type="dxa"/>
            <w:shd w:val="clear" w:color="auto" w:fill="auto"/>
          </w:tcPr>
          <w:p w14:paraId="0DEDF928" w14:textId="77777777" w:rsidR="00F4411E" w:rsidRPr="004035F4" w:rsidRDefault="00F4411E" w:rsidP="00627456">
            <w:r w:rsidRPr="004035F4">
              <w:t>0x2 (</w:t>
            </w:r>
            <w:r w:rsidRPr="004035F4">
              <w:rPr>
                <w:rFonts w:cstheme="minorHAnsi"/>
              </w:rPr>
              <w:t>Rearward</w:t>
            </w:r>
            <w:r w:rsidRPr="004035F4">
              <w:t>)</w:t>
            </w:r>
          </w:p>
        </w:tc>
      </w:tr>
      <w:tr w:rsidR="00F4411E" w:rsidRPr="00042BA2" w14:paraId="46919053" w14:textId="77777777" w:rsidTr="00627456">
        <w:trPr>
          <w:cantSplit/>
          <w:jc w:val="center"/>
        </w:trPr>
        <w:tc>
          <w:tcPr>
            <w:tcW w:w="2880" w:type="dxa"/>
            <w:vMerge/>
            <w:shd w:val="clear" w:color="auto" w:fill="auto"/>
          </w:tcPr>
          <w:p w14:paraId="1FEB5E26" w14:textId="77777777" w:rsidR="00F4411E" w:rsidRPr="00042BA2" w:rsidRDefault="00F4411E" w:rsidP="00627456"/>
        </w:tc>
        <w:tc>
          <w:tcPr>
            <w:tcW w:w="2880" w:type="dxa"/>
            <w:shd w:val="clear" w:color="auto" w:fill="auto"/>
          </w:tcPr>
          <w:p w14:paraId="2387A402" w14:textId="77777777" w:rsidR="00F4411E" w:rsidRPr="00042BA2" w:rsidRDefault="00F4411E" w:rsidP="00627456">
            <w:r w:rsidRPr="00042BA2">
              <w:t>0x0 (False)</w:t>
            </w:r>
          </w:p>
        </w:tc>
        <w:tc>
          <w:tcPr>
            <w:tcW w:w="2160" w:type="dxa"/>
            <w:shd w:val="clear" w:color="auto" w:fill="auto"/>
          </w:tcPr>
          <w:p w14:paraId="25ABB027" w14:textId="77777777" w:rsidR="00F4411E" w:rsidRPr="004035F4" w:rsidRDefault="00F4411E" w:rsidP="00627456">
            <w:r w:rsidRPr="004035F4">
              <w:t>0x0 (Null)</w:t>
            </w:r>
          </w:p>
        </w:tc>
      </w:tr>
      <w:tr w:rsidR="00F4411E" w:rsidRPr="00042BA2" w14:paraId="063EBAF1" w14:textId="77777777" w:rsidTr="00627456">
        <w:trPr>
          <w:cantSplit/>
          <w:jc w:val="center"/>
        </w:trPr>
        <w:tc>
          <w:tcPr>
            <w:tcW w:w="2880" w:type="dxa"/>
            <w:shd w:val="clear" w:color="auto" w:fill="auto"/>
          </w:tcPr>
          <w:p w14:paraId="595A96EB" w14:textId="77777777" w:rsidR="00F4411E" w:rsidRDefault="00F4411E" w:rsidP="00627456">
            <w:r w:rsidRPr="00042BA2">
              <w:t>0x</w:t>
            </w:r>
            <w:r>
              <w:t>7</w:t>
            </w:r>
            <w:r w:rsidRPr="00042BA2">
              <w:t>8 (Adjust Out)</w:t>
            </w:r>
            <w:r>
              <w:t xml:space="preserve"> </w:t>
            </w:r>
            <w:r>
              <w:sym w:font="Wingdings" w:char="F0E0"/>
            </w:r>
          </w:p>
          <w:p w14:paraId="035C9C40" w14:textId="77777777" w:rsidR="00F4411E" w:rsidRPr="00042BA2" w:rsidRDefault="00F4411E" w:rsidP="00627456">
            <w:r>
              <w:t xml:space="preserve">! </w:t>
            </w:r>
            <w:r w:rsidRPr="00042BA2">
              <w:t>0x</w:t>
            </w:r>
            <w:r>
              <w:t>7</w:t>
            </w:r>
            <w:r w:rsidRPr="00042BA2">
              <w:t>8 (Adjust Out)</w:t>
            </w:r>
          </w:p>
        </w:tc>
        <w:tc>
          <w:tcPr>
            <w:tcW w:w="2880" w:type="dxa"/>
            <w:shd w:val="clear" w:color="auto" w:fill="auto"/>
          </w:tcPr>
          <w:p w14:paraId="12E305CA" w14:textId="77777777" w:rsidR="00F4411E" w:rsidRPr="00042BA2" w:rsidRDefault="00F4411E" w:rsidP="00627456">
            <w:r>
              <w:t>X</w:t>
            </w:r>
          </w:p>
        </w:tc>
        <w:tc>
          <w:tcPr>
            <w:tcW w:w="2160" w:type="dxa"/>
            <w:shd w:val="clear" w:color="auto" w:fill="auto"/>
          </w:tcPr>
          <w:p w14:paraId="2A61D540" w14:textId="77777777" w:rsidR="00F4411E" w:rsidRPr="004035F4" w:rsidRDefault="00F4411E" w:rsidP="00627456">
            <w:r w:rsidRPr="004035F4">
              <w:t>0x0 (Null)</w:t>
            </w:r>
          </w:p>
        </w:tc>
      </w:tr>
      <w:tr w:rsidR="00F4411E" w:rsidRPr="00042BA2" w14:paraId="4B617F65" w14:textId="77777777" w:rsidTr="00627456">
        <w:trPr>
          <w:cantSplit/>
          <w:jc w:val="center"/>
        </w:trPr>
        <w:tc>
          <w:tcPr>
            <w:tcW w:w="5760" w:type="dxa"/>
            <w:gridSpan w:val="2"/>
            <w:shd w:val="clear" w:color="auto" w:fill="auto"/>
          </w:tcPr>
          <w:p w14:paraId="2F9655FE" w14:textId="77777777" w:rsidR="00F4411E" w:rsidRPr="00042BA2" w:rsidRDefault="00F4411E" w:rsidP="00627456">
            <w:r w:rsidRPr="00042BA2">
              <w:t>All Other Cases</w:t>
            </w:r>
          </w:p>
        </w:tc>
        <w:tc>
          <w:tcPr>
            <w:tcW w:w="2160" w:type="dxa"/>
          </w:tcPr>
          <w:p w14:paraId="356DABB8" w14:textId="77777777" w:rsidR="00F4411E" w:rsidRDefault="00F4411E" w:rsidP="00627456">
            <w:r>
              <w:t>No State Change</w:t>
            </w:r>
          </w:p>
        </w:tc>
      </w:tr>
    </w:tbl>
    <w:p w14:paraId="76611F74" w14:textId="77777777" w:rsidR="00F4411E" w:rsidRDefault="00F4411E" w:rsidP="00F4411E"/>
    <w:p w14:paraId="07009636" w14:textId="460D2791" w:rsidR="00F4411E" w:rsidRDefault="00F4411E" w:rsidP="00F4411E"/>
    <w:p w14:paraId="659955B6" w14:textId="7A2B1800" w:rsidR="00192510" w:rsidRPr="00F4411E" w:rsidRDefault="00A2325D" w:rsidP="00192510">
      <w:pPr>
        <w:pStyle w:val="Heading7"/>
        <w:spacing w:before="0" w:after="0"/>
      </w:pPr>
      <w:r>
        <w:t xml:space="preserve">Accept Call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7221B3BD" w14:textId="77777777" w:rsidTr="00627456">
        <w:trPr>
          <w:cantSplit/>
          <w:tblHeader/>
          <w:jc w:val="center"/>
        </w:trPr>
        <w:tc>
          <w:tcPr>
            <w:tcW w:w="2880" w:type="dxa"/>
            <w:shd w:val="clear" w:color="auto" w:fill="auto"/>
          </w:tcPr>
          <w:p w14:paraId="3C8F4CD7"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6083A8EC"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35F45740"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79C41334"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2C5E5CBD" w14:textId="77777777" w:rsidTr="00627456">
        <w:trPr>
          <w:cantSplit/>
          <w:jc w:val="center"/>
        </w:trPr>
        <w:tc>
          <w:tcPr>
            <w:tcW w:w="2880" w:type="dxa"/>
            <w:vMerge w:val="restart"/>
            <w:shd w:val="clear" w:color="auto" w:fill="auto"/>
          </w:tcPr>
          <w:p w14:paraId="11F951A0" w14:textId="77777777" w:rsidR="00F4411E" w:rsidRPr="00042BA2" w:rsidRDefault="00F4411E" w:rsidP="00627456">
            <w:r w:rsidRPr="00042BA2">
              <w:t>0x</w:t>
            </w:r>
            <w:r>
              <w:t>8</w:t>
            </w:r>
            <w:r w:rsidRPr="00042BA2">
              <w:t>2 (Accept)</w:t>
            </w:r>
          </w:p>
        </w:tc>
        <w:tc>
          <w:tcPr>
            <w:tcW w:w="2880" w:type="dxa"/>
            <w:tcBorders>
              <w:right w:val="double" w:sz="4" w:space="0" w:color="auto"/>
            </w:tcBorders>
            <w:shd w:val="clear" w:color="auto" w:fill="auto"/>
          </w:tcPr>
          <w:p w14:paraId="24BD1342" w14:textId="77777777" w:rsidR="00F4411E" w:rsidRPr="00042BA2" w:rsidRDefault="00F4411E" w:rsidP="00627456">
            <w:r w:rsidRPr="00042BA2">
              <w:t>0x1 (True)</w:t>
            </w:r>
          </w:p>
        </w:tc>
        <w:tc>
          <w:tcPr>
            <w:tcW w:w="2880" w:type="dxa"/>
            <w:tcBorders>
              <w:left w:val="double" w:sz="4" w:space="0" w:color="auto"/>
            </w:tcBorders>
            <w:shd w:val="clear" w:color="auto" w:fill="auto"/>
          </w:tcPr>
          <w:p w14:paraId="0498A44C" w14:textId="77777777" w:rsidR="00F4411E" w:rsidRPr="00042BA2" w:rsidRDefault="00F4411E" w:rsidP="00627456">
            <w:r w:rsidRPr="000E14DE">
              <w:t xml:space="preserve">0x45 </w:t>
            </w:r>
            <w:r>
              <w:t>(</w:t>
            </w:r>
            <w:r w:rsidRPr="000E14DE">
              <w:t>Send</w:t>
            </w:r>
            <w:r>
              <w:t>)</w:t>
            </w:r>
          </w:p>
        </w:tc>
        <w:tc>
          <w:tcPr>
            <w:tcW w:w="2880" w:type="dxa"/>
            <w:shd w:val="clear" w:color="auto" w:fill="auto"/>
          </w:tcPr>
          <w:p w14:paraId="6EE39880" w14:textId="77777777" w:rsidR="00F4411E" w:rsidRPr="00042BA2" w:rsidRDefault="00F4411E" w:rsidP="00627456">
            <w:r>
              <w:t>0x1 (Pressed)</w:t>
            </w:r>
          </w:p>
        </w:tc>
      </w:tr>
      <w:tr w:rsidR="00F4411E" w:rsidRPr="00042BA2" w14:paraId="36A625D4" w14:textId="77777777" w:rsidTr="00627456">
        <w:trPr>
          <w:cantSplit/>
          <w:jc w:val="center"/>
        </w:trPr>
        <w:tc>
          <w:tcPr>
            <w:tcW w:w="2880" w:type="dxa"/>
            <w:vMerge/>
            <w:shd w:val="clear" w:color="auto" w:fill="auto"/>
          </w:tcPr>
          <w:p w14:paraId="3B188A6A" w14:textId="77777777" w:rsidR="00F4411E" w:rsidRPr="00042BA2" w:rsidRDefault="00F4411E" w:rsidP="00627456"/>
        </w:tc>
        <w:tc>
          <w:tcPr>
            <w:tcW w:w="2880" w:type="dxa"/>
            <w:tcBorders>
              <w:right w:val="double" w:sz="4" w:space="0" w:color="auto"/>
            </w:tcBorders>
            <w:shd w:val="clear" w:color="auto" w:fill="auto"/>
          </w:tcPr>
          <w:p w14:paraId="3782D07C"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308505EE" w14:textId="77777777" w:rsidR="00F4411E" w:rsidRPr="00042BA2" w:rsidRDefault="00F4411E" w:rsidP="00627456">
            <w:r w:rsidRPr="000E14DE">
              <w:t xml:space="preserve">0x45 </w:t>
            </w:r>
            <w:r>
              <w:t>(</w:t>
            </w:r>
            <w:r w:rsidRPr="000E14DE">
              <w:t>Send</w:t>
            </w:r>
            <w:r>
              <w:t>)</w:t>
            </w:r>
          </w:p>
        </w:tc>
        <w:tc>
          <w:tcPr>
            <w:tcW w:w="2880" w:type="dxa"/>
            <w:shd w:val="clear" w:color="auto" w:fill="auto"/>
          </w:tcPr>
          <w:p w14:paraId="7A414FFA" w14:textId="77777777" w:rsidR="00F4411E" w:rsidRPr="00042BA2" w:rsidRDefault="00F4411E" w:rsidP="00627456">
            <w:r>
              <w:t>0x0 (</w:t>
            </w:r>
            <w:proofErr w:type="spellStart"/>
            <w:r>
              <w:t>Not_Pressed</w:t>
            </w:r>
            <w:proofErr w:type="spellEnd"/>
            <w:r>
              <w:t>)</w:t>
            </w:r>
          </w:p>
        </w:tc>
      </w:tr>
      <w:tr w:rsidR="00F4411E" w:rsidRPr="00042BA2" w14:paraId="7D2C3D29" w14:textId="77777777" w:rsidTr="00627456">
        <w:trPr>
          <w:cantSplit/>
          <w:jc w:val="center"/>
        </w:trPr>
        <w:tc>
          <w:tcPr>
            <w:tcW w:w="2880" w:type="dxa"/>
            <w:shd w:val="clear" w:color="auto" w:fill="auto"/>
          </w:tcPr>
          <w:p w14:paraId="1F06012C" w14:textId="77777777" w:rsidR="00F4411E" w:rsidRDefault="00F4411E" w:rsidP="00627456">
            <w:r w:rsidRPr="004A5851">
              <w:t>0x</w:t>
            </w:r>
            <w:r>
              <w:t>8</w:t>
            </w:r>
            <w:r w:rsidRPr="004A5851">
              <w:t>2 (Accept)</w:t>
            </w:r>
            <w:r>
              <w:t xml:space="preserve"> </w:t>
            </w:r>
            <w:r>
              <w:sym w:font="Wingdings" w:char="F0E0"/>
            </w:r>
          </w:p>
          <w:p w14:paraId="4467AF94" w14:textId="77777777" w:rsidR="00F4411E" w:rsidRPr="00042BA2" w:rsidRDefault="00F4411E" w:rsidP="00627456">
            <w:r>
              <w:t>!</w:t>
            </w:r>
            <w:r w:rsidRPr="00042BA2">
              <w:t xml:space="preserve"> 0x</w:t>
            </w:r>
            <w:r>
              <w:t>8</w:t>
            </w:r>
            <w:r w:rsidRPr="00042BA2">
              <w:t>2 (Accept)</w:t>
            </w:r>
          </w:p>
        </w:tc>
        <w:tc>
          <w:tcPr>
            <w:tcW w:w="2880" w:type="dxa"/>
            <w:tcBorders>
              <w:right w:val="double" w:sz="4" w:space="0" w:color="auto"/>
            </w:tcBorders>
            <w:shd w:val="clear" w:color="auto" w:fill="auto"/>
          </w:tcPr>
          <w:p w14:paraId="58C79C40"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7CC23B22" w14:textId="77777777" w:rsidR="00F4411E" w:rsidRPr="000E14DE" w:rsidRDefault="00F4411E" w:rsidP="00627456">
            <w:r w:rsidRPr="000E14DE">
              <w:t xml:space="preserve">0x45 </w:t>
            </w:r>
            <w:r>
              <w:t>(</w:t>
            </w:r>
            <w:r w:rsidRPr="000E14DE">
              <w:t>Send</w:t>
            </w:r>
            <w:r>
              <w:t>)</w:t>
            </w:r>
          </w:p>
        </w:tc>
        <w:tc>
          <w:tcPr>
            <w:tcW w:w="2880" w:type="dxa"/>
            <w:shd w:val="clear" w:color="auto" w:fill="auto"/>
          </w:tcPr>
          <w:p w14:paraId="4263792B" w14:textId="77777777" w:rsidR="00F4411E" w:rsidRDefault="00F4411E" w:rsidP="00627456">
            <w:r>
              <w:t>0x0 (</w:t>
            </w:r>
            <w:proofErr w:type="spellStart"/>
            <w:r>
              <w:t>Not_Pressed</w:t>
            </w:r>
            <w:proofErr w:type="spellEnd"/>
            <w:r>
              <w:t>)</w:t>
            </w:r>
          </w:p>
        </w:tc>
      </w:tr>
      <w:tr w:rsidR="00F4411E" w:rsidRPr="00042BA2" w14:paraId="320C3895" w14:textId="77777777" w:rsidTr="00627456">
        <w:trPr>
          <w:cantSplit/>
          <w:jc w:val="center"/>
        </w:trPr>
        <w:tc>
          <w:tcPr>
            <w:tcW w:w="5760" w:type="dxa"/>
            <w:gridSpan w:val="2"/>
            <w:tcBorders>
              <w:right w:val="double" w:sz="4" w:space="0" w:color="auto"/>
            </w:tcBorders>
            <w:shd w:val="clear" w:color="auto" w:fill="auto"/>
          </w:tcPr>
          <w:p w14:paraId="2533463B"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3B1A147C" w14:textId="77777777" w:rsidR="00F4411E" w:rsidRPr="00042BA2" w:rsidRDefault="00F4411E" w:rsidP="00627456">
            <w:r>
              <w:t>No State Change</w:t>
            </w:r>
          </w:p>
        </w:tc>
        <w:tc>
          <w:tcPr>
            <w:tcW w:w="2880" w:type="dxa"/>
            <w:shd w:val="clear" w:color="auto" w:fill="auto"/>
          </w:tcPr>
          <w:p w14:paraId="7290A4B9" w14:textId="77777777" w:rsidR="00F4411E" w:rsidRPr="00042BA2" w:rsidRDefault="00F4411E" w:rsidP="00627456">
            <w:r>
              <w:t>No State Change</w:t>
            </w:r>
          </w:p>
        </w:tc>
      </w:tr>
    </w:tbl>
    <w:p w14:paraId="19E36AD9" w14:textId="77777777" w:rsidR="00F4411E" w:rsidRDefault="00F4411E" w:rsidP="00F4411E"/>
    <w:p w14:paraId="4486BB95" w14:textId="467A20BA" w:rsidR="00F4411E" w:rsidRDefault="00F4411E" w:rsidP="00F4411E"/>
    <w:p w14:paraId="6631082C" w14:textId="60B4A6FE" w:rsidR="00192510" w:rsidRPr="00F4411E" w:rsidRDefault="00A2325D" w:rsidP="00192510">
      <w:pPr>
        <w:pStyle w:val="Heading7"/>
        <w:spacing w:before="0" w:after="0"/>
      </w:pPr>
      <w:r>
        <w:t xml:space="preserve">Reject Call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1AF49935" w14:textId="77777777" w:rsidTr="00627456">
        <w:trPr>
          <w:cantSplit/>
          <w:tblHeader/>
          <w:jc w:val="center"/>
        </w:trPr>
        <w:tc>
          <w:tcPr>
            <w:tcW w:w="2880" w:type="dxa"/>
            <w:shd w:val="clear" w:color="auto" w:fill="auto"/>
          </w:tcPr>
          <w:p w14:paraId="7FD7182B"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9C7300A"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698AEABD"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115C3F49"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1E43B559" w14:textId="77777777" w:rsidTr="00627456">
        <w:trPr>
          <w:cantSplit/>
          <w:jc w:val="center"/>
        </w:trPr>
        <w:tc>
          <w:tcPr>
            <w:tcW w:w="2880" w:type="dxa"/>
            <w:vMerge w:val="restart"/>
            <w:shd w:val="clear" w:color="auto" w:fill="auto"/>
          </w:tcPr>
          <w:p w14:paraId="34A636E2" w14:textId="77777777" w:rsidR="00F4411E" w:rsidRPr="00042BA2" w:rsidRDefault="00F4411E" w:rsidP="00627456">
            <w:r w:rsidRPr="00042BA2">
              <w:t>0x</w:t>
            </w:r>
            <w:r>
              <w:t>8</w:t>
            </w:r>
            <w:r w:rsidRPr="00042BA2">
              <w:t>5 (Reject)</w:t>
            </w:r>
          </w:p>
        </w:tc>
        <w:tc>
          <w:tcPr>
            <w:tcW w:w="2880" w:type="dxa"/>
            <w:tcBorders>
              <w:right w:val="double" w:sz="4" w:space="0" w:color="auto"/>
            </w:tcBorders>
            <w:shd w:val="clear" w:color="auto" w:fill="auto"/>
          </w:tcPr>
          <w:p w14:paraId="67945185" w14:textId="77777777" w:rsidR="00F4411E" w:rsidRPr="00042BA2" w:rsidRDefault="00F4411E" w:rsidP="00627456">
            <w:r w:rsidRPr="00042BA2">
              <w:t>0x1 (True)</w:t>
            </w:r>
          </w:p>
        </w:tc>
        <w:tc>
          <w:tcPr>
            <w:tcW w:w="2880" w:type="dxa"/>
            <w:tcBorders>
              <w:left w:val="double" w:sz="4" w:space="0" w:color="auto"/>
            </w:tcBorders>
            <w:shd w:val="clear" w:color="auto" w:fill="auto"/>
          </w:tcPr>
          <w:p w14:paraId="400837DA" w14:textId="77777777" w:rsidR="00F4411E" w:rsidRPr="00042BA2" w:rsidRDefault="00F4411E" w:rsidP="00627456">
            <w:r w:rsidRPr="00E95797">
              <w:t>0x46 (End)</w:t>
            </w:r>
          </w:p>
        </w:tc>
        <w:tc>
          <w:tcPr>
            <w:tcW w:w="2880" w:type="dxa"/>
            <w:shd w:val="clear" w:color="auto" w:fill="auto"/>
          </w:tcPr>
          <w:p w14:paraId="16538C8D" w14:textId="77777777" w:rsidR="00F4411E" w:rsidRPr="00042BA2" w:rsidRDefault="00F4411E" w:rsidP="00627456">
            <w:r>
              <w:t>0x1 (Pressed)</w:t>
            </w:r>
          </w:p>
        </w:tc>
      </w:tr>
      <w:tr w:rsidR="00F4411E" w:rsidRPr="00042BA2" w14:paraId="2D3832EC" w14:textId="77777777" w:rsidTr="00627456">
        <w:trPr>
          <w:cantSplit/>
          <w:jc w:val="center"/>
        </w:trPr>
        <w:tc>
          <w:tcPr>
            <w:tcW w:w="2880" w:type="dxa"/>
            <w:vMerge/>
            <w:shd w:val="clear" w:color="auto" w:fill="auto"/>
          </w:tcPr>
          <w:p w14:paraId="2690CCAF" w14:textId="77777777" w:rsidR="00F4411E" w:rsidRPr="00042BA2" w:rsidRDefault="00F4411E" w:rsidP="00627456"/>
        </w:tc>
        <w:tc>
          <w:tcPr>
            <w:tcW w:w="2880" w:type="dxa"/>
            <w:tcBorders>
              <w:right w:val="double" w:sz="4" w:space="0" w:color="auto"/>
            </w:tcBorders>
            <w:shd w:val="clear" w:color="auto" w:fill="auto"/>
          </w:tcPr>
          <w:p w14:paraId="1C0915A4"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238FF3AB" w14:textId="77777777" w:rsidR="00F4411E" w:rsidRPr="00042BA2" w:rsidRDefault="00F4411E" w:rsidP="00627456">
            <w:r w:rsidRPr="00E95797">
              <w:t>0x46 (End)</w:t>
            </w:r>
          </w:p>
        </w:tc>
        <w:tc>
          <w:tcPr>
            <w:tcW w:w="2880" w:type="dxa"/>
            <w:shd w:val="clear" w:color="auto" w:fill="auto"/>
          </w:tcPr>
          <w:p w14:paraId="6483BEB6" w14:textId="77777777" w:rsidR="00F4411E" w:rsidRPr="00042BA2" w:rsidRDefault="00F4411E" w:rsidP="00627456">
            <w:r>
              <w:t>0x0 (</w:t>
            </w:r>
            <w:proofErr w:type="spellStart"/>
            <w:r>
              <w:t>Not_Pressed</w:t>
            </w:r>
            <w:proofErr w:type="spellEnd"/>
            <w:r>
              <w:t>)</w:t>
            </w:r>
          </w:p>
        </w:tc>
      </w:tr>
      <w:tr w:rsidR="00F4411E" w:rsidRPr="00042BA2" w14:paraId="44BB11C8" w14:textId="77777777" w:rsidTr="00627456">
        <w:trPr>
          <w:cantSplit/>
          <w:jc w:val="center"/>
        </w:trPr>
        <w:tc>
          <w:tcPr>
            <w:tcW w:w="2880" w:type="dxa"/>
            <w:shd w:val="clear" w:color="auto" w:fill="auto"/>
          </w:tcPr>
          <w:p w14:paraId="6006434D" w14:textId="77777777" w:rsidR="00F4411E" w:rsidRDefault="00F4411E" w:rsidP="00627456">
            <w:r w:rsidRPr="00042BA2">
              <w:t>0x</w:t>
            </w:r>
            <w:r>
              <w:t>8</w:t>
            </w:r>
            <w:r w:rsidRPr="00042BA2">
              <w:t>5 (Reject)</w:t>
            </w:r>
            <w:r>
              <w:t xml:space="preserve"> </w:t>
            </w:r>
            <w:r>
              <w:sym w:font="Wingdings" w:char="F0E0"/>
            </w:r>
          </w:p>
          <w:p w14:paraId="6B50CA52" w14:textId="77777777" w:rsidR="00F4411E" w:rsidRPr="00042BA2" w:rsidRDefault="00F4411E" w:rsidP="00627456">
            <w:r>
              <w:t>!</w:t>
            </w:r>
            <w:r w:rsidRPr="00042BA2">
              <w:t xml:space="preserve"> 0x</w:t>
            </w:r>
            <w:r>
              <w:t>8</w:t>
            </w:r>
            <w:r w:rsidRPr="00042BA2">
              <w:t>5 (Reject)</w:t>
            </w:r>
          </w:p>
        </w:tc>
        <w:tc>
          <w:tcPr>
            <w:tcW w:w="2880" w:type="dxa"/>
            <w:tcBorders>
              <w:right w:val="double" w:sz="4" w:space="0" w:color="auto"/>
            </w:tcBorders>
            <w:shd w:val="clear" w:color="auto" w:fill="auto"/>
          </w:tcPr>
          <w:p w14:paraId="156E9478"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4E4269A1" w14:textId="77777777" w:rsidR="00F4411E" w:rsidRPr="000E14DE" w:rsidRDefault="00F4411E" w:rsidP="00627456">
            <w:r w:rsidRPr="00E95797">
              <w:t>0x46 (End)</w:t>
            </w:r>
          </w:p>
        </w:tc>
        <w:tc>
          <w:tcPr>
            <w:tcW w:w="2880" w:type="dxa"/>
            <w:shd w:val="clear" w:color="auto" w:fill="auto"/>
          </w:tcPr>
          <w:p w14:paraId="64DB1B81" w14:textId="77777777" w:rsidR="00F4411E" w:rsidRDefault="00F4411E" w:rsidP="00627456">
            <w:r>
              <w:t>0x0 (</w:t>
            </w:r>
            <w:proofErr w:type="spellStart"/>
            <w:r>
              <w:t>Not_Pressed</w:t>
            </w:r>
            <w:proofErr w:type="spellEnd"/>
            <w:r>
              <w:t>)</w:t>
            </w:r>
          </w:p>
        </w:tc>
      </w:tr>
      <w:tr w:rsidR="00F4411E" w:rsidRPr="00042BA2" w14:paraId="59F2518A" w14:textId="77777777" w:rsidTr="00627456">
        <w:trPr>
          <w:cantSplit/>
          <w:jc w:val="center"/>
        </w:trPr>
        <w:tc>
          <w:tcPr>
            <w:tcW w:w="5760" w:type="dxa"/>
            <w:gridSpan w:val="2"/>
            <w:tcBorders>
              <w:right w:val="double" w:sz="4" w:space="0" w:color="auto"/>
            </w:tcBorders>
            <w:shd w:val="clear" w:color="auto" w:fill="auto"/>
          </w:tcPr>
          <w:p w14:paraId="57A61167"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18F67DE7" w14:textId="77777777" w:rsidR="00F4411E" w:rsidRPr="00042BA2" w:rsidRDefault="00F4411E" w:rsidP="00627456">
            <w:r>
              <w:t>No State Change</w:t>
            </w:r>
          </w:p>
        </w:tc>
        <w:tc>
          <w:tcPr>
            <w:tcW w:w="2880" w:type="dxa"/>
            <w:shd w:val="clear" w:color="auto" w:fill="auto"/>
          </w:tcPr>
          <w:p w14:paraId="4348C675" w14:textId="77777777" w:rsidR="00F4411E" w:rsidRPr="00042BA2" w:rsidRDefault="00F4411E" w:rsidP="00627456">
            <w:r>
              <w:t>No State Change</w:t>
            </w:r>
          </w:p>
        </w:tc>
      </w:tr>
    </w:tbl>
    <w:p w14:paraId="402F0F92" w14:textId="77777777" w:rsidR="00F4411E" w:rsidRDefault="00F4411E" w:rsidP="00F4411E"/>
    <w:p w14:paraId="68753837" w14:textId="02137ACC" w:rsidR="00F4411E" w:rsidRDefault="00F4411E" w:rsidP="00F4411E"/>
    <w:p w14:paraId="6CC9DA6F" w14:textId="5A2CBD68" w:rsidR="00192510" w:rsidRPr="00F4411E" w:rsidRDefault="00A2325D" w:rsidP="00192510">
      <w:pPr>
        <w:pStyle w:val="Heading7"/>
        <w:spacing w:before="0" w:after="0"/>
      </w:pPr>
      <w:r w:rsidRPr="00042BA2">
        <w:lastRenderedPageBreak/>
        <w:t>Drive Adjustment</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528"/>
      </w:tblGrid>
      <w:tr w:rsidR="00F4411E" w:rsidRPr="00042BA2" w14:paraId="64CB4341" w14:textId="77777777" w:rsidTr="00192510">
        <w:trPr>
          <w:cantSplit/>
          <w:tblHeader/>
          <w:jc w:val="center"/>
        </w:trPr>
        <w:tc>
          <w:tcPr>
            <w:tcW w:w="2706" w:type="dxa"/>
            <w:shd w:val="clear" w:color="auto" w:fill="auto"/>
          </w:tcPr>
          <w:p w14:paraId="73FA908F" w14:textId="77777777" w:rsidR="00F4411E" w:rsidRPr="00042BA2" w:rsidRDefault="00F4411E" w:rsidP="00627456">
            <w:pPr>
              <w:rPr>
                <w:b/>
                <w:bCs/>
              </w:rPr>
            </w:pPr>
            <w:proofErr w:type="spellStart"/>
            <w:r w:rsidRPr="00042BA2">
              <w:rPr>
                <w:b/>
                <w:bCs/>
              </w:rPr>
              <w:t>Secondary_Active_Switch</w:t>
            </w:r>
            <w:proofErr w:type="spellEnd"/>
          </w:p>
        </w:tc>
        <w:tc>
          <w:tcPr>
            <w:tcW w:w="2651" w:type="dxa"/>
            <w:tcBorders>
              <w:right w:val="double" w:sz="4" w:space="0" w:color="auto"/>
            </w:tcBorders>
            <w:shd w:val="clear" w:color="auto" w:fill="auto"/>
          </w:tcPr>
          <w:p w14:paraId="6E88C471" w14:textId="77777777" w:rsidR="00F4411E" w:rsidRPr="00042BA2" w:rsidRDefault="00F4411E" w:rsidP="00627456">
            <w:pPr>
              <w:rPr>
                <w:b/>
                <w:bCs/>
              </w:rPr>
            </w:pPr>
            <w:proofErr w:type="spellStart"/>
            <w:r w:rsidRPr="00042BA2">
              <w:rPr>
                <w:b/>
                <w:bCs/>
              </w:rPr>
              <w:t>Secondary_Switch_Press</w:t>
            </w:r>
            <w:proofErr w:type="spellEnd"/>
          </w:p>
        </w:tc>
        <w:tc>
          <w:tcPr>
            <w:tcW w:w="2528" w:type="dxa"/>
            <w:tcBorders>
              <w:left w:val="double" w:sz="4" w:space="0" w:color="auto"/>
            </w:tcBorders>
          </w:tcPr>
          <w:p w14:paraId="0FE5250E" w14:textId="77777777" w:rsidR="00F4411E" w:rsidRPr="00D25A06" w:rsidRDefault="00F4411E" w:rsidP="00627456">
            <w:pPr>
              <w:rPr>
                <w:b/>
                <w:bCs/>
              </w:rPr>
            </w:pPr>
            <w:proofErr w:type="spellStart"/>
            <w:r w:rsidRPr="00D546B6">
              <w:rPr>
                <w:b/>
                <w:bCs/>
              </w:rPr>
              <w:t>Driver_Adjustment_Flag</w:t>
            </w:r>
            <w:proofErr w:type="spellEnd"/>
          </w:p>
        </w:tc>
      </w:tr>
      <w:tr w:rsidR="00F4411E" w:rsidRPr="00042BA2" w14:paraId="21C6714F" w14:textId="77777777" w:rsidTr="00192510">
        <w:trPr>
          <w:cantSplit/>
          <w:jc w:val="center"/>
        </w:trPr>
        <w:tc>
          <w:tcPr>
            <w:tcW w:w="2706" w:type="dxa"/>
            <w:vMerge w:val="restart"/>
            <w:shd w:val="clear" w:color="auto" w:fill="auto"/>
          </w:tcPr>
          <w:p w14:paraId="64E00527" w14:textId="77777777" w:rsidR="00F4411E" w:rsidRPr="00042BA2" w:rsidRDefault="00F4411E" w:rsidP="00627456">
            <w:r w:rsidRPr="00042BA2">
              <w:t>0x</w:t>
            </w:r>
            <w:r>
              <w:t>9</w:t>
            </w:r>
            <w:r w:rsidRPr="00042BA2">
              <w:t>1 (Drive Adjustments)</w:t>
            </w:r>
          </w:p>
        </w:tc>
        <w:tc>
          <w:tcPr>
            <w:tcW w:w="2651" w:type="dxa"/>
            <w:tcBorders>
              <w:right w:val="double" w:sz="4" w:space="0" w:color="auto"/>
            </w:tcBorders>
            <w:shd w:val="clear" w:color="auto" w:fill="auto"/>
          </w:tcPr>
          <w:p w14:paraId="0132A2A2" w14:textId="77777777" w:rsidR="00F4411E" w:rsidRPr="00042BA2" w:rsidRDefault="00F4411E" w:rsidP="00627456">
            <w:r w:rsidRPr="00042BA2">
              <w:t>0x1 (True)</w:t>
            </w:r>
          </w:p>
        </w:tc>
        <w:tc>
          <w:tcPr>
            <w:tcW w:w="2528" w:type="dxa"/>
            <w:tcBorders>
              <w:left w:val="double" w:sz="4" w:space="0" w:color="auto"/>
            </w:tcBorders>
          </w:tcPr>
          <w:p w14:paraId="0E95BED4" w14:textId="77777777" w:rsidR="00F4411E" w:rsidRPr="00F719FA" w:rsidRDefault="00F4411E" w:rsidP="00627456">
            <w:r w:rsidRPr="00042BA2">
              <w:t>0x1 (True)</w:t>
            </w:r>
          </w:p>
        </w:tc>
      </w:tr>
      <w:tr w:rsidR="00F4411E" w:rsidRPr="00042BA2" w14:paraId="1AB5BBD6" w14:textId="77777777" w:rsidTr="00192510">
        <w:trPr>
          <w:cantSplit/>
          <w:jc w:val="center"/>
        </w:trPr>
        <w:tc>
          <w:tcPr>
            <w:tcW w:w="2706" w:type="dxa"/>
            <w:vMerge/>
            <w:shd w:val="clear" w:color="auto" w:fill="auto"/>
          </w:tcPr>
          <w:p w14:paraId="54F59BB5" w14:textId="77777777" w:rsidR="00F4411E" w:rsidRPr="00042BA2" w:rsidRDefault="00F4411E" w:rsidP="00627456"/>
        </w:tc>
        <w:tc>
          <w:tcPr>
            <w:tcW w:w="2651" w:type="dxa"/>
            <w:tcBorders>
              <w:right w:val="double" w:sz="4" w:space="0" w:color="auto"/>
            </w:tcBorders>
            <w:shd w:val="clear" w:color="auto" w:fill="auto"/>
          </w:tcPr>
          <w:p w14:paraId="6D635331" w14:textId="77777777" w:rsidR="00F4411E" w:rsidRPr="00042BA2" w:rsidRDefault="00F4411E" w:rsidP="00627456">
            <w:r w:rsidRPr="00042BA2">
              <w:t>0x0 (False)</w:t>
            </w:r>
          </w:p>
        </w:tc>
        <w:tc>
          <w:tcPr>
            <w:tcW w:w="2528" w:type="dxa"/>
            <w:tcBorders>
              <w:left w:val="double" w:sz="4" w:space="0" w:color="auto"/>
            </w:tcBorders>
          </w:tcPr>
          <w:p w14:paraId="167B7EA2" w14:textId="77777777" w:rsidR="00F4411E" w:rsidRDefault="00F4411E" w:rsidP="00627456">
            <w:r w:rsidRPr="00042BA2">
              <w:t>0x0 (False)</w:t>
            </w:r>
          </w:p>
        </w:tc>
      </w:tr>
      <w:tr w:rsidR="00F4411E" w:rsidRPr="00042BA2" w14:paraId="0954D114" w14:textId="77777777" w:rsidTr="00192510">
        <w:trPr>
          <w:cantSplit/>
          <w:jc w:val="center"/>
        </w:trPr>
        <w:tc>
          <w:tcPr>
            <w:tcW w:w="5357" w:type="dxa"/>
            <w:gridSpan w:val="2"/>
            <w:tcBorders>
              <w:right w:val="double" w:sz="4" w:space="0" w:color="auto"/>
            </w:tcBorders>
            <w:shd w:val="clear" w:color="auto" w:fill="auto"/>
          </w:tcPr>
          <w:p w14:paraId="48F3AFF2" w14:textId="77777777" w:rsidR="00F4411E" w:rsidRPr="00042BA2" w:rsidRDefault="00F4411E" w:rsidP="00627456">
            <w:r w:rsidRPr="00042BA2">
              <w:t>All Other Cases</w:t>
            </w:r>
          </w:p>
        </w:tc>
        <w:tc>
          <w:tcPr>
            <w:tcW w:w="2528" w:type="dxa"/>
            <w:tcBorders>
              <w:left w:val="double" w:sz="4" w:space="0" w:color="auto"/>
            </w:tcBorders>
          </w:tcPr>
          <w:p w14:paraId="47B1C163" w14:textId="77777777" w:rsidR="00F4411E" w:rsidRDefault="00F4411E" w:rsidP="00627456">
            <w:r>
              <w:t>No State Change</w:t>
            </w:r>
          </w:p>
        </w:tc>
      </w:tr>
    </w:tbl>
    <w:p w14:paraId="15E5A524" w14:textId="77777777" w:rsidR="00F4411E" w:rsidRDefault="00F4411E" w:rsidP="00F4411E"/>
    <w:p w14:paraId="25FD0463" w14:textId="16CDC4F2" w:rsidR="00F4411E" w:rsidRDefault="00F4411E" w:rsidP="00F4411E"/>
    <w:p w14:paraId="4DDDEC7B" w14:textId="6F21BCA2" w:rsidR="00192510" w:rsidRPr="00F4411E" w:rsidRDefault="00A2325D" w:rsidP="00192510">
      <w:pPr>
        <w:pStyle w:val="Heading7"/>
        <w:spacing w:before="0" w:after="0"/>
      </w:pPr>
      <w:r w:rsidRPr="00042BA2">
        <w:t>Call volume Up</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64960CEB" w14:textId="77777777" w:rsidTr="00627456">
        <w:trPr>
          <w:cantSplit/>
          <w:tblHeader/>
          <w:jc w:val="center"/>
        </w:trPr>
        <w:tc>
          <w:tcPr>
            <w:tcW w:w="2880" w:type="dxa"/>
            <w:shd w:val="clear" w:color="auto" w:fill="auto"/>
          </w:tcPr>
          <w:p w14:paraId="769E072E"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278658E9"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680DBD61"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7227312A"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4597DA06" w14:textId="77777777" w:rsidTr="00627456">
        <w:trPr>
          <w:cantSplit/>
          <w:jc w:val="center"/>
        </w:trPr>
        <w:tc>
          <w:tcPr>
            <w:tcW w:w="2880" w:type="dxa"/>
            <w:vMerge w:val="restart"/>
            <w:shd w:val="clear" w:color="auto" w:fill="auto"/>
          </w:tcPr>
          <w:p w14:paraId="6B7A8C87" w14:textId="77777777" w:rsidR="00F4411E" w:rsidRPr="00042BA2" w:rsidRDefault="00F4411E" w:rsidP="00627456">
            <w:r w:rsidRPr="00042BA2">
              <w:t>0x</w:t>
            </w:r>
            <w:r>
              <w:t>9</w:t>
            </w:r>
            <w:r w:rsidRPr="00042BA2">
              <w:t>2 (Call volume Up)</w:t>
            </w:r>
          </w:p>
        </w:tc>
        <w:tc>
          <w:tcPr>
            <w:tcW w:w="2880" w:type="dxa"/>
            <w:tcBorders>
              <w:right w:val="double" w:sz="4" w:space="0" w:color="auto"/>
            </w:tcBorders>
            <w:shd w:val="clear" w:color="auto" w:fill="auto"/>
          </w:tcPr>
          <w:p w14:paraId="576E0C3B" w14:textId="77777777" w:rsidR="00F4411E" w:rsidRPr="00042BA2" w:rsidRDefault="00F4411E" w:rsidP="00627456">
            <w:r w:rsidRPr="00042BA2">
              <w:t>0x1 (True)</w:t>
            </w:r>
          </w:p>
        </w:tc>
        <w:tc>
          <w:tcPr>
            <w:tcW w:w="2880" w:type="dxa"/>
            <w:tcBorders>
              <w:left w:val="double" w:sz="4" w:space="0" w:color="auto"/>
            </w:tcBorders>
            <w:shd w:val="clear" w:color="auto" w:fill="auto"/>
          </w:tcPr>
          <w:p w14:paraId="33D81092" w14:textId="77777777" w:rsidR="00F4411E" w:rsidRPr="00042BA2" w:rsidRDefault="00F4411E" w:rsidP="00627456">
            <w:r w:rsidRPr="00C349BA">
              <w:t xml:space="preserve">0xFD </w:t>
            </w:r>
            <w:r>
              <w:t>(</w:t>
            </w:r>
            <w:r w:rsidRPr="00C349BA">
              <w:t>Volume Up</w:t>
            </w:r>
            <w:r>
              <w:t>)</w:t>
            </w:r>
          </w:p>
        </w:tc>
        <w:tc>
          <w:tcPr>
            <w:tcW w:w="2880" w:type="dxa"/>
            <w:shd w:val="clear" w:color="auto" w:fill="auto"/>
          </w:tcPr>
          <w:p w14:paraId="0300826A" w14:textId="77777777" w:rsidR="00F4411E" w:rsidRPr="00042BA2" w:rsidRDefault="00F4411E" w:rsidP="00627456">
            <w:r>
              <w:t>0x1 (Pressed)</w:t>
            </w:r>
          </w:p>
        </w:tc>
      </w:tr>
      <w:tr w:rsidR="00F4411E" w:rsidRPr="00042BA2" w14:paraId="578498CB" w14:textId="77777777" w:rsidTr="00627456">
        <w:trPr>
          <w:cantSplit/>
          <w:jc w:val="center"/>
        </w:trPr>
        <w:tc>
          <w:tcPr>
            <w:tcW w:w="2880" w:type="dxa"/>
            <w:vMerge/>
            <w:shd w:val="clear" w:color="auto" w:fill="auto"/>
          </w:tcPr>
          <w:p w14:paraId="6D93F6E4" w14:textId="77777777" w:rsidR="00F4411E" w:rsidRPr="00042BA2" w:rsidRDefault="00F4411E" w:rsidP="00627456"/>
        </w:tc>
        <w:tc>
          <w:tcPr>
            <w:tcW w:w="2880" w:type="dxa"/>
            <w:tcBorders>
              <w:right w:val="double" w:sz="4" w:space="0" w:color="auto"/>
            </w:tcBorders>
            <w:shd w:val="clear" w:color="auto" w:fill="auto"/>
          </w:tcPr>
          <w:p w14:paraId="60736A15"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46B99F24" w14:textId="77777777" w:rsidR="00F4411E" w:rsidRPr="00042BA2" w:rsidRDefault="00F4411E" w:rsidP="00627456">
            <w:r w:rsidRPr="00C349BA">
              <w:t xml:space="preserve">0xFD </w:t>
            </w:r>
            <w:r>
              <w:t>(</w:t>
            </w:r>
            <w:r w:rsidRPr="00C349BA">
              <w:t>Volume Up</w:t>
            </w:r>
            <w:r>
              <w:t>)</w:t>
            </w:r>
          </w:p>
        </w:tc>
        <w:tc>
          <w:tcPr>
            <w:tcW w:w="2880" w:type="dxa"/>
            <w:shd w:val="clear" w:color="auto" w:fill="auto"/>
          </w:tcPr>
          <w:p w14:paraId="5A1AF70D" w14:textId="77777777" w:rsidR="00F4411E" w:rsidRPr="00042BA2" w:rsidRDefault="00F4411E" w:rsidP="00627456">
            <w:r>
              <w:t>0x0 (</w:t>
            </w:r>
            <w:proofErr w:type="spellStart"/>
            <w:r>
              <w:t>Not_Pressed</w:t>
            </w:r>
            <w:proofErr w:type="spellEnd"/>
            <w:r>
              <w:t>)</w:t>
            </w:r>
          </w:p>
        </w:tc>
      </w:tr>
      <w:tr w:rsidR="00F4411E" w:rsidRPr="00042BA2" w14:paraId="04EABC9E" w14:textId="77777777" w:rsidTr="00627456">
        <w:trPr>
          <w:cantSplit/>
          <w:jc w:val="center"/>
        </w:trPr>
        <w:tc>
          <w:tcPr>
            <w:tcW w:w="2880" w:type="dxa"/>
            <w:shd w:val="clear" w:color="auto" w:fill="auto"/>
          </w:tcPr>
          <w:p w14:paraId="14E6933E" w14:textId="77777777" w:rsidR="00F4411E" w:rsidRDefault="00F4411E" w:rsidP="00627456">
            <w:r w:rsidRPr="00D25A06">
              <w:t>0x</w:t>
            </w:r>
            <w:r>
              <w:t>9</w:t>
            </w:r>
            <w:r w:rsidRPr="00D25A06">
              <w:t>2 (Call volume Up)</w:t>
            </w:r>
            <w:r>
              <w:t xml:space="preserve"> </w:t>
            </w:r>
            <w:r>
              <w:sym w:font="Wingdings" w:char="F0E0"/>
            </w:r>
          </w:p>
          <w:p w14:paraId="6CAB6FC9" w14:textId="77777777" w:rsidR="00F4411E" w:rsidRPr="00042BA2" w:rsidRDefault="00F4411E" w:rsidP="00627456">
            <w:r>
              <w:t>!</w:t>
            </w:r>
            <w:r w:rsidRPr="00042BA2">
              <w:t xml:space="preserve"> 0x</w:t>
            </w:r>
            <w:r>
              <w:t>9</w:t>
            </w:r>
            <w:r w:rsidRPr="00042BA2">
              <w:t>2 (Call volume Up)</w:t>
            </w:r>
          </w:p>
        </w:tc>
        <w:tc>
          <w:tcPr>
            <w:tcW w:w="2880" w:type="dxa"/>
            <w:tcBorders>
              <w:right w:val="double" w:sz="4" w:space="0" w:color="auto"/>
            </w:tcBorders>
            <w:shd w:val="clear" w:color="auto" w:fill="auto"/>
          </w:tcPr>
          <w:p w14:paraId="07EC700D"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14936A48" w14:textId="77777777" w:rsidR="00F4411E" w:rsidRPr="000E14DE" w:rsidRDefault="00F4411E" w:rsidP="00627456">
            <w:r w:rsidRPr="00C349BA">
              <w:t xml:space="preserve">0xFD </w:t>
            </w:r>
            <w:r>
              <w:t>(</w:t>
            </w:r>
            <w:r w:rsidRPr="00C349BA">
              <w:t>Volume Up</w:t>
            </w:r>
            <w:r>
              <w:t>)</w:t>
            </w:r>
          </w:p>
        </w:tc>
        <w:tc>
          <w:tcPr>
            <w:tcW w:w="2880" w:type="dxa"/>
            <w:shd w:val="clear" w:color="auto" w:fill="auto"/>
          </w:tcPr>
          <w:p w14:paraId="76611189" w14:textId="77777777" w:rsidR="00F4411E" w:rsidRDefault="00F4411E" w:rsidP="00627456">
            <w:r>
              <w:t>0x0 (</w:t>
            </w:r>
            <w:proofErr w:type="spellStart"/>
            <w:r>
              <w:t>Not_Pressed</w:t>
            </w:r>
            <w:proofErr w:type="spellEnd"/>
            <w:r>
              <w:t>)</w:t>
            </w:r>
          </w:p>
        </w:tc>
      </w:tr>
      <w:tr w:rsidR="00F4411E" w:rsidRPr="00042BA2" w14:paraId="2DC45CD3" w14:textId="77777777" w:rsidTr="00627456">
        <w:trPr>
          <w:cantSplit/>
          <w:jc w:val="center"/>
        </w:trPr>
        <w:tc>
          <w:tcPr>
            <w:tcW w:w="5760" w:type="dxa"/>
            <w:gridSpan w:val="2"/>
            <w:tcBorders>
              <w:right w:val="double" w:sz="4" w:space="0" w:color="auto"/>
            </w:tcBorders>
            <w:shd w:val="clear" w:color="auto" w:fill="auto"/>
          </w:tcPr>
          <w:p w14:paraId="3C52B903"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4C908A18" w14:textId="77777777" w:rsidR="00F4411E" w:rsidRPr="00042BA2" w:rsidRDefault="00F4411E" w:rsidP="00627456">
            <w:r>
              <w:t>No State Change</w:t>
            </w:r>
          </w:p>
        </w:tc>
        <w:tc>
          <w:tcPr>
            <w:tcW w:w="2880" w:type="dxa"/>
            <w:shd w:val="clear" w:color="auto" w:fill="auto"/>
          </w:tcPr>
          <w:p w14:paraId="600EAB09" w14:textId="77777777" w:rsidR="00F4411E" w:rsidRPr="00042BA2" w:rsidRDefault="00F4411E" w:rsidP="00627456">
            <w:r>
              <w:t>No State Change</w:t>
            </w:r>
          </w:p>
        </w:tc>
      </w:tr>
    </w:tbl>
    <w:p w14:paraId="6129DB59" w14:textId="77777777" w:rsidR="00F4411E" w:rsidRDefault="00F4411E" w:rsidP="00F4411E"/>
    <w:p w14:paraId="1DD0D73A" w14:textId="55C61A1A" w:rsidR="00F4411E" w:rsidRDefault="00F4411E" w:rsidP="00F4411E"/>
    <w:p w14:paraId="6CD62898" w14:textId="3C6759EB" w:rsidR="00192510" w:rsidRPr="00F4411E" w:rsidRDefault="00A2325D" w:rsidP="00192510">
      <w:pPr>
        <w:pStyle w:val="Heading7"/>
        <w:spacing w:before="0" w:after="0"/>
      </w:pPr>
      <w:r w:rsidRPr="00042BA2">
        <w:t>Privacy</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04AFF97E" w14:textId="77777777" w:rsidTr="00627456">
        <w:trPr>
          <w:cantSplit/>
          <w:tblHeader/>
          <w:jc w:val="center"/>
        </w:trPr>
        <w:tc>
          <w:tcPr>
            <w:tcW w:w="2880" w:type="dxa"/>
            <w:shd w:val="clear" w:color="auto" w:fill="auto"/>
          </w:tcPr>
          <w:p w14:paraId="6FDD8324"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1FFCE953"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448FE8B3"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5FDEE2CF"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5EA0D697" w14:textId="77777777" w:rsidTr="00627456">
        <w:trPr>
          <w:cantSplit/>
          <w:jc w:val="center"/>
        </w:trPr>
        <w:tc>
          <w:tcPr>
            <w:tcW w:w="2880" w:type="dxa"/>
            <w:vMerge w:val="restart"/>
            <w:shd w:val="clear" w:color="auto" w:fill="auto"/>
          </w:tcPr>
          <w:p w14:paraId="6E030587" w14:textId="54420FC4" w:rsidR="00A2325D" w:rsidRPr="00A2325D" w:rsidRDefault="00F4411E" w:rsidP="00A2325D">
            <w:r w:rsidRPr="00042BA2">
              <w:t>0x</w:t>
            </w:r>
            <w:r>
              <w:t>9</w:t>
            </w:r>
            <w:r w:rsidRPr="00042BA2">
              <w:t>4 (Privacy)</w:t>
            </w:r>
          </w:p>
        </w:tc>
        <w:tc>
          <w:tcPr>
            <w:tcW w:w="2880" w:type="dxa"/>
            <w:tcBorders>
              <w:right w:val="double" w:sz="4" w:space="0" w:color="auto"/>
            </w:tcBorders>
            <w:shd w:val="clear" w:color="auto" w:fill="auto"/>
          </w:tcPr>
          <w:p w14:paraId="04F7F313" w14:textId="77777777" w:rsidR="00F4411E" w:rsidRPr="00042BA2" w:rsidRDefault="00F4411E" w:rsidP="00627456">
            <w:r w:rsidRPr="00042BA2">
              <w:t>0x1 (True)</w:t>
            </w:r>
          </w:p>
        </w:tc>
        <w:tc>
          <w:tcPr>
            <w:tcW w:w="2880" w:type="dxa"/>
            <w:tcBorders>
              <w:left w:val="double" w:sz="4" w:space="0" w:color="auto"/>
            </w:tcBorders>
            <w:shd w:val="clear" w:color="auto" w:fill="auto"/>
          </w:tcPr>
          <w:p w14:paraId="3734CA16" w14:textId="77777777" w:rsidR="00F4411E" w:rsidRPr="00042BA2" w:rsidRDefault="00F4411E" w:rsidP="00627456">
            <w:r w:rsidRPr="00C349BA">
              <w:t xml:space="preserve">0x98 </w:t>
            </w:r>
            <w:r>
              <w:t>(</w:t>
            </w:r>
            <w:proofErr w:type="spellStart"/>
            <w:r w:rsidRPr="00C349BA">
              <w:t>Phone_Privacy</w:t>
            </w:r>
            <w:proofErr w:type="spellEnd"/>
            <w:r>
              <w:t>)</w:t>
            </w:r>
          </w:p>
        </w:tc>
        <w:tc>
          <w:tcPr>
            <w:tcW w:w="2880" w:type="dxa"/>
            <w:shd w:val="clear" w:color="auto" w:fill="auto"/>
          </w:tcPr>
          <w:p w14:paraId="7F3991F1" w14:textId="77777777" w:rsidR="00F4411E" w:rsidRPr="00042BA2" w:rsidRDefault="00F4411E" w:rsidP="00627456">
            <w:r>
              <w:t>0x1 (Pressed)</w:t>
            </w:r>
          </w:p>
        </w:tc>
      </w:tr>
      <w:tr w:rsidR="00F4411E" w:rsidRPr="00042BA2" w14:paraId="130C6837" w14:textId="77777777" w:rsidTr="00627456">
        <w:trPr>
          <w:cantSplit/>
          <w:jc w:val="center"/>
        </w:trPr>
        <w:tc>
          <w:tcPr>
            <w:tcW w:w="2880" w:type="dxa"/>
            <w:vMerge/>
            <w:shd w:val="clear" w:color="auto" w:fill="auto"/>
          </w:tcPr>
          <w:p w14:paraId="5B554B6D" w14:textId="77777777" w:rsidR="00F4411E" w:rsidRPr="00042BA2" w:rsidRDefault="00F4411E" w:rsidP="00627456"/>
        </w:tc>
        <w:tc>
          <w:tcPr>
            <w:tcW w:w="2880" w:type="dxa"/>
            <w:tcBorders>
              <w:right w:val="double" w:sz="4" w:space="0" w:color="auto"/>
            </w:tcBorders>
            <w:shd w:val="clear" w:color="auto" w:fill="auto"/>
          </w:tcPr>
          <w:p w14:paraId="723B7600"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6E2AE34C" w14:textId="77777777" w:rsidR="00F4411E" w:rsidRPr="00042BA2" w:rsidRDefault="00F4411E" w:rsidP="00627456">
            <w:r w:rsidRPr="00C349BA">
              <w:t xml:space="preserve">0x98 </w:t>
            </w:r>
            <w:r>
              <w:t>(</w:t>
            </w:r>
            <w:proofErr w:type="spellStart"/>
            <w:r w:rsidRPr="00C349BA">
              <w:t>Phone_Privacy</w:t>
            </w:r>
            <w:proofErr w:type="spellEnd"/>
            <w:r>
              <w:t>)</w:t>
            </w:r>
          </w:p>
        </w:tc>
        <w:tc>
          <w:tcPr>
            <w:tcW w:w="2880" w:type="dxa"/>
            <w:shd w:val="clear" w:color="auto" w:fill="auto"/>
          </w:tcPr>
          <w:p w14:paraId="7E5EB9D7" w14:textId="77777777" w:rsidR="00F4411E" w:rsidRPr="00042BA2" w:rsidRDefault="00F4411E" w:rsidP="00627456">
            <w:r>
              <w:t>0x0 (</w:t>
            </w:r>
            <w:proofErr w:type="spellStart"/>
            <w:r>
              <w:t>Not_Pressed</w:t>
            </w:r>
            <w:proofErr w:type="spellEnd"/>
            <w:r>
              <w:t>)</w:t>
            </w:r>
          </w:p>
        </w:tc>
      </w:tr>
      <w:tr w:rsidR="00F4411E" w:rsidRPr="00042BA2" w14:paraId="75C81D5C" w14:textId="77777777" w:rsidTr="00627456">
        <w:trPr>
          <w:cantSplit/>
          <w:jc w:val="center"/>
        </w:trPr>
        <w:tc>
          <w:tcPr>
            <w:tcW w:w="2880" w:type="dxa"/>
            <w:shd w:val="clear" w:color="auto" w:fill="auto"/>
          </w:tcPr>
          <w:p w14:paraId="5E06CA3D" w14:textId="77777777" w:rsidR="00F4411E" w:rsidRDefault="00F4411E" w:rsidP="00627456">
            <w:r w:rsidRPr="00042BA2">
              <w:t>0x</w:t>
            </w:r>
            <w:r>
              <w:t>9</w:t>
            </w:r>
            <w:r w:rsidRPr="00042BA2">
              <w:t>4 (Privacy)</w:t>
            </w:r>
            <w:r>
              <w:t xml:space="preserve"> </w:t>
            </w:r>
            <w:r>
              <w:sym w:font="Wingdings" w:char="F0E0"/>
            </w:r>
          </w:p>
          <w:p w14:paraId="45897235" w14:textId="77777777" w:rsidR="00F4411E" w:rsidRPr="00042BA2" w:rsidRDefault="00F4411E" w:rsidP="00627456">
            <w:r>
              <w:t>!</w:t>
            </w:r>
            <w:r w:rsidRPr="00042BA2">
              <w:t xml:space="preserve"> 0x</w:t>
            </w:r>
            <w:r>
              <w:t>9</w:t>
            </w:r>
            <w:r w:rsidRPr="00042BA2">
              <w:t>4 (Privacy)</w:t>
            </w:r>
          </w:p>
        </w:tc>
        <w:tc>
          <w:tcPr>
            <w:tcW w:w="2880" w:type="dxa"/>
            <w:tcBorders>
              <w:right w:val="double" w:sz="4" w:space="0" w:color="auto"/>
            </w:tcBorders>
            <w:shd w:val="clear" w:color="auto" w:fill="auto"/>
          </w:tcPr>
          <w:p w14:paraId="44EF323F"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2767704F" w14:textId="77777777" w:rsidR="00F4411E" w:rsidRPr="000E14DE" w:rsidRDefault="00F4411E" w:rsidP="00627456">
            <w:r w:rsidRPr="00C349BA">
              <w:t xml:space="preserve">0x98 </w:t>
            </w:r>
            <w:r>
              <w:t>(</w:t>
            </w:r>
            <w:proofErr w:type="spellStart"/>
            <w:r w:rsidRPr="00C349BA">
              <w:t>Phone_Privacy</w:t>
            </w:r>
            <w:proofErr w:type="spellEnd"/>
            <w:r>
              <w:t>)</w:t>
            </w:r>
          </w:p>
        </w:tc>
        <w:tc>
          <w:tcPr>
            <w:tcW w:w="2880" w:type="dxa"/>
            <w:shd w:val="clear" w:color="auto" w:fill="auto"/>
          </w:tcPr>
          <w:p w14:paraId="464C3CDF" w14:textId="77777777" w:rsidR="00F4411E" w:rsidRDefault="00F4411E" w:rsidP="00627456">
            <w:r>
              <w:t>0x0 (</w:t>
            </w:r>
            <w:proofErr w:type="spellStart"/>
            <w:r>
              <w:t>Not_Pressed</w:t>
            </w:r>
            <w:proofErr w:type="spellEnd"/>
            <w:r>
              <w:t>)</w:t>
            </w:r>
          </w:p>
        </w:tc>
      </w:tr>
      <w:tr w:rsidR="00F4411E" w:rsidRPr="00042BA2" w14:paraId="00E4AF31" w14:textId="77777777" w:rsidTr="00627456">
        <w:trPr>
          <w:cantSplit/>
          <w:jc w:val="center"/>
        </w:trPr>
        <w:tc>
          <w:tcPr>
            <w:tcW w:w="5760" w:type="dxa"/>
            <w:gridSpan w:val="2"/>
            <w:tcBorders>
              <w:right w:val="double" w:sz="4" w:space="0" w:color="auto"/>
            </w:tcBorders>
            <w:shd w:val="clear" w:color="auto" w:fill="auto"/>
          </w:tcPr>
          <w:p w14:paraId="191B5746"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48EFCDDA" w14:textId="77777777" w:rsidR="00F4411E" w:rsidRPr="00042BA2" w:rsidRDefault="00F4411E" w:rsidP="00627456">
            <w:r>
              <w:t>No State Change</w:t>
            </w:r>
          </w:p>
        </w:tc>
        <w:tc>
          <w:tcPr>
            <w:tcW w:w="2880" w:type="dxa"/>
            <w:shd w:val="clear" w:color="auto" w:fill="auto"/>
          </w:tcPr>
          <w:p w14:paraId="32B91197" w14:textId="77777777" w:rsidR="00F4411E" w:rsidRPr="00042BA2" w:rsidRDefault="00F4411E" w:rsidP="00627456">
            <w:r>
              <w:t>No State Change</w:t>
            </w:r>
          </w:p>
        </w:tc>
      </w:tr>
    </w:tbl>
    <w:p w14:paraId="60219C67" w14:textId="77777777" w:rsidR="00F4411E" w:rsidRDefault="00F4411E" w:rsidP="00F4411E"/>
    <w:p w14:paraId="0479FEB4" w14:textId="6EE03C9D" w:rsidR="00F4411E" w:rsidRDefault="00F4411E" w:rsidP="00F4411E"/>
    <w:p w14:paraId="3D1FD231" w14:textId="2B17BB9D" w:rsidR="00192510" w:rsidRPr="00F4411E" w:rsidRDefault="00A2325D" w:rsidP="00192510">
      <w:pPr>
        <w:pStyle w:val="Heading7"/>
        <w:spacing w:before="0" w:after="0"/>
      </w:pPr>
      <w:r w:rsidRPr="00042BA2">
        <w:t>End Call</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1FB500B9" w14:textId="77777777" w:rsidTr="00627456">
        <w:trPr>
          <w:cantSplit/>
          <w:tblHeader/>
          <w:jc w:val="center"/>
        </w:trPr>
        <w:tc>
          <w:tcPr>
            <w:tcW w:w="2880" w:type="dxa"/>
            <w:shd w:val="clear" w:color="auto" w:fill="auto"/>
          </w:tcPr>
          <w:p w14:paraId="572CF1D1"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245C221"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793558B5"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0E99072D"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2F0B07C2" w14:textId="77777777" w:rsidTr="00627456">
        <w:trPr>
          <w:cantSplit/>
          <w:jc w:val="center"/>
        </w:trPr>
        <w:tc>
          <w:tcPr>
            <w:tcW w:w="2880" w:type="dxa"/>
            <w:vMerge w:val="restart"/>
            <w:shd w:val="clear" w:color="auto" w:fill="auto"/>
          </w:tcPr>
          <w:p w14:paraId="7DE97599" w14:textId="77777777" w:rsidR="00F4411E" w:rsidRPr="00042BA2" w:rsidRDefault="00F4411E" w:rsidP="00627456">
            <w:r w:rsidRPr="00042BA2">
              <w:t>0x</w:t>
            </w:r>
            <w:r>
              <w:t>9</w:t>
            </w:r>
            <w:r w:rsidRPr="00042BA2">
              <w:t>5 (End Call)</w:t>
            </w:r>
          </w:p>
        </w:tc>
        <w:tc>
          <w:tcPr>
            <w:tcW w:w="2880" w:type="dxa"/>
            <w:tcBorders>
              <w:right w:val="double" w:sz="4" w:space="0" w:color="auto"/>
            </w:tcBorders>
            <w:shd w:val="clear" w:color="auto" w:fill="auto"/>
          </w:tcPr>
          <w:p w14:paraId="005157DC" w14:textId="77777777" w:rsidR="00F4411E" w:rsidRPr="00042BA2" w:rsidRDefault="00F4411E" w:rsidP="00627456">
            <w:r w:rsidRPr="00042BA2">
              <w:t>0x1 (True)</w:t>
            </w:r>
          </w:p>
        </w:tc>
        <w:tc>
          <w:tcPr>
            <w:tcW w:w="2880" w:type="dxa"/>
            <w:tcBorders>
              <w:left w:val="double" w:sz="4" w:space="0" w:color="auto"/>
            </w:tcBorders>
            <w:shd w:val="clear" w:color="auto" w:fill="auto"/>
          </w:tcPr>
          <w:p w14:paraId="4BA44E57" w14:textId="77777777" w:rsidR="00F4411E" w:rsidRPr="00042BA2" w:rsidRDefault="00F4411E" w:rsidP="00627456">
            <w:r w:rsidRPr="003A67A8">
              <w:t>0x46 (End)</w:t>
            </w:r>
          </w:p>
        </w:tc>
        <w:tc>
          <w:tcPr>
            <w:tcW w:w="2880" w:type="dxa"/>
            <w:shd w:val="clear" w:color="auto" w:fill="auto"/>
          </w:tcPr>
          <w:p w14:paraId="795E3B04" w14:textId="77777777" w:rsidR="00F4411E" w:rsidRPr="00042BA2" w:rsidRDefault="00F4411E" w:rsidP="00627456">
            <w:r>
              <w:t>0x1 (Pressed)</w:t>
            </w:r>
          </w:p>
        </w:tc>
      </w:tr>
      <w:tr w:rsidR="00F4411E" w:rsidRPr="00042BA2" w14:paraId="30F6ECE6" w14:textId="77777777" w:rsidTr="00627456">
        <w:trPr>
          <w:cantSplit/>
          <w:jc w:val="center"/>
        </w:trPr>
        <w:tc>
          <w:tcPr>
            <w:tcW w:w="2880" w:type="dxa"/>
            <w:vMerge/>
            <w:shd w:val="clear" w:color="auto" w:fill="auto"/>
          </w:tcPr>
          <w:p w14:paraId="55356854" w14:textId="77777777" w:rsidR="00F4411E" w:rsidRPr="00042BA2" w:rsidRDefault="00F4411E" w:rsidP="00627456"/>
        </w:tc>
        <w:tc>
          <w:tcPr>
            <w:tcW w:w="2880" w:type="dxa"/>
            <w:tcBorders>
              <w:right w:val="double" w:sz="4" w:space="0" w:color="auto"/>
            </w:tcBorders>
            <w:shd w:val="clear" w:color="auto" w:fill="auto"/>
          </w:tcPr>
          <w:p w14:paraId="7CF049F6"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29524E57" w14:textId="77777777" w:rsidR="00F4411E" w:rsidRPr="00042BA2" w:rsidRDefault="00F4411E" w:rsidP="00627456">
            <w:r w:rsidRPr="003A67A8">
              <w:t>0x46 (End)</w:t>
            </w:r>
          </w:p>
        </w:tc>
        <w:tc>
          <w:tcPr>
            <w:tcW w:w="2880" w:type="dxa"/>
            <w:shd w:val="clear" w:color="auto" w:fill="auto"/>
          </w:tcPr>
          <w:p w14:paraId="55942FB4" w14:textId="77777777" w:rsidR="00F4411E" w:rsidRPr="00042BA2" w:rsidRDefault="00F4411E" w:rsidP="00627456">
            <w:r>
              <w:t>0x0 (</w:t>
            </w:r>
            <w:proofErr w:type="spellStart"/>
            <w:r>
              <w:t>Not_Pressed</w:t>
            </w:r>
            <w:proofErr w:type="spellEnd"/>
            <w:r>
              <w:t>)</w:t>
            </w:r>
          </w:p>
        </w:tc>
      </w:tr>
      <w:tr w:rsidR="00F4411E" w:rsidRPr="00042BA2" w14:paraId="79DD41C0" w14:textId="77777777" w:rsidTr="00627456">
        <w:trPr>
          <w:cantSplit/>
          <w:jc w:val="center"/>
        </w:trPr>
        <w:tc>
          <w:tcPr>
            <w:tcW w:w="2880" w:type="dxa"/>
            <w:shd w:val="clear" w:color="auto" w:fill="auto"/>
          </w:tcPr>
          <w:p w14:paraId="0BEB0B99" w14:textId="77777777" w:rsidR="00F4411E" w:rsidRDefault="00F4411E" w:rsidP="00627456">
            <w:r w:rsidRPr="00042BA2">
              <w:t>0x</w:t>
            </w:r>
            <w:r>
              <w:t>9</w:t>
            </w:r>
            <w:r w:rsidRPr="00042BA2">
              <w:t>5 (End Call)</w:t>
            </w:r>
            <w:r>
              <w:t xml:space="preserve"> </w:t>
            </w:r>
            <w:r>
              <w:sym w:font="Wingdings" w:char="F0E0"/>
            </w:r>
          </w:p>
          <w:p w14:paraId="5328B077" w14:textId="77777777" w:rsidR="00F4411E" w:rsidRPr="00042BA2" w:rsidRDefault="00F4411E" w:rsidP="00627456">
            <w:r>
              <w:t>!</w:t>
            </w:r>
            <w:r w:rsidRPr="00042BA2">
              <w:t xml:space="preserve"> 0x</w:t>
            </w:r>
            <w:r>
              <w:t>9</w:t>
            </w:r>
            <w:r w:rsidRPr="00042BA2">
              <w:t>5 (End Call)</w:t>
            </w:r>
          </w:p>
        </w:tc>
        <w:tc>
          <w:tcPr>
            <w:tcW w:w="2880" w:type="dxa"/>
            <w:tcBorders>
              <w:right w:val="double" w:sz="4" w:space="0" w:color="auto"/>
            </w:tcBorders>
            <w:shd w:val="clear" w:color="auto" w:fill="auto"/>
          </w:tcPr>
          <w:p w14:paraId="5B06B4CC"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2B52E1B5" w14:textId="77777777" w:rsidR="00F4411E" w:rsidRPr="000E14DE" w:rsidRDefault="00F4411E" w:rsidP="00627456">
            <w:r w:rsidRPr="003A67A8">
              <w:t>0x46 (End)</w:t>
            </w:r>
          </w:p>
        </w:tc>
        <w:tc>
          <w:tcPr>
            <w:tcW w:w="2880" w:type="dxa"/>
            <w:shd w:val="clear" w:color="auto" w:fill="auto"/>
          </w:tcPr>
          <w:p w14:paraId="25A9B04D" w14:textId="77777777" w:rsidR="00F4411E" w:rsidRDefault="00F4411E" w:rsidP="00627456">
            <w:r>
              <w:t>0x0 (</w:t>
            </w:r>
            <w:proofErr w:type="spellStart"/>
            <w:r>
              <w:t>Not_Pressed</w:t>
            </w:r>
            <w:proofErr w:type="spellEnd"/>
            <w:r>
              <w:t>)</w:t>
            </w:r>
          </w:p>
        </w:tc>
      </w:tr>
      <w:tr w:rsidR="00F4411E" w:rsidRPr="00042BA2" w14:paraId="3D9A1579" w14:textId="77777777" w:rsidTr="00627456">
        <w:trPr>
          <w:cantSplit/>
          <w:jc w:val="center"/>
        </w:trPr>
        <w:tc>
          <w:tcPr>
            <w:tcW w:w="5760" w:type="dxa"/>
            <w:gridSpan w:val="2"/>
            <w:tcBorders>
              <w:right w:val="double" w:sz="4" w:space="0" w:color="auto"/>
            </w:tcBorders>
            <w:shd w:val="clear" w:color="auto" w:fill="auto"/>
          </w:tcPr>
          <w:p w14:paraId="38306367"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33623B9D" w14:textId="77777777" w:rsidR="00F4411E" w:rsidRPr="00042BA2" w:rsidRDefault="00F4411E" w:rsidP="00627456">
            <w:r>
              <w:t>No State Change</w:t>
            </w:r>
          </w:p>
        </w:tc>
        <w:tc>
          <w:tcPr>
            <w:tcW w:w="2880" w:type="dxa"/>
            <w:shd w:val="clear" w:color="auto" w:fill="auto"/>
          </w:tcPr>
          <w:p w14:paraId="5A95BDAA" w14:textId="77777777" w:rsidR="00F4411E" w:rsidRPr="00042BA2" w:rsidRDefault="00F4411E" w:rsidP="00627456">
            <w:r>
              <w:t>No State Change</w:t>
            </w:r>
          </w:p>
        </w:tc>
      </w:tr>
    </w:tbl>
    <w:p w14:paraId="5B36A051" w14:textId="77777777" w:rsidR="00F4411E" w:rsidRDefault="00F4411E" w:rsidP="00F4411E"/>
    <w:p w14:paraId="59B129B4" w14:textId="08CF65B1" w:rsidR="00F4411E" w:rsidRDefault="00F4411E" w:rsidP="00F4411E"/>
    <w:p w14:paraId="2BC982AD" w14:textId="0D0037A2" w:rsidR="00192510" w:rsidRPr="00F4411E" w:rsidRDefault="00DB5599" w:rsidP="00192510">
      <w:pPr>
        <w:pStyle w:val="Heading7"/>
        <w:spacing w:before="0" w:after="0"/>
      </w:pPr>
      <w:r>
        <w:t xml:space="preserve">Mut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009FC952" w14:textId="77777777" w:rsidTr="00627456">
        <w:trPr>
          <w:cantSplit/>
          <w:tblHeader/>
          <w:jc w:val="center"/>
        </w:trPr>
        <w:tc>
          <w:tcPr>
            <w:tcW w:w="2880" w:type="dxa"/>
            <w:shd w:val="clear" w:color="auto" w:fill="auto"/>
          </w:tcPr>
          <w:p w14:paraId="7C99B5E7"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2FE4651E"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6807EFA9"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13821657"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1703B9ED" w14:textId="77777777" w:rsidTr="00627456">
        <w:trPr>
          <w:cantSplit/>
          <w:jc w:val="center"/>
        </w:trPr>
        <w:tc>
          <w:tcPr>
            <w:tcW w:w="2880" w:type="dxa"/>
            <w:vMerge w:val="restart"/>
            <w:shd w:val="clear" w:color="auto" w:fill="auto"/>
          </w:tcPr>
          <w:p w14:paraId="0CFB0DBB" w14:textId="77777777" w:rsidR="00F4411E" w:rsidRPr="00042BA2" w:rsidRDefault="00F4411E" w:rsidP="00627456">
            <w:r w:rsidRPr="00042BA2">
              <w:t>0x</w:t>
            </w:r>
            <w:r>
              <w:t>9</w:t>
            </w:r>
            <w:r w:rsidRPr="00042BA2">
              <w:t>6 (Mute)</w:t>
            </w:r>
          </w:p>
        </w:tc>
        <w:tc>
          <w:tcPr>
            <w:tcW w:w="2880" w:type="dxa"/>
            <w:tcBorders>
              <w:right w:val="double" w:sz="4" w:space="0" w:color="auto"/>
            </w:tcBorders>
            <w:shd w:val="clear" w:color="auto" w:fill="auto"/>
          </w:tcPr>
          <w:p w14:paraId="164A8898" w14:textId="77777777" w:rsidR="00F4411E" w:rsidRPr="00042BA2" w:rsidRDefault="00F4411E" w:rsidP="00627456">
            <w:r w:rsidRPr="00042BA2">
              <w:t>0x1 (True)</w:t>
            </w:r>
          </w:p>
        </w:tc>
        <w:tc>
          <w:tcPr>
            <w:tcW w:w="2880" w:type="dxa"/>
            <w:tcBorders>
              <w:left w:val="double" w:sz="4" w:space="0" w:color="auto"/>
            </w:tcBorders>
            <w:shd w:val="clear" w:color="auto" w:fill="auto"/>
          </w:tcPr>
          <w:p w14:paraId="4466DD0A" w14:textId="77777777" w:rsidR="00F4411E" w:rsidRPr="00042BA2" w:rsidRDefault="00F4411E" w:rsidP="00627456">
            <w:r w:rsidRPr="00C23326">
              <w:t>0x44 (Mute)</w:t>
            </w:r>
          </w:p>
        </w:tc>
        <w:tc>
          <w:tcPr>
            <w:tcW w:w="2880" w:type="dxa"/>
            <w:shd w:val="clear" w:color="auto" w:fill="auto"/>
          </w:tcPr>
          <w:p w14:paraId="393A921A" w14:textId="77777777" w:rsidR="00F4411E" w:rsidRPr="00042BA2" w:rsidRDefault="00F4411E" w:rsidP="00627456">
            <w:r>
              <w:t>0x1 (Pressed)</w:t>
            </w:r>
          </w:p>
        </w:tc>
      </w:tr>
      <w:tr w:rsidR="00F4411E" w:rsidRPr="00042BA2" w14:paraId="526C35B6" w14:textId="77777777" w:rsidTr="00627456">
        <w:trPr>
          <w:cantSplit/>
          <w:jc w:val="center"/>
        </w:trPr>
        <w:tc>
          <w:tcPr>
            <w:tcW w:w="2880" w:type="dxa"/>
            <w:vMerge/>
            <w:shd w:val="clear" w:color="auto" w:fill="auto"/>
          </w:tcPr>
          <w:p w14:paraId="050081B5" w14:textId="77777777" w:rsidR="00F4411E" w:rsidRPr="00042BA2" w:rsidRDefault="00F4411E" w:rsidP="00627456"/>
        </w:tc>
        <w:tc>
          <w:tcPr>
            <w:tcW w:w="2880" w:type="dxa"/>
            <w:tcBorders>
              <w:right w:val="double" w:sz="4" w:space="0" w:color="auto"/>
            </w:tcBorders>
            <w:shd w:val="clear" w:color="auto" w:fill="auto"/>
          </w:tcPr>
          <w:p w14:paraId="7F7CB09A"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6D8FF875" w14:textId="77777777" w:rsidR="00F4411E" w:rsidRPr="00042BA2" w:rsidRDefault="00F4411E" w:rsidP="00627456">
            <w:r w:rsidRPr="00C23326">
              <w:t>0x44 (Mute)</w:t>
            </w:r>
          </w:p>
        </w:tc>
        <w:tc>
          <w:tcPr>
            <w:tcW w:w="2880" w:type="dxa"/>
            <w:shd w:val="clear" w:color="auto" w:fill="auto"/>
          </w:tcPr>
          <w:p w14:paraId="473B8BBA" w14:textId="77777777" w:rsidR="00F4411E" w:rsidRPr="00042BA2" w:rsidRDefault="00F4411E" w:rsidP="00627456">
            <w:r>
              <w:t>0x0 (</w:t>
            </w:r>
            <w:proofErr w:type="spellStart"/>
            <w:r>
              <w:t>Not_Pressed</w:t>
            </w:r>
            <w:proofErr w:type="spellEnd"/>
            <w:r>
              <w:t>)</w:t>
            </w:r>
          </w:p>
        </w:tc>
      </w:tr>
      <w:tr w:rsidR="00F4411E" w:rsidRPr="00042BA2" w14:paraId="51DEB4CF" w14:textId="77777777" w:rsidTr="00627456">
        <w:trPr>
          <w:cantSplit/>
          <w:jc w:val="center"/>
        </w:trPr>
        <w:tc>
          <w:tcPr>
            <w:tcW w:w="2880" w:type="dxa"/>
            <w:shd w:val="clear" w:color="auto" w:fill="auto"/>
          </w:tcPr>
          <w:p w14:paraId="1C556A79" w14:textId="77777777" w:rsidR="00F4411E" w:rsidRDefault="00F4411E" w:rsidP="00627456">
            <w:r w:rsidRPr="00042BA2">
              <w:t>0x</w:t>
            </w:r>
            <w:r>
              <w:t>9</w:t>
            </w:r>
            <w:r w:rsidRPr="00042BA2">
              <w:t>6 (Mute)</w:t>
            </w:r>
            <w:r>
              <w:t xml:space="preserve"> </w:t>
            </w:r>
            <w:r>
              <w:sym w:font="Wingdings" w:char="F0E0"/>
            </w:r>
          </w:p>
          <w:p w14:paraId="13E27841" w14:textId="77777777" w:rsidR="00F4411E" w:rsidRPr="00042BA2" w:rsidRDefault="00F4411E" w:rsidP="00627456">
            <w:r>
              <w:t>!</w:t>
            </w:r>
            <w:r w:rsidRPr="00042BA2">
              <w:t xml:space="preserve"> 0x</w:t>
            </w:r>
            <w:r>
              <w:t>9</w:t>
            </w:r>
            <w:r w:rsidRPr="00042BA2">
              <w:t>6 (Mute)</w:t>
            </w:r>
          </w:p>
        </w:tc>
        <w:tc>
          <w:tcPr>
            <w:tcW w:w="2880" w:type="dxa"/>
            <w:tcBorders>
              <w:right w:val="double" w:sz="4" w:space="0" w:color="auto"/>
            </w:tcBorders>
            <w:shd w:val="clear" w:color="auto" w:fill="auto"/>
          </w:tcPr>
          <w:p w14:paraId="722C1659"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20625224" w14:textId="77777777" w:rsidR="00F4411E" w:rsidRPr="000E14DE" w:rsidRDefault="00F4411E" w:rsidP="00627456">
            <w:r w:rsidRPr="00C23326">
              <w:t>0x44 (Mute)</w:t>
            </w:r>
          </w:p>
        </w:tc>
        <w:tc>
          <w:tcPr>
            <w:tcW w:w="2880" w:type="dxa"/>
            <w:shd w:val="clear" w:color="auto" w:fill="auto"/>
          </w:tcPr>
          <w:p w14:paraId="76F5E1A7" w14:textId="77777777" w:rsidR="00F4411E" w:rsidRDefault="00F4411E" w:rsidP="00627456">
            <w:r>
              <w:t>0x0 (</w:t>
            </w:r>
            <w:proofErr w:type="spellStart"/>
            <w:r>
              <w:t>Not_Pressed</w:t>
            </w:r>
            <w:proofErr w:type="spellEnd"/>
            <w:r>
              <w:t>)</w:t>
            </w:r>
          </w:p>
        </w:tc>
      </w:tr>
      <w:tr w:rsidR="00F4411E" w:rsidRPr="00042BA2" w14:paraId="3DB07812" w14:textId="77777777" w:rsidTr="00627456">
        <w:trPr>
          <w:cantSplit/>
          <w:jc w:val="center"/>
        </w:trPr>
        <w:tc>
          <w:tcPr>
            <w:tcW w:w="5760" w:type="dxa"/>
            <w:gridSpan w:val="2"/>
            <w:tcBorders>
              <w:right w:val="double" w:sz="4" w:space="0" w:color="auto"/>
            </w:tcBorders>
            <w:shd w:val="clear" w:color="auto" w:fill="auto"/>
          </w:tcPr>
          <w:p w14:paraId="67CB4DD3"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7D7595AE" w14:textId="77777777" w:rsidR="00F4411E" w:rsidRPr="00042BA2" w:rsidRDefault="00F4411E" w:rsidP="00627456">
            <w:r>
              <w:t>No State Change</w:t>
            </w:r>
          </w:p>
        </w:tc>
        <w:tc>
          <w:tcPr>
            <w:tcW w:w="2880" w:type="dxa"/>
            <w:shd w:val="clear" w:color="auto" w:fill="auto"/>
          </w:tcPr>
          <w:p w14:paraId="22FC21FC" w14:textId="77777777" w:rsidR="00F4411E" w:rsidRPr="00042BA2" w:rsidRDefault="00F4411E" w:rsidP="00627456">
            <w:r>
              <w:t>No State Change</w:t>
            </w:r>
          </w:p>
        </w:tc>
      </w:tr>
    </w:tbl>
    <w:p w14:paraId="35FB14DE" w14:textId="77777777" w:rsidR="00F4411E" w:rsidRDefault="00F4411E" w:rsidP="00F4411E"/>
    <w:p w14:paraId="7C5C69AD" w14:textId="6CA6FA64" w:rsidR="00F4411E" w:rsidRDefault="00F4411E" w:rsidP="00F4411E"/>
    <w:p w14:paraId="34AB4866" w14:textId="51536981" w:rsidR="00192510" w:rsidRPr="00F4411E" w:rsidRDefault="00DB5599" w:rsidP="00192510">
      <w:pPr>
        <w:pStyle w:val="Heading7"/>
        <w:spacing w:before="0" w:after="0"/>
      </w:pPr>
      <w:r w:rsidRPr="00042BA2">
        <w:lastRenderedPageBreak/>
        <w:t>Call Volume Down</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34468D52" w14:textId="77777777" w:rsidTr="00627456">
        <w:trPr>
          <w:cantSplit/>
          <w:tblHeader/>
          <w:jc w:val="center"/>
        </w:trPr>
        <w:tc>
          <w:tcPr>
            <w:tcW w:w="2880" w:type="dxa"/>
            <w:shd w:val="clear" w:color="auto" w:fill="auto"/>
          </w:tcPr>
          <w:p w14:paraId="004F1AAC"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5BEDFAB"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3697A340"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725EA756"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18C7B7F2" w14:textId="77777777" w:rsidTr="00627456">
        <w:trPr>
          <w:cantSplit/>
          <w:jc w:val="center"/>
        </w:trPr>
        <w:tc>
          <w:tcPr>
            <w:tcW w:w="2880" w:type="dxa"/>
            <w:vMerge w:val="restart"/>
            <w:shd w:val="clear" w:color="auto" w:fill="auto"/>
          </w:tcPr>
          <w:p w14:paraId="11A85F07" w14:textId="77777777" w:rsidR="00F4411E" w:rsidRPr="00042BA2" w:rsidRDefault="00F4411E" w:rsidP="00627456">
            <w:r w:rsidRPr="00042BA2">
              <w:t>0x</w:t>
            </w:r>
            <w:r>
              <w:t>9</w:t>
            </w:r>
            <w:r w:rsidRPr="00042BA2">
              <w:t>8 (Call Volume Down)</w:t>
            </w:r>
          </w:p>
        </w:tc>
        <w:tc>
          <w:tcPr>
            <w:tcW w:w="2880" w:type="dxa"/>
            <w:tcBorders>
              <w:right w:val="double" w:sz="4" w:space="0" w:color="auto"/>
            </w:tcBorders>
            <w:shd w:val="clear" w:color="auto" w:fill="auto"/>
          </w:tcPr>
          <w:p w14:paraId="03525A07" w14:textId="77777777" w:rsidR="00F4411E" w:rsidRPr="00042BA2" w:rsidRDefault="00F4411E" w:rsidP="00627456">
            <w:r w:rsidRPr="00042BA2">
              <w:t>0x1 (True)</w:t>
            </w:r>
          </w:p>
        </w:tc>
        <w:tc>
          <w:tcPr>
            <w:tcW w:w="2880" w:type="dxa"/>
            <w:tcBorders>
              <w:left w:val="double" w:sz="4" w:space="0" w:color="auto"/>
            </w:tcBorders>
            <w:shd w:val="clear" w:color="auto" w:fill="auto"/>
          </w:tcPr>
          <w:p w14:paraId="095460CA" w14:textId="77777777" w:rsidR="00F4411E" w:rsidRPr="00042BA2" w:rsidRDefault="00F4411E" w:rsidP="00627456">
            <w:r w:rsidRPr="009605AD">
              <w:t>0xFE (Volume Down)</w:t>
            </w:r>
          </w:p>
        </w:tc>
        <w:tc>
          <w:tcPr>
            <w:tcW w:w="2880" w:type="dxa"/>
            <w:shd w:val="clear" w:color="auto" w:fill="auto"/>
          </w:tcPr>
          <w:p w14:paraId="0511D93D" w14:textId="77777777" w:rsidR="00F4411E" w:rsidRPr="00042BA2" w:rsidRDefault="00F4411E" w:rsidP="00627456">
            <w:r>
              <w:t>0x1 (Pressed)</w:t>
            </w:r>
          </w:p>
        </w:tc>
      </w:tr>
      <w:tr w:rsidR="00F4411E" w:rsidRPr="00042BA2" w14:paraId="0676B472" w14:textId="77777777" w:rsidTr="00627456">
        <w:trPr>
          <w:cantSplit/>
          <w:jc w:val="center"/>
        </w:trPr>
        <w:tc>
          <w:tcPr>
            <w:tcW w:w="2880" w:type="dxa"/>
            <w:vMerge/>
            <w:shd w:val="clear" w:color="auto" w:fill="auto"/>
          </w:tcPr>
          <w:p w14:paraId="40E86B60" w14:textId="77777777" w:rsidR="00F4411E" w:rsidRPr="00042BA2" w:rsidRDefault="00F4411E" w:rsidP="00627456"/>
        </w:tc>
        <w:tc>
          <w:tcPr>
            <w:tcW w:w="2880" w:type="dxa"/>
            <w:tcBorders>
              <w:right w:val="double" w:sz="4" w:space="0" w:color="auto"/>
            </w:tcBorders>
            <w:shd w:val="clear" w:color="auto" w:fill="auto"/>
          </w:tcPr>
          <w:p w14:paraId="2F6C181E"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60E6135C" w14:textId="77777777" w:rsidR="00F4411E" w:rsidRPr="00042BA2" w:rsidRDefault="00F4411E" w:rsidP="00627456">
            <w:r w:rsidRPr="009605AD">
              <w:t>0xFE (Volume Down)</w:t>
            </w:r>
          </w:p>
        </w:tc>
        <w:tc>
          <w:tcPr>
            <w:tcW w:w="2880" w:type="dxa"/>
            <w:shd w:val="clear" w:color="auto" w:fill="auto"/>
          </w:tcPr>
          <w:p w14:paraId="75818FCD" w14:textId="77777777" w:rsidR="00F4411E" w:rsidRPr="00042BA2" w:rsidRDefault="00F4411E" w:rsidP="00627456">
            <w:r>
              <w:t>0x0 (</w:t>
            </w:r>
            <w:proofErr w:type="spellStart"/>
            <w:r>
              <w:t>Not_Pressed</w:t>
            </w:r>
            <w:proofErr w:type="spellEnd"/>
            <w:r>
              <w:t>)</w:t>
            </w:r>
          </w:p>
        </w:tc>
      </w:tr>
      <w:tr w:rsidR="00F4411E" w:rsidRPr="00042BA2" w14:paraId="06432E37" w14:textId="77777777" w:rsidTr="00627456">
        <w:trPr>
          <w:cantSplit/>
          <w:jc w:val="center"/>
        </w:trPr>
        <w:tc>
          <w:tcPr>
            <w:tcW w:w="2880" w:type="dxa"/>
            <w:shd w:val="clear" w:color="auto" w:fill="auto"/>
          </w:tcPr>
          <w:p w14:paraId="12F52E64" w14:textId="77777777" w:rsidR="00F4411E" w:rsidRDefault="00F4411E" w:rsidP="00627456">
            <w:r w:rsidRPr="00042BA2">
              <w:t>0x</w:t>
            </w:r>
            <w:r>
              <w:t>9</w:t>
            </w:r>
            <w:r w:rsidRPr="00042BA2">
              <w:t>8 (Call Volume Down)</w:t>
            </w:r>
            <w:r>
              <w:t xml:space="preserve"> </w:t>
            </w:r>
            <w:r>
              <w:sym w:font="Wingdings" w:char="F0E0"/>
            </w:r>
          </w:p>
          <w:p w14:paraId="630175E9" w14:textId="77777777" w:rsidR="00F4411E" w:rsidRPr="00042BA2" w:rsidRDefault="00F4411E" w:rsidP="00627456">
            <w:r>
              <w:t>!</w:t>
            </w:r>
            <w:r w:rsidRPr="00042BA2">
              <w:t xml:space="preserve"> 0x</w:t>
            </w:r>
            <w:r>
              <w:t>9</w:t>
            </w:r>
            <w:r w:rsidRPr="00042BA2">
              <w:t>8 (Call Volume Down)</w:t>
            </w:r>
          </w:p>
        </w:tc>
        <w:tc>
          <w:tcPr>
            <w:tcW w:w="2880" w:type="dxa"/>
            <w:tcBorders>
              <w:right w:val="double" w:sz="4" w:space="0" w:color="auto"/>
            </w:tcBorders>
            <w:shd w:val="clear" w:color="auto" w:fill="auto"/>
          </w:tcPr>
          <w:p w14:paraId="4A1565B4"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31EB801C" w14:textId="77777777" w:rsidR="00F4411E" w:rsidRPr="000E14DE" w:rsidRDefault="00F4411E" w:rsidP="00627456">
            <w:r w:rsidRPr="009605AD">
              <w:t>0xFE (Volume Down)</w:t>
            </w:r>
          </w:p>
        </w:tc>
        <w:tc>
          <w:tcPr>
            <w:tcW w:w="2880" w:type="dxa"/>
            <w:shd w:val="clear" w:color="auto" w:fill="auto"/>
          </w:tcPr>
          <w:p w14:paraId="329E8438" w14:textId="77777777" w:rsidR="00F4411E" w:rsidRDefault="00F4411E" w:rsidP="00627456">
            <w:r>
              <w:t>0x0 (</w:t>
            </w:r>
            <w:proofErr w:type="spellStart"/>
            <w:r>
              <w:t>Not_Pressed</w:t>
            </w:r>
            <w:proofErr w:type="spellEnd"/>
            <w:r>
              <w:t>)</w:t>
            </w:r>
          </w:p>
        </w:tc>
      </w:tr>
      <w:tr w:rsidR="00F4411E" w:rsidRPr="00042BA2" w14:paraId="2C749983" w14:textId="77777777" w:rsidTr="00627456">
        <w:trPr>
          <w:cantSplit/>
          <w:jc w:val="center"/>
        </w:trPr>
        <w:tc>
          <w:tcPr>
            <w:tcW w:w="5760" w:type="dxa"/>
            <w:gridSpan w:val="2"/>
            <w:tcBorders>
              <w:right w:val="double" w:sz="4" w:space="0" w:color="auto"/>
            </w:tcBorders>
            <w:shd w:val="clear" w:color="auto" w:fill="auto"/>
          </w:tcPr>
          <w:p w14:paraId="5A50AD99"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6420BA92" w14:textId="77777777" w:rsidR="00F4411E" w:rsidRPr="00042BA2" w:rsidRDefault="00F4411E" w:rsidP="00627456">
            <w:r>
              <w:t>No State Change</w:t>
            </w:r>
          </w:p>
        </w:tc>
        <w:tc>
          <w:tcPr>
            <w:tcW w:w="2880" w:type="dxa"/>
            <w:shd w:val="clear" w:color="auto" w:fill="auto"/>
          </w:tcPr>
          <w:p w14:paraId="56A253C5" w14:textId="77777777" w:rsidR="00F4411E" w:rsidRPr="00042BA2" w:rsidRDefault="00F4411E" w:rsidP="00627456">
            <w:r>
              <w:t>No State Change</w:t>
            </w:r>
          </w:p>
        </w:tc>
      </w:tr>
    </w:tbl>
    <w:p w14:paraId="1032147A" w14:textId="77777777" w:rsidR="00F4411E" w:rsidRDefault="00F4411E" w:rsidP="00F4411E"/>
    <w:p w14:paraId="6C4856A6" w14:textId="2A052DC0" w:rsidR="00F4411E" w:rsidRDefault="00F4411E" w:rsidP="00F4411E"/>
    <w:p w14:paraId="05238436" w14:textId="07F34C0E" w:rsidR="00192510" w:rsidRPr="00F4411E" w:rsidRDefault="00DB5599" w:rsidP="00192510">
      <w:pPr>
        <w:pStyle w:val="Heading7"/>
        <w:spacing w:before="0" w:after="0"/>
      </w:pPr>
      <w:r w:rsidRPr="00042BA2">
        <w:t>Drive Adjustment</w:t>
      </w:r>
      <w:r>
        <w:t xml:space="preserve"> </w:t>
      </w:r>
      <w:r w:rsidR="00192510">
        <w:t>State Table</w:t>
      </w:r>
    </w:p>
    <w:tbl>
      <w:tblPr>
        <w:tblW w:w="7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528"/>
      </w:tblGrid>
      <w:tr w:rsidR="00F4411E" w:rsidRPr="00042BA2" w14:paraId="6C6279AD" w14:textId="77777777" w:rsidTr="00192510">
        <w:trPr>
          <w:cantSplit/>
          <w:tblHeader/>
          <w:jc w:val="center"/>
        </w:trPr>
        <w:tc>
          <w:tcPr>
            <w:tcW w:w="2706" w:type="dxa"/>
            <w:shd w:val="clear" w:color="auto" w:fill="auto"/>
          </w:tcPr>
          <w:p w14:paraId="2E30FF57" w14:textId="77777777" w:rsidR="00F4411E" w:rsidRPr="00042BA2" w:rsidRDefault="00F4411E" w:rsidP="00627456">
            <w:pPr>
              <w:rPr>
                <w:b/>
                <w:bCs/>
              </w:rPr>
            </w:pPr>
            <w:proofErr w:type="spellStart"/>
            <w:r w:rsidRPr="00042BA2">
              <w:rPr>
                <w:b/>
                <w:bCs/>
              </w:rPr>
              <w:t>Secondary_Active_Switch</w:t>
            </w:r>
            <w:proofErr w:type="spellEnd"/>
          </w:p>
        </w:tc>
        <w:tc>
          <w:tcPr>
            <w:tcW w:w="2651" w:type="dxa"/>
            <w:tcBorders>
              <w:right w:val="double" w:sz="4" w:space="0" w:color="auto"/>
            </w:tcBorders>
            <w:shd w:val="clear" w:color="auto" w:fill="auto"/>
          </w:tcPr>
          <w:p w14:paraId="28C068C6" w14:textId="77777777" w:rsidR="00F4411E" w:rsidRPr="00042BA2" w:rsidRDefault="00F4411E" w:rsidP="00627456">
            <w:pPr>
              <w:rPr>
                <w:b/>
                <w:bCs/>
              </w:rPr>
            </w:pPr>
            <w:proofErr w:type="spellStart"/>
            <w:r w:rsidRPr="00042BA2">
              <w:rPr>
                <w:b/>
                <w:bCs/>
              </w:rPr>
              <w:t>Secondary_Switch_Press</w:t>
            </w:r>
            <w:proofErr w:type="spellEnd"/>
          </w:p>
        </w:tc>
        <w:tc>
          <w:tcPr>
            <w:tcW w:w="2528" w:type="dxa"/>
            <w:tcBorders>
              <w:left w:val="double" w:sz="4" w:space="0" w:color="auto"/>
            </w:tcBorders>
          </w:tcPr>
          <w:p w14:paraId="7880484C" w14:textId="77777777" w:rsidR="00F4411E" w:rsidRPr="00D25A06" w:rsidRDefault="00F4411E" w:rsidP="00627456">
            <w:pPr>
              <w:rPr>
                <w:b/>
                <w:bCs/>
              </w:rPr>
            </w:pPr>
            <w:proofErr w:type="spellStart"/>
            <w:r w:rsidRPr="00D546B6">
              <w:rPr>
                <w:b/>
                <w:bCs/>
              </w:rPr>
              <w:t>Driver_Adjustment_Flag</w:t>
            </w:r>
            <w:proofErr w:type="spellEnd"/>
          </w:p>
        </w:tc>
      </w:tr>
      <w:tr w:rsidR="00F4411E" w:rsidRPr="00042BA2" w14:paraId="5290464E" w14:textId="77777777" w:rsidTr="00192510">
        <w:trPr>
          <w:cantSplit/>
          <w:jc w:val="center"/>
        </w:trPr>
        <w:tc>
          <w:tcPr>
            <w:tcW w:w="2706" w:type="dxa"/>
            <w:vMerge w:val="restart"/>
            <w:shd w:val="clear" w:color="auto" w:fill="auto"/>
          </w:tcPr>
          <w:p w14:paraId="18E2DB9C" w14:textId="77777777" w:rsidR="00F4411E" w:rsidRPr="00042BA2" w:rsidRDefault="00F4411E" w:rsidP="00627456">
            <w:r w:rsidRPr="00042BA2">
              <w:t>0x</w:t>
            </w:r>
            <w:r>
              <w:t>A</w:t>
            </w:r>
            <w:r w:rsidRPr="00042BA2">
              <w:t>1 (Drive Adjustments)</w:t>
            </w:r>
          </w:p>
        </w:tc>
        <w:tc>
          <w:tcPr>
            <w:tcW w:w="2651" w:type="dxa"/>
            <w:tcBorders>
              <w:right w:val="double" w:sz="4" w:space="0" w:color="auto"/>
            </w:tcBorders>
            <w:shd w:val="clear" w:color="auto" w:fill="auto"/>
          </w:tcPr>
          <w:p w14:paraId="520FA997" w14:textId="77777777" w:rsidR="00F4411E" w:rsidRPr="00042BA2" w:rsidRDefault="00F4411E" w:rsidP="00627456">
            <w:r w:rsidRPr="00042BA2">
              <w:t>0x1 (True)</w:t>
            </w:r>
          </w:p>
        </w:tc>
        <w:tc>
          <w:tcPr>
            <w:tcW w:w="2528" w:type="dxa"/>
            <w:tcBorders>
              <w:left w:val="double" w:sz="4" w:space="0" w:color="auto"/>
            </w:tcBorders>
          </w:tcPr>
          <w:p w14:paraId="3DE9EF5B" w14:textId="77777777" w:rsidR="00F4411E" w:rsidRDefault="00F4411E" w:rsidP="00627456">
            <w:r w:rsidRPr="00042BA2">
              <w:t>0x1 (True)</w:t>
            </w:r>
          </w:p>
        </w:tc>
      </w:tr>
      <w:tr w:rsidR="00F4411E" w:rsidRPr="00042BA2" w14:paraId="479F643D" w14:textId="77777777" w:rsidTr="00192510">
        <w:trPr>
          <w:cantSplit/>
          <w:jc w:val="center"/>
        </w:trPr>
        <w:tc>
          <w:tcPr>
            <w:tcW w:w="2706" w:type="dxa"/>
            <w:vMerge/>
            <w:shd w:val="clear" w:color="auto" w:fill="auto"/>
          </w:tcPr>
          <w:p w14:paraId="03E60CC9" w14:textId="77777777" w:rsidR="00F4411E" w:rsidRPr="00042BA2" w:rsidRDefault="00F4411E" w:rsidP="00627456"/>
        </w:tc>
        <w:tc>
          <w:tcPr>
            <w:tcW w:w="2651" w:type="dxa"/>
            <w:tcBorders>
              <w:right w:val="double" w:sz="4" w:space="0" w:color="auto"/>
            </w:tcBorders>
            <w:shd w:val="clear" w:color="auto" w:fill="auto"/>
          </w:tcPr>
          <w:p w14:paraId="2B852475" w14:textId="77777777" w:rsidR="00F4411E" w:rsidRPr="00042BA2" w:rsidRDefault="00F4411E" w:rsidP="00627456">
            <w:r w:rsidRPr="00042BA2">
              <w:t>0x0 (False)</w:t>
            </w:r>
          </w:p>
        </w:tc>
        <w:tc>
          <w:tcPr>
            <w:tcW w:w="2528" w:type="dxa"/>
            <w:tcBorders>
              <w:left w:val="double" w:sz="4" w:space="0" w:color="auto"/>
            </w:tcBorders>
          </w:tcPr>
          <w:p w14:paraId="2DD46124" w14:textId="77777777" w:rsidR="00F4411E" w:rsidRDefault="00F4411E" w:rsidP="00627456">
            <w:r w:rsidRPr="00042BA2">
              <w:t>0x0 (False)</w:t>
            </w:r>
          </w:p>
        </w:tc>
      </w:tr>
      <w:tr w:rsidR="00F4411E" w:rsidRPr="00042BA2" w14:paraId="69983F1D" w14:textId="77777777" w:rsidTr="00192510">
        <w:trPr>
          <w:cantSplit/>
          <w:jc w:val="center"/>
        </w:trPr>
        <w:tc>
          <w:tcPr>
            <w:tcW w:w="5357" w:type="dxa"/>
            <w:gridSpan w:val="2"/>
            <w:tcBorders>
              <w:right w:val="double" w:sz="4" w:space="0" w:color="auto"/>
            </w:tcBorders>
            <w:shd w:val="clear" w:color="auto" w:fill="auto"/>
          </w:tcPr>
          <w:p w14:paraId="48D560E9" w14:textId="77777777" w:rsidR="00F4411E" w:rsidRPr="00042BA2" w:rsidRDefault="00F4411E" w:rsidP="00627456">
            <w:r w:rsidRPr="00042BA2">
              <w:t>All Other Cases</w:t>
            </w:r>
          </w:p>
        </w:tc>
        <w:tc>
          <w:tcPr>
            <w:tcW w:w="2528" w:type="dxa"/>
            <w:tcBorders>
              <w:left w:val="double" w:sz="4" w:space="0" w:color="auto"/>
            </w:tcBorders>
          </w:tcPr>
          <w:p w14:paraId="3CF3A1F0" w14:textId="77777777" w:rsidR="00F4411E" w:rsidRDefault="00F4411E" w:rsidP="00627456">
            <w:r>
              <w:t>No State Change</w:t>
            </w:r>
          </w:p>
        </w:tc>
      </w:tr>
    </w:tbl>
    <w:p w14:paraId="10BA2DF4" w14:textId="77777777" w:rsidR="00F4411E" w:rsidRDefault="00F4411E" w:rsidP="00F4411E"/>
    <w:p w14:paraId="5181AB21" w14:textId="3E93BB32" w:rsidR="00F4411E" w:rsidRDefault="00F4411E" w:rsidP="00F4411E"/>
    <w:p w14:paraId="3084CC68" w14:textId="5A307A35" w:rsidR="00192510" w:rsidRPr="00F4411E" w:rsidRDefault="00DB5599" w:rsidP="00192510">
      <w:pPr>
        <w:pStyle w:val="Heading7"/>
        <w:spacing w:before="0" w:after="0"/>
      </w:pPr>
      <w:r w:rsidRPr="00042BA2">
        <w:t>Hear It</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4CD35148" w14:textId="77777777" w:rsidTr="00627456">
        <w:trPr>
          <w:cantSplit/>
          <w:tblHeader/>
          <w:jc w:val="center"/>
        </w:trPr>
        <w:tc>
          <w:tcPr>
            <w:tcW w:w="2880" w:type="dxa"/>
            <w:shd w:val="clear" w:color="auto" w:fill="auto"/>
          </w:tcPr>
          <w:p w14:paraId="768EE162"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626968FB"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00ED531C"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2B99F832"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690D3554" w14:textId="77777777" w:rsidTr="00627456">
        <w:trPr>
          <w:cantSplit/>
          <w:jc w:val="center"/>
        </w:trPr>
        <w:tc>
          <w:tcPr>
            <w:tcW w:w="2880" w:type="dxa"/>
            <w:vMerge w:val="restart"/>
            <w:shd w:val="clear" w:color="auto" w:fill="auto"/>
          </w:tcPr>
          <w:p w14:paraId="61E2288F" w14:textId="77777777" w:rsidR="00F4411E" w:rsidRPr="00042BA2" w:rsidRDefault="00F4411E" w:rsidP="00627456">
            <w:r w:rsidRPr="00042BA2">
              <w:t>0x</w:t>
            </w:r>
            <w:r>
              <w:t>A</w:t>
            </w:r>
            <w:r w:rsidRPr="00042BA2">
              <w:t>2 (Hear It)</w:t>
            </w:r>
          </w:p>
        </w:tc>
        <w:tc>
          <w:tcPr>
            <w:tcW w:w="2880" w:type="dxa"/>
            <w:tcBorders>
              <w:right w:val="double" w:sz="4" w:space="0" w:color="auto"/>
            </w:tcBorders>
            <w:shd w:val="clear" w:color="auto" w:fill="auto"/>
          </w:tcPr>
          <w:p w14:paraId="3C3ADF99" w14:textId="77777777" w:rsidR="00F4411E" w:rsidRPr="00042BA2" w:rsidRDefault="00F4411E" w:rsidP="00627456">
            <w:r w:rsidRPr="00042BA2">
              <w:t>0x1 (True)</w:t>
            </w:r>
          </w:p>
        </w:tc>
        <w:tc>
          <w:tcPr>
            <w:tcW w:w="2880" w:type="dxa"/>
            <w:tcBorders>
              <w:left w:val="double" w:sz="4" w:space="0" w:color="auto"/>
            </w:tcBorders>
            <w:shd w:val="clear" w:color="auto" w:fill="auto"/>
          </w:tcPr>
          <w:p w14:paraId="39A0CEC5" w14:textId="77777777" w:rsidR="00F4411E" w:rsidRPr="00042BA2" w:rsidRDefault="00F4411E" w:rsidP="00627456">
            <w:r w:rsidRPr="003B19FA">
              <w:t>0x99 (</w:t>
            </w:r>
            <w:proofErr w:type="spellStart"/>
            <w:r w:rsidRPr="003B19FA">
              <w:t>Listen_Text</w:t>
            </w:r>
            <w:proofErr w:type="spellEnd"/>
            <w:r w:rsidRPr="003B19FA">
              <w:t>)</w:t>
            </w:r>
          </w:p>
        </w:tc>
        <w:tc>
          <w:tcPr>
            <w:tcW w:w="2880" w:type="dxa"/>
            <w:shd w:val="clear" w:color="auto" w:fill="auto"/>
          </w:tcPr>
          <w:p w14:paraId="69291B67" w14:textId="77777777" w:rsidR="00F4411E" w:rsidRPr="00042BA2" w:rsidRDefault="00F4411E" w:rsidP="00627456">
            <w:r>
              <w:t>0x1 (Pressed)</w:t>
            </w:r>
          </w:p>
        </w:tc>
      </w:tr>
      <w:tr w:rsidR="00F4411E" w:rsidRPr="00042BA2" w14:paraId="362560CF" w14:textId="77777777" w:rsidTr="00627456">
        <w:trPr>
          <w:cantSplit/>
          <w:jc w:val="center"/>
        </w:trPr>
        <w:tc>
          <w:tcPr>
            <w:tcW w:w="2880" w:type="dxa"/>
            <w:vMerge/>
            <w:shd w:val="clear" w:color="auto" w:fill="auto"/>
          </w:tcPr>
          <w:p w14:paraId="3AC3BB78" w14:textId="77777777" w:rsidR="00F4411E" w:rsidRPr="00042BA2" w:rsidRDefault="00F4411E" w:rsidP="00627456"/>
        </w:tc>
        <w:tc>
          <w:tcPr>
            <w:tcW w:w="2880" w:type="dxa"/>
            <w:tcBorders>
              <w:right w:val="double" w:sz="4" w:space="0" w:color="auto"/>
            </w:tcBorders>
            <w:shd w:val="clear" w:color="auto" w:fill="auto"/>
          </w:tcPr>
          <w:p w14:paraId="01FBD047"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3471D390" w14:textId="77777777" w:rsidR="00F4411E" w:rsidRPr="00042BA2" w:rsidRDefault="00F4411E" w:rsidP="00627456">
            <w:r w:rsidRPr="003B19FA">
              <w:t>0x99 (</w:t>
            </w:r>
            <w:proofErr w:type="spellStart"/>
            <w:r w:rsidRPr="003B19FA">
              <w:t>Listen_Text</w:t>
            </w:r>
            <w:proofErr w:type="spellEnd"/>
            <w:r w:rsidRPr="003B19FA">
              <w:t>)</w:t>
            </w:r>
          </w:p>
        </w:tc>
        <w:tc>
          <w:tcPr>
            <w:tcW w:w="2880" w:type="dxa"/>
            <w:shd w:val="clear" w:color="auto" w:fill="auto"/>
          </w:tcPr>
          <w:p w14:paraId="0DCE15C2" w14:textId="77777777" w:rsidR="00F4411E" w:rsidRPr="00042BA2" w:rsidRDefault="00F4411E" w:rsidP="00627456">
            <w:r>
              <w:t>0x0 (</w:t>
            </w:r>
            <w:proofErr w:type="spellStart"/>
            <w:r>
              <w:t>Not_Pressed</w:t>
            </w:r>
            <w:proofErr w:type="spellEnd"/>
            <w:r>
              <w:t>)</w:t>
            </w:r>
          </w:p>
        </w:tc>
      </w:tr>
      <w:tr w:rsidR="00F4411E" w:rsidRPr="00042BA2" w14:paraId="593EC968" w14:textId="77777777" w:rsidTr="00627456">
        <w:trPr>
          <w:cantSplit/>
          <w:jc w:val="center"/>
        </w:trPr>
        <w:tc>
          <w:tcPr>
            <w:tcW w:w="2880" w:type="dxa"/>
            <w:shd w:val="clear" w:color="auto" w:fill="auto"/>
          </w:tcPr>
          <w:p w14:paraId="52FFBAEB" w14:textId="77777777" w:rsidR="00F4411E" w:rsidRDefault="00F4411E" w:rsidP="00627456">
            <w:r w:rsidRPr="00042BA2">
              <w:t>0x</w:t>
            </w:r>
            <w:r>
              <w:t>A</w:t>
            </w:r>
            <w:r w:rsidRPr="00042BA2">
              <w:t>2 (Hear It)</w:t>
            </w:r>
            <w:r>
              <w:t xml:space="preserve"> </w:t>
            </w:r>
            <w:r>
              <w:sym w:font="Wingdings" w:char="F0E0"/>
            </w:r>
          </w:p>
          <w:p w14:paraId="37B29B6B" w14:textId="77777777" w:rsidR="00F4411E" w:rsidRPr="00042BA2" w:rsidRDefault="00F4411E" w:rsidP="00627456">
            <w:r>
              <w:t xml:space="preserve">! </w:t>
            </w:r>
            <w:r w:rsidRPr="00042BA2">
              <w:t>0x</w:t>
            </w:r>
            <w:r>
              <w:t>A</w:t>
            </w:r>
            <w:r w:rsidRPr="00042BA2">
              <w:t>2 (Hear It)</w:t>
            </w:r>
          </w:p>
        </w:tc>
        <w:tc>
          <w:tcPr>
            <w:tcW w:w="2880" w:type="dxa"/>
            <w:tcBorders>
              <w:right w:val="double" w:sz="4" w:space="0" w:color="auto"/>
            </w:tcBorders>
            <w:shd w:val="clear" w:color="auto" w:fill="auto"/>
          </w:tcPr>
          <w:p w14:paraId="5A012DBD"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7A448BA4" w14:textId="77777777" w:rsidR="00F4411E" w:rsidRPr="000E14DE" w:rsidRDefault="00F4411E" w:rsidP="00627456">
            <w:r w:rsidRPr="003B19FA">
              <w:t>0x99 (</w:t>
            </w:r>
            <w:proofErr w:type="spellStart"/>
            <w:r w:rsidRPr="003B19FA">
              <w:t>Listen_Text</w:t>
            </w:r>
            <w:proofErr w:type="spellEnd"/>
            <w:r w:rsidRPr="003B19FA">
              <w:t>)</w:t>
            </w:r>
          </w:p>
        </w:tc>
        <w:tc>
          <w:tcPr>
            <w:tcW w:w="2880" w:type="dxa"/>
            <w:shd w:val="clear" w:color="auto" w:fill="auto"/>
          </w:tcPr>
          <w:p w14:paraId="32AE0691" w14:textId="77777777" w:rsidR="00F4411E" w:rsidRDefault="00F4411E" w:rsidP="00627456">
            <w:r>
              <w:t>0x0 (</w:t>
            </w:r>
            <w:proofErr w:type="spellStart"/>
            <w:r>
              <w:t>Not_Pressed</w:t>
            </w:r>
            <w:proofErr w:type="spellEnd"/>
            <w:r>
              <w:t>)</w:t>
            </w:r>
          </w:p>
        </w:tc>
      </w:tr>
      <w:tr w:rsidR="00F4411E" w:rsidRPr="00042BA2" w14:paraId="11219E6A" w14:textId="77777777" w:rsidTr="00627456">
        <w:trPr>
          <w:cantSplit/>
          <w:jc w:val="center"/>
        </w:trPr>
        <w:tc>
          <w:tcPr>
            <w:tcW w:w="5760" w:type="dxa"/>
            <w:gridSpan w:val="2"/>
            <w:tcBorders>
              <w:right w:val="double" w:sz="4" w:space="0" w:color="auto"/>
            </w:tcBorders>
            <w:shd w:val="clear" w:color="auto" w:fill="auto"/>
          </w:tcPr>
          <w:p w14:paraId="58C187BA"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1380C875" w14:textId="77777777" w:rsidR="00F4411E" w:rsidRPr="00042BA2" w:rsidRDefault="00F4411E" w:rsidP="00627456">
            <w:r>
              <w:t>No State Change</w:t>
            </w:r>
          </w:p>
        </w:tc>
        <w:tc>
          <w:tcPr>
            <w:tcW w:w="2880" w:type="dxa"/>
            <w:shd w:val="clear" w:color="auto" w:fill="auto"/>
          </w:tcPr>
          <w:p w14:paraId="4E96FAD5" w14:textId="77777777" w:rsidR="00F4411E" w:rsidRPr="00042BA2" w:rsidRDefault="00F4411E" w:rsidP="00627456">
            <w:r>
              <w:t>No State Change</w:t>
            </w:r>
          </w:p>
        </w:tc>
      </w:tr>
    </w:tbl>
    <w:p w14:paraId="51C70499" w14:textId="77777777" w:rsidR="00F4411E" w:rsidRDefault="00F4411E" w:rsidP="00F4411E"/>
    <w:p w14:paraId="5B085558" w14:textId="71A26C86" w:rsidR="00F4411E" w:rsidRDefault="00F4411E" w:rsidP="00F4411E"/>
    <w:p w14:paraId="1203E72B" w14:textId="58D3570F" w:rsidR="00192510" w:rsidRPr="00F4411E" w:rsidRDefault="00DB5599" w:rsidP="00192510">
      <w:pPr>
        <w:pStyle w:val="Heading7"/>
        <w:spacing w:before="0" w:after="0"/>
      </w:pPr>
      <w:r>
        <w:t xml:space="preserve">Call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593CB59E" w14:textId="77777777" w:rsidTr="00627456">
        <w:trPr>
          <w:cantSplit/>
          <w:tblHeader/>
          <w:jc w:val="center"/>
        </w:trPr>
        <w:tc>
          <w:tcPr>
            <w:tcW w:w="2880" w:type="dxa"/>
            <w:shd w:val="clear" w:color="auto" w:fill="auto"/>
          </w:tcPr>
          <w:p w14:paraId="69BF0328"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5FE90ED7"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0AEB2ADF"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7AD85B8A"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7AF17A41" w14:textId="77777777" w:rsidTr="00627456">
        <w:trPr>
          <w:cantSplit/>
          <w:jc w:val="center"/>
        </w:trPr>
        <w:tc>
          <w:tcPr>
            <w:tcW w:w="2880" w:type="dxa"/>
            <w:vMerge w:val="restart"/>
            <w:shd w:val="clear" w:color="auto" w:fill="auto"/>
          </w:tcPr>
          <w:p w14:paraId="09104B3D" w14:textId="77777777" w:rsidR="00F4411E" w:rsidRPr="00042BA2" w:rsidRDefault="00F4411E" w:rsidP="00627456">
            <w:r w:rsidRPr="00042BA2">
              <w:t>0x</w:t>
            </w:r>
            <w:r>
              <w:t>A</w:t>
            </w:r>
            <w:r w:rsidRPr="00042BA2">
              <w:t>4 (Call)</w:t>
            </w:r>
          </w:p>
        </w:tc>
        <w:tc>
          <w:tcPr>
            <w:tcW w:w="2880" w:type="dxa"/>
            <w:tcBorders>
              <w:right w:val="double" w:sz="4" w:space="0" w:color="auto"/>
            </w:tcBorders>
            <w:shd w:val="clear" w:color="auto" w:fill="auto"/>
          </w:tcPr>
          <w:p w14:paraId="512318A9" w14:textId="77777777" w:rsidR="00F4411E" w:rsidRPr="00042BA2" w:rsidRDefault="00F4411E" w:rsidP="00627456">
            <w:r w:rsidRPr="00042BA2">
              <w:t>0x1 (True)</w:t>
            </w:r>
          </w:p>
        </w:tc>
        <w:tc>
          <w:tcPr>
            <w:tcW w:w="2880" w:type="dxa"/>
            <w:tcBorders>
              <w:left w:val="double" w:sz="4" w:space="0" w:color="auto"/>
            </w:tcBorders>
            <w:shd w:val="clear" w:color="auto" w:fill="auto"/>
          </w:tcPr>
          <w:p w14:paraId="4A75D965" w14:textId="77777777" w:rsidR="00F4411E" w:rsidRPr="00042BA2" w:rsidRDefault="00F4411E" w:rsidP="00627456">
            <w:r w:rsidRPr="007C31AF">
              <w:t>0x9D (Call Text)</w:t>
            </w:r>
          </w:p>
        </w:tc>
        <w:tc>
          <w:tcPr>
            <w:tcW w:w="2880" w:type="dxa"/>
            <w:shd w:val="clear" w:color="auto" w:fill="auto"/>
          </w:tcPr>
          <w:p w14:paraId="2621D4E7" w14:textId="77777777" w:rsidR="00F4411E" w:rsidRPr="00042BA2" w:rsidRDefault="00F4411E" w:rsidP="00627456">
            <w:r>
              <w:t>0x1 (Pressed)</w:t>
            </w:r>
          </w:p>
        </w:tc>
      </w:tr>
      <w:tr w:rsidR="00F4411E" w:rsidRPr="00042BA2" w14:paraId="444565E2" w14:textId="77777777" w:rsidTr="00627456">
        <w:trPr>
          <w:cantSplit/>
          <w:jc w:val="center"/>
        </w:trPr>
        <w:tc>
          <w:tcPr>
            <w:tcW w:w="2880" w:type="dxa"/>
            <w:vMerge/>
            <w:shd w:val="clear" w:color="auto" w:fill="auto"/>
          </w:tcPr>
          <w:p w14:paraId="1CEC15BD" w14:textId="77777777" w:rsidR="00F4411E" w:rsidRPr="00042BA2" w:rsidRDefault="00F4411E" w:rsidP="00627456"/>
        </w:tc>
        <w:tc>
          <w:tcPr>
            <w:tcW w:w="2880" w:type="dxa"/>
            <w:tcBorders>
              <w:right w:val="double" w:sz="4" w:space="0" w:color="auto"/>
            </w:tcBorders>
            <w:shd w:val="clear" w:color="auto" w:fill="auto"/>
          </w:tcPr>
          <w:p w14:paraId="280AAC88"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3C89B213" w14:textId="77777777" w:rsidR="00F4411E" w:rsidRPr="00042BA2" w:rsidRDefault="00F4411E" w:rsidP="00627456">
            <w:r w:rsidRPr="007C31AF">
              <w:t>0x9D (Call Text)</w:t>
            </w:r>
          </w:p>
        </w:tc>
        <w:tc>
          <w:tcPr>
            <w:tcW w:w="2880" w:type="dxa"/>
            <w:shd w:val="clear" w:color="auto" w:fill="auto"/>
          </w:tcPr>
          <w:p w14:paraId="0981667C" w14:textId="77777777" w:rsidR="00F4411E" w:rsidRPr="00042BA2" w:rsidRDefault="00F4411E" w:rsidP="00627456">
            <w:r>
              <w:t>0x0 (</w:t>
            </w:r>
            <w:proofErr w:type="spellStart"/>
            <w:r>
              <w:t>Not_Pressed</w:t>
            </w:r>
            <w:proofErr w:type="spellEnd"/>
            <w:r>
              <w:t>)</w:t>
            </w:r>
          </w:p>
        </w:tc>
      </w:tr>
      <w:tr w:rsidR="00F4411E" w:rsidRPr="00042BA2" w14:paraId="78213AFE" w14:textId="77777777" w:rsidTr="00627456">
        <w:trPr>
          <w:cantSplit/>
          <w:jc w:val="center"/>
        </w:trPr>
        <w:tc>
          <w:tcPr>
            <w:tcW w:w="2880" w:type="dxa"/>
            <w:shd w:val="clear" w:color="auto" w:fill="auto"/>
          </w:tcPr>
          <w:p w14:paraId="356269D7" w14:textId="77777777" w:rsidR="00F4411E" w:rsidRDefault="00F4411E" w:rsidP="00627456">
            <w:r w:rsidRPr="00042BA2">
              <w:t>0x</w:t>
            </w:r>
            <w:r>
              <w:t>A</w:t>
            </w:r>
            <w:r w:rsidRPr="00042BA2">
              <w:t>4 (Call)</w:t>
            </w:r>
            <w:r>
              <w:t xml:space="preserve"> </w:t>
            </w:r>
            <w:r>
              <w:sym w:font="Wingdings" w:char="F0E0"/>
            </w:r>
          </w:p>
          <w:p w14:paraId="1B8335AC" w14:textId="77777777" w:rsidR="00F4411E" w:rsidRPr="00042BA2" w:rsidRDefault="00F4411E" w:rsidP="00627456">
            <w:r>
              <w:t xml:space="preserve">! </w:t>
            </w:r>
            <w:r w:rsidRPr="00042BA2">
              <w:t>0x</w:t>
            </w:r>
            <w:r>
              <w:t>A</w:t>
            </w:r>
            <w:r w:rsidRPr="00042BA2">
              <w:t>4 (Call)</w:t>
            </w:r>
          </w:p>
        </w:tc>
        <w:tc>
          <w:tcPr>
            <w:tcW w:w="2880" w:type="dxa"/>
            <w:tcBorders>
              <w:right w:val="double" w:sz="4" w:space="0" w:color="auto"/>
            </w:tcBorders>
            <w:shd w:val="clear" w:color="auto" w:fill="auto"/>
          </w:tcPr>
          <w:p w14:paraId="13AED5CA"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354C52BE" w14:textId="77777777" w:rsidR="00F4411E" w:rsidRPr="000E14DE" w:rsidRDefault="00F4411E" w:rsidP="00627456">
            <w:r w:rsidRPr="007C31AF">
              <w:t>0x9D (Call Text)</w:t>
            </w:r>
          </w:p>
        </w:tc>
        <w:tc>
          <w:tcPr>
            <w:tcW w:w="2880" w:type="dxa"/>
            <w:shd w:val="clear" w:color="auto" w:fill="auto"/>
          </w:tcPr>
          <w:p w14:paraId="4C0F0AE1" w14:textId="77777777" w:rsidR="00F4411E" w:rsidRDefault="00F4411E" w:rsidP="00627456">
            <w:r>
              <w:t>0x0 (</w:t>
            </w:r>
            <w:proofErr w:type="spellStart"/>
            <w:r>
              <w:t>Not_Pressed</w:t>
            </w:r>
            <w:proofErr w:type="spellEnd"/>
            <w:r>
              <w:t>)</w:t>
            </w:r>
          </w:p>
        </w:tc>
      </w:tr>
      <w:tr w:rsidR="00F4411E" w:rsidRPr="00042BA2" w14:paraId="2A29A9F3" w14:textId="77777777" w:rsidTr="00627456">
        <w:trPr>
          <w:cantSplit/>
          <w:jc w:val="center"/>
        </w:trPr>
        <w:tc>
          <w:tcPr>
            <w:tcW w:w="5760" w:type="dxa"/>
            <w:gridSpan w:val="2"/>
            <w:tcBorders>
              <w:right w:val="double" w:sz="4" w:space="0" w:color="auto"/>
            </w:tcBorders>
            <w:shd w:val="clear" w:color="auto" w:fill="auto"/>
          </w:tcPr>
          <w:p w14:paraId="2DE119A3"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2FA14354" w14:textId="77777777" w:rsidR="00F4411E" w:rsidRPr="00042BA2" w:rsidRDefault="00F4411E" w:rsidP="00627456">
            <w:r>
              <w:t>No State Change</w:t>
            </w:r>
          </w:p>
        </w:tc>
        <w:tc>
          <w:tcPr>
            <w:tcW w:w="2880" w:type="dxa"/>
            <w:shd w:val="clear" w:color="auto" w:fill="auto"/>
          </w:tcPr>
          <w:p w14:paraId="58A0C16F" w14:textId="77777777" w:rsidR="00F4411E" w:rsidRPr="00042BA2" w:rsidRDefault="00F4411E" w:rsidP="00627456">
            <w:r>
              <w:t>No State Change</w:t>
            </w:r>
          </w:p>
        </w:tc>
      </w:tr>
    </w:tbl>
    <w:p w14:paraId="1B6994F7" w14:textId="77777777" w:rsidR="00F4411E" w:rsidRDefault="00F4411E" w:rsidP="00F4411E"/>
    <w:p w14:paraId="3C84785C" w14:textId="3AC80981" w:rsidR="00F4411E" w:rsidRDefault="00F4411E" w:rsidP="00F4411E"/>
    <w:p w14:paraId="483E3F20" w14:textId="169B9306" w:rsidR="00192510" w:rsidRPr="00F4411E" w:rsidRDefault="00DB5599" w:rsidP="00192510">
      <w:pPr>
        <w:pStyle w:val="Heading7"/>
        <w:spacing w:before="0" w:after="0"/>
      </w:pPr>
      <w:r>
        <w:t xml:space="preserve">Dismiss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225502A1" w14:textId="77777777" w:rsidTr="00627456">
        <w:trPr>
          <w:cantSplit/>
          <w:tblHeader/>
          <w:jc w:val="center"/>
        </w:trPr>
        <w:tc>
          <w:tcPr>
            <w:tcW w:w="2880" w:type="dxa"/>
            <w:shd w:val="clear" w:color="auto" w:fill="auto"/>
          </w:tcPr>
          <w:p w14:paraId="410A36D7"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3FE6B2A4"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106023EF"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534F3FF2"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28C5EC58" w14:textId="77777777" w:rsidTr="00627456">
        <w:trPr>
          <w:cantSplit/>
          <w:jc w:val="center"/>
        </w:trPr>
        <w:tc>
          <w:tcPr>
            <w:tcW w:w="2880" w:type="dxa"/>
            <w:vMerge w:val="restart"/>
            <w:shd w:val="clear" w:color="auto" w:fill="auto"/>
          </w:tcPr>
          <w:p w14:paraId="32529A8E" w14:textId="77777777" w:rsidR="00F4411E" w:rsidRPr="00042BA2" w:rsidRDefault="00F4411E" w:rsidP="00627456">
            <w:r w:rsidRPr="00042BA2">
              <w:t>0</w:t>
            </w:r>
            <w:r>
              <w:t>xA</w:t>
            </w:r>
            <w:r w:rsidRPr="00042BA2">
              <w:t>5 (Dismiss)</w:t>
            </w:r>
          </w:p>
        </w:tc>
        <w:tc>
          <w:tcPr>
            <w:tcW w:w="2880" w:type="dxa"/>
            <w:tcBorders>
              <w:right w:val="double" w:sz="4" w:space="0" w:color="auto"/>
            </w:tcBorders>
            <w:shd w:val="clear" w:color="auto" w:fill="auto"/>
          </w:tcPr>
          <w:p w14:paraId="25FFF8AD" w14:textId="77777777" w:rsidR="00F4411E" w:rsidRPr="00042BA2" w:rsidRDefault="00F4411E" w:rsidP="00627456">
            <w:r w:rsidRPr="00042BA2">
              <w:t>0x1 (True)</w:t>
            </w:r>
          </w:p>
        </w:tc>
        <w:tc>
          <w:tcPr>
            <w:tcW w:w="2880" w:type="dxa"/>
            <w:tcBorders>
              <w:left w:val="double" w:sz="4" w:space="0" w:color="auto"/>
            </w:tcBorders>
            <w:shd w:val="clear" w:color="auto" w:fill="auto"/>
          </w:tcPr>
          <w:p w14:paraId="67F3DC70" w14:textId="77777777" w:rsidR="00F4411E" w:rsidRPr="00042BA2" w:rsidRDefault="00F4411E" w:rsidP="00627456">
            <w:r w:rsidRPr="0036621D">
              <w:t>0x9C (</w:t>
            </w:r>
            <w:proofErr w:type="spellStart"/>
            <w:r w:rsidRPr="0036621D">
              <w:t>Dismiss_Text</w:t>
            </w:r>
            <w:proofErr w:type="spellEnd"/>
            <w:r w:rsidRPr="0036621D">
              <w:t>)</w:t>
            </w:r>
          </w:p>
        </w:tc>
        <w:tc>
          <w:tcPr>
            <w:tcW w:w="2880" w:type="dxa"/>
            <w:shd w:val="clear" w:color="auto" w:fill="auto"/>
          </w:tcPr>
          <w:p w14:paraId="115C9B7E" w14:textId="77777777" w:rsidR="00F4411E" w:rsidRPr="00042BA2" w:rsidRDefault="00F4411E" w:rsidP="00627456">
            <w:r>
              <w:t>0x1 (Pressed)</w:t>
            </w:r>
          </w:p>
        </w:tc>
      </w:tr>
      <w:tr w:rsidR="00F4411E" w:rsidRPr="00042BA2" w14:paraId="5ED37E26" w14:textId="77777777" w:rsidTr="00627456">
        <w:trPr>
          <w:cantSplit/>
          <w:jc w:val="center"/>
        </w:trPr>
        <w:tc>
          <w:tcPr>
            <w:tcW w:w="2880" w:type="dxa"/>
            <w:vMerge/>
            <w:shd w:val="clear" w:color="auto" w:fill="auto"/>
          </w:tcPr>
          <w:p w14:paraId="4C08AEF4" w14:textId="77777777" w:rsidR="00F4411E" w:rsidRPr="00042BA2" w:rsidRDefault="00F4411E" w:rsidP="00627456"/>
        </w:tc>
        <w:tc>
          <w:tcPr>
            <w:tcW w:w="2880" w:type="dxa"/>
            <w:tcBorders>
              <w:right w:val="double" w:sz="4" w:space="0" w:color="auto"/>
            </w:tcBorders>
            <w:shd w:val="clear" w:color="auto" w:fill="auto"/>
          </w:tcPr>
          <w:p w14:paraId="042CAF52"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414E86C0" w14:textId="77777777" w:rsidR="00F4411E" w:rsidRPr="00042BA2" w:rsidRDefault="00F4411E" w:rsidP="00627456">
            <w:r w:rsidRPr="0036621D">
              <w:t>0x9C (</w:t>
            </w:r>
            <w:proofErr w:type="spellStart"/>
            <w:r w:rsidRPr="0036621D">
              <w:t>Dismiss_Text</w:t>
            </w:r>
            <w:proofErr w:type="spellEnd"/>
            <w:r w:rsidRPr="0036621D">
              <w:t>)</w:t>
            </w:r>
          </w:p>
        </w:tc>
        <w:tc>
          <w:tcPr>
            <w:tcW w:w="2880" w:type="dxa"/>
            <w:shd w:val="clear" w:color="auto" w:fill="auto"/>
          </w:tcPr>
          <w:p w14:paraId="7C9442CC" w14:textId="77777777" w:rsidR="00F4411E" w:rsidRPr="00042BA2" w:rsidRDefault="00F4411E" w:rsidP="00627456">
            <w:r>
              <w:t>0x0 (</w:t>
            </w:r>
            <w:proofErr w:type="spellStart"/>
            <w:r>
              <w:t>Not_Pressed</w:t>
            </w:r>
            <w:proofErr w:type="spellEnd"/>
            <w:r>
              <w:t>)</w:t>
            </w:r>
          </w:p>
        </w:tc>
      </w:tr>
      <w:tr w:rsidR="00F4411E" w:rsidRPr="00042BA2" w14:paraId="2F200529" w14:textId="77777777" w:rsidTr="00627456">
        <w:trPr>
          <w:cantSplit/>
          <w:jc w:val="center"/>
        </w:trPr>
        <w:tc>
          <w:tcPr>
            <w:tcW w:w="2880" w:type="dxa"/>
            <w:shd w:val="clear" w:color="auto" w:fill="auto"/>
          </w:tcPr>
          <w:p w14:paraId="729B6353" w14:textId="77777777" w:rsidR="00F4411E" w:rsidRDefault="00F4411E" w:rsidP="00627456">
            <w:r w:rsidRPr="00042BA2">
              <w:t>0</w:t>
            </w:r>
            <w:r>
              <w:t>xA</w:t>
            </w:r>
            <w:r w:rsidRPr="00042BA2">
              <w:t>5 (Dismiss)</w:t>
            </w:r>
            <w:r>
              <w:t xml:space="preserve"> </w:t>
            </w:r>
            <w:r>
              <w:sym w:font="Wingdings" w:char="F0E0"/>
            </w:r>
          </w:p>
          <w:p w14:paraId="4E3E5A18" w14:textId="77777777" w:rsidR="00F4411E" w:rsidRPr="00042BA2" w:rsidRDefault="00F4411E" w:rsidP="00627456">
            <w:r>
              <w:t xml:space="preserve">! </w:t>
            </w:r>
            <w:r w:rsidRPr="00042BA2">
              <w:t>0</w:t>
            </w:r>
            <w:r>
              <w:t>xA</w:t>
            </w:r>
            <w:r w:rsidRPr="00042BA2">
              <w:t>5 (Dismiss)</w:t>
            </w:r>
          </w:p>
        </w:tc>
        <w:tc>
          <w:tcPr>
            <w:tcW w:w="2880" w:type="dxa"/>
            <w:tcBorders>
              <w:right w:val="double" w:sz="4" w:space="0" w:color="auto"/>
            </w:tcBorders>
            <w:shd w:val="clear" w:color="auto" w:fill="auto"/>
          </w:tcPr>
          <w:p w14:paraId="491316C5"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7C5D6B6A" w14:textId="77777777" w:rsidR="00F4411E" w:rsidRPr="000E14DE" w:rsidRDefault="00F4411E" w:rsidP="00627456">
            <w:r w:rsidRPr="0036621D">
              <w:t>0x9C (</w:t>
            </w:r>
            <w:proofErr w:type="spellStart"/>
            <w:r w:rsidRPr="0036621D">
              <w:t>Dismiss_Text</w:t>
            </w:r>
            <w:proofErr w:type="spellEnd"/>
            <w:r w:rsidRPr="0036621D">
              <w:t>)</w:t>
            </w:r>
          </w:p>
        </w:tc>
        <w:tc>
          <w:tcPr>
            <w:tcW w:w="2880" w:type="dxa"/>
            <w:shd w:val="clear" w:color="auto" w:fill="auto"/>
          </w:tcPr>
          <w:p w14:paraId="26EEB845" w14:textId="77777777" w:rsidR="00F4411E" w:rsidRDefault="00F4411E" w:rsidP="00627456">
            <w:r>
              <w:t>0x0 (</w:t>
            </w:r>
            <w:proofErr w:type="spellStart"/>
            <w:r>
              <w:t>Not_Pressed</w:t>
            </w:r>
            <w:proofErr w:type="spellEnd"/>
            <w:r>
              <w:t>)</w:t>
            </w:r>
          </w:p>
        </w:tc>
      </w:tr>
      <w:tr w:rsidR="00F4411E" w:rsidRPr="00042BA2" w14:paraId="02A9BB87" w14:textId="77777777" w:rsidTr="00627456">
        <w:trPr>
          <w:cantSplit/>
          <w:jc w:val="center"/>
        </w:trPr>
        <w:tc>
          <w:tcPr>
            <w:tcW w:w="5760" w:type="dxa"/>
            <w:gridSpan w:val="2"/>
            <w:tcBorders>
              <w:right w:val="double" w:sz="4" w:space="0" w:color="auto"/>
            </w:tcBorders>
            <w:shd w:val="clear" w:color="auto" w:fill="auto"/>
          </w:tcPr>
          <w:p w14:paraId="7A72C46B"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1FE62480" w14:textId="77777777" w:rsidR="00F4411E" w:rsidRPr="00042BA2" w:rsidRDefault="00F4411E" w:rsidP="00627456">
            <w:r>
              <w:t>No State Change</w:t>
            </w:r>
          </w:p>
        </w:tc>
        <w:tc>
          <w:tcPr>
            <w:tcW w:w="2880" w:type="dxa"/>
            <w:shd w:val="clear" w:color="auto" w:fill="auto"/>
          </w:tcPr>
          <w:p w14:paraId="5B12FE11" w14:textId="77777777" w:rsidR="00F4411E" w:rsidRPr="00042BA2" w:rsidRDefault="00F4411E" w:rsidP="00627456">
            <w:r>
              <w:t>No State Change</w:t>
            </w:r>
          </w:p>
        </w:tc>
      </w:tr>
    </w:tbl>
    <w:p w14:paraId="448BEC5B" w14:textId="77777777" w:rsidR="00F4411E" w:rsidRDefault="00F4411E" w:rsidP="00F4411E"/>
    <w:p w14:paraId="46F72F62" w14:textId="1708823F" w:rsidR="00F4411E" w:rsidRDefault="00F4411E" w:rsidP="00F4411E"/>
    <w:p w14:paraId="1B3C3863" w14:textId="552EBEF3" w:rsidR="00192510" w:rsidRPr="00F4411E" w:rsidRDefault="00DB5599" w:rsidP="00192510">
      <w:pPr>
        <w:pStyle w:val="Heading7"/>
        <w:spacing w:before="0" w:after="0"/>
      </w:pPr>
      <w:r>
        <w:lastRenderedPageBreak/>
        <w:t xml:space="preserve">Reply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387F9F19" w14:textId="77777777" w:rsidTr="00627456">
        <w:trPr>
          <w:cantSplit/>
          <w:tblHeader/>
          <w:jc w:val="center"/>
        </w:trPr>
        <w:tc>
          <w:tcPr>
            <w:tcW w:w="2880" w:type="dxa"/>
            <w:shd w:val="clear" w:color="auto" w:fill="auto"/>
          </w:tcPr>
          <w:p w14:paraId="13E1A8A8"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530FF7A4"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269C3AC7"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5287A2DB"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63B90157" w14:textId="77777777" w:rsidTr="00627456">
        <w:trPr>
          <w:cantSplit/>
          <w:jc w:val="center"/>
        </w:trPr>
        <w:tc>
          <w:tcPr>
            <w:tcW w:w="2880" w:type="dxa"/>
            <w:vMerge w:val="restart"/>
            <w:shd w:val="clear" w:color="auto" w:fill="auto"/>
          </w:tcPr>
          <w:p w14:paraId="13075F5F" w14:textId="77777777" w:rsidR="00F4411E" w:rsidRPr="00042BA2" w:rsidRDefault="00F4411E" w:rsidP="00627456">
            <w:r w:rsidRPr="00042BA2">
              <w:t>0</w:t>
            </w:r>
            <w:r>
              <w:t>xA</w:t>
            </w:r>
            <w:r w:rsidRPr="00042BA2">
              <w:t>6 (Reply)</w:t>
            </w:r>
          </w:p>
        </w:tc>
        <w:tc>
          <w:tcPr>
            <w:tcW w:w="2880" w:type="dxa"/>
            <w:tcBorders>
              <w:right w:val="double" w:sz="4" w:space="0" w:color="auto"/>
            </w:tcBorders>
            <w:shd w:val="clear" w:color="auto" w:fill="auto"/>
          </w:tcPr>
          <w:p w14:paraId="1CE27876" w14:textId="77777777" w:rsidR="00F4411E" w:rsidRPr="00042BA2" w:rsidRDefault="00F4411E" w:rsidP="00627456">
            <w:r w:rsidRPr="00042BA2">
              <w:t>0x1 (True)</w:t>
            </w:r>
          </w:p>
        </w:tc>
        <w:tc>
          <w:tcPr>
            <w:tcW w:w="2880" w:type="dxa"/>
            <w:tcBorders>
              <w:left w:val="double" w:sz="4" w:space="0" w:color="auto"/>
            </w:tcBorders>
            <w:shd w:val="clear" w:color="auto" w:fill="auto"/>
          </w:tcPr>
          <w:p w14:paraId="3733FC24" w14:textId="77777777" w:rsidR="00F4411E" w:rsidRPr="00042BA2" w:rsidRDefault="00F4411E" w:rsidP="00627456">
            <w:r w:rsidRPr="00C349BA">
              <w:t xml:space="preserve">0x9B </w:t>
            </w:r>
            <w:r>
              <w:t>(</w:t>
            </w:r>
            <w:proofErr w:type="spellStart"/>
            <w:r w:rsidRPr="00C349BA">
              <w:t>Reply_To_Text</w:t>
            </w:r>
            <w:proofErr w:type="spellEnd"/>
            <w:r>
              <w:t>)</w:t>
            </w:r>
          </w:p>
        </w:tc>
        <w:tc>
          <w:tcPr>
            <w:tcW w:w="2880" w:type="dxa"/>
            <w:shd w:val="clear" w:color="auto" w:fill="auto"/>
          </w:tcPr>
          <w:p w14:paraId="605CD089" w14:textId="77777777" w:rsidR="00F4411E" w:rsidRPr="00042BA2" w:rsidRDefault="00F4411E" w:rsidP="00627456">
            <w:r>
              <w:t>0x1 (Pressed)</w:t>
            </w:r>
          </w:p>
        </w:tc>
      </w:tr>
      <w:tr w:rsidR="00F4411E" w:rsidRPr="00042BA2" w14:paraId="38F2D499" w14:textId="77777777" w:rsidTr="00627456">
        <w:trPr>
          <w:cantSplit/>
          <w:jc w:val="center"/>
        </w:trPr>
        <w:tc>
          <w:tcPr>
            <w:tcW w:w="2880" w:type="dxa"/>
            <w:vMerge/>
            <w:shd w:val="clear" w:color="auto" w:fill="auto"/>
          </w:tcPr>
          <w:p w14:paraId="4B75642F" w14:textId="77777777" w:rsidR="00F4411E" w:rsidRPr="00042BA2" w:rsidRDefault="00F4411E" w:rsidP="00627456"/>
        </w:tc>
        <w:tc>
          <w:tcPr>
            <w:tcW w:w="2880" w:type="dxa"/>
            <w:tcBorders>
              <w:right w:val="double" w:sz="4" w:space="0" w:color="auto"/>
            </w:tcBorders>
            <w:shd w:val="clear" w:color="auto" w:fill="auto"/>
          </w:tcPr>
          <w:p w14:paraId="71914965"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6DB99E3A" w14:textId="77777777" w:rsidR="00F4411E" w:rsidRPr="00042BA2" w:rsidRDefault="00F4411E" w:rsidP="00627456">
            <w:r w:rsidRPr="00C349BA">
              <w:t xml:space="preserve">0x9B </w:t>
            </w:r>
            <w:r>
              <w:t>(</w:t>
            </w:r>
            <w:proofErr w:type="spellStart"/>
            <w:r w:rsidRPr="00C349BA">
              <w:t>Reply_To_Text</w:t>
            </w:r>
            <w:proofErr w:type="spellEnd"/>
            <w:r>
              <w:t>)</w:t>
            </w:r>
          </w:p>
        </w:tc>
        <w:tc>
          <w:tcPr>
            <w:tcW w:w="2880" w:type="dxa"/>
            <w:shd w:val="clear" w:color="auto" w:fill="auto"/>
          </w:tcPr>
          <w:p w14:paraId="04F7FEB3" w14:textId="77777777" w:rsidR="00F4411E" w:rsidRPr="00042BA2" w:rsidRDefault="00F4411E" w:rsidP="00627456">
            <w:r>
              <w:t>0x0 (</w:t>
            </w:r>
            <w:proofErr w:type="spellStart"/>
            <w:r>
              <w:t>Not_Pressed</w:t>
            </w:r>
            <w:proofErr w:type="spellEnd"/>
            <w:r>
              <w:t>)</w:t>
            </w:r>
          </w:p>
        </w:tc>
      </w:tr>
      <w:tr w:rsidR="00F4411E" w:rsidRPr="00042BA2" w14:paraId="7977E186" w14:textId="77777777" w:rsidTr="00627456">
        <w:trPr>
          <w:cantSplit/>
          <w:jc w:val="center"/>
        </w:trPr>
        <w:tc>
          <w:tcPr>
            <w:tcW w:w="2880" w:type="dxa"/>
            <w:shd w:val="clear" w:color="auto" w:fill="auto"/>
          </w:tcPr>
          <w:p w14:paraId="56D2B491" w14:textId="77777777" w:rsidR="00F4411E" w:rsidRDefault="00F4411E" w:rsidP="00627456">
            <w:r w:rsidRPr="00042BA2">
              <w:t>0</w:t>
            </w:r>
            <w:r>
              <w:t>xA</w:t>
            </w:r>
            <w:r w:rsidRPr="00042BA2">
              <w:t>6 (Reply)</w:t>
            </w:r>
            <w:r>
              <w:t xml:space="preserve"> </w:t>
            </w:r>
            <w:r>
              <w:sym w:font="Wingdings" w:char="F0E0"/>
            </w:r>
          </w:p>
          <w:p w14:paraId="6C660759" w14:textId="77777777" w:rsidR="00F4411E" w:rsidRPr="00042BA2" w:rsidRDefault="00F4411E" w:rsidP="00627456">
            <w:r>
              <w:t xml:space="preserve">! </w:t>
            </w:r>
            <w:r w:rsidRPr="00042BA2">
              <w:t>0</w:t>
            </w:r>
            <w:r>
              <w:t>xA</w:t>
            </w:r>
            <w:r w:rsidRPr="00042BA2">
              <w:t>6 (Reply)</w:t>
            </w:r>
          </w:p>
        </w:tc>
        <w:tc>
          <w:tcPr>
            <w:tcW w:w="2880" w:type="dxa"/>
            <w:tcBorders>
              <w:right w:val="double" w:sz="4" w:space="0" w:color="auto"/>
            </w:tcBorders>
            <w:shd w:val="clear" w:color="auto" w:fill="auto"/>
          </w:tcPr>
          <w:p w14:paraId="2134D805"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035006DF" w14:textId="77777777" w:rsidR="00F4411E" w:rsidRPr="000E14DE" w:rsidRDefault="00F4411E" w:rsidP="00627456">
            <w:r w:rsidRPr="00C349BA">
              <w:t xml:space="preserve">0x9B </w:t>
            </w:r>
            <w:r>
              <w:t>(</w:t>
            </w:r>
            <w:proofErr w:type="spellStart"/>
            <w:r w:rsidRPr="00C349BA">
              <w:t>Reply_To_Text</w:t>
            </w:r>
            <w:proofErr w:type="spellEnd"/>
            <w:r>
              <w:t>)</w:t>
            </w:r>
          </w:p>
        </w:tc>
        <w:tc>
          <w:tcPr>
            <w:tcW w:w="2880" w:type="dxa"/>
            <w:shd w:val="clear" w:color="auto" w:fill="auto"/>
          </w:tcPr>
          <w:p w14:paraId="30243E54" w14:textId="77777777" w:rsidR="00F4411E" w:rsidRDefault="00F4411E" w:rsidP="00627456">
            <w:r>
              <w:t>0x0 (</w:t>
            </w:r>
            <w:proofErr w:type="spellStart"/>
            <w:r>
              <w:t>Not_Pressed</w:t>
            </w:r>
            <w:proofErr w:type="spellEnd"/>
            <w:r>
              <w:t>)</w:t>
            </w:r>
          </w:p>
        </w:tc>
      </w:tr>
      <w:tr w:rsidR="00F4411E" w:rsidRPr="00042BA2" w14:paraId="4063C38D" w14:textId="77777777" w:rsidTr="00627456">
        <w:trPr>
          <w:cantSplit/>
          <w:jc w:val="center"/>
        </w:trPr>
        <w:tc>
          <w:tcPr>
            <w:tcW w:w="5760" w:type="dxa"/>
            <w:gridSpan w:val="2"/>
            <w:tcBorders>
              <w:right w:val="double" w:sz="4" w:space="0" w:color="auto"/>
            </w:tcBorders>
            <w:shd w:val="clear" w:color="auto" w:fill="auto"/>
          </w:tcPr>
          <w:p w14:paraId="0713CDB1"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1DC6A418" w14:textId="77777777" w:rsidR="00F4411E" w:rsidRPr="00042BA2" w:rsidRDefault="00F4411E" w:rsidP="00627456">
            <w:r>
              <w:t>No State Change</w:t>
            </w:r>
          </w:p>
        </w:tc>
        <w:tc>
          <w:tcPr>
            <w:tcW w:w="2880" w:type="dxa"/>
            <w:shd w:val="clear" w:color="auto" w:fill="auto"/>
          </w:tcPr>
          <w:p w14:paraId="6891E74F" w14:textId="77777777" w:rsidR="00F4411E" w:rsidRPr="00042BA2" w:rsidRDefault="00F4411E" w:rsidP="00627456">
            <w:r>
              <w:t>No State Change</w:t>
            </w:r>
          </w:p>
        </w:tc>
      </w:tr>
    </w:tbl>
    <w:p w14:paraId="4E51C9BE" w14:textId="77777777" w:rsidR="00F4411E" w:rsidRDefault="00F4411E" w:rsidP="00F4411E"/>
    <w:p w14:paraId="32B56FD7" w14:textId="704BDD18" w:rsidR="00F4411E" w:rsidRDefault="00F4411E" w:rsidP="00F4411E"/>
    <w:p w14:paraId="7333FDEF" w14:textId="04CFC255" w:rsidR="00192510" w:rsidRPr="00F4411E" w:rsidRDefault="00DB5599" w:rsidP="00192510">
      <w:pPr>
        <w:pStyle w:val="Heading7"/>
        <w:spacing w:before="0" w:after="0"/>
      </w:pPr>
      <w:r>
        <w:t xml:space="preserve">Read It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3F14A48E" w14:textId="77777777" w:rsidTr="00627456">
        <w:trPr>
          <w:cantSplit/>
          <w:tblHeader/>
          <w:jc w:val="center"/>
        </w:trPr>
        <w:tc>
          <w:tcPr>
            <w:tcW w:w="2880" w:type="dxa"/>
            <w:shd w:val="clear" w:color="auto" w:fill="auto"/>
          </w:tcPr>
          <w:p w14:paraId="75906192"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3EFC0F68"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66E7DBE0"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67EB0B12"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3CE20A5F" w14:textId="77777777" w:rsidTr="00627456">
        <w:trPr>
          <w:cantSplit/>
          <w:jc w:val="center"/>
        </w:trPr>
        <w:tc>
          <w:tcPr>
            <w:tcW w:w="2880" w:type="dxa"/>
            <w:vMerge w:val="restart"/>
            <w:shd w:val="clear" w:color="auto" w:fill="auto"/>
          </w:tcPr>
          <w:p w14:paraId="15F9AE76" w14:textId="77777777" w:rsidR="00F4411E" w:rsidRPr="00042BA2" w:rsidRDefault="00F4411E" w:rsidP="00627456">
            <w:r w:rsidRPr="00042BA2">
              <w:t>0</w:t>
            </w:r>
            <w:r>
              <w:t>xA</w:t>
            </w:r>
            <w:r w:rsidRPr="00042BA2">
              <w:t>8 (Read It)</w:t>
            </w:r>
          </w:p>
        </w:tc>
        <w:tc>
          <w:tcPr>
            <w:tcW w:w="2880" w:type="dxa"/>
            <w:tcBorders>
              <w:right w:val="double" w:sz="4" w:space="0" w:color="auto"/>
            </w:tcBorders>
            <w:shd w:val="clear" w:color="auto" w:fill="auto"/>
          </w:tcPr>
          <w:p w14:paraId="26A6944C" w14:textId="77777777" w:rsidR="00F4411E" w:rsidRPr="00042BA2" w:rsidRDefault="00F4411E" w:rsidP="00627456">
            <w:r w:rsidRPr="00042BA2">
              <w:t>0x1 (True)</w:t>
            </w:r>
          </w:p>
        </w:tc>
        <w:tc>
          <w:tcPr>
            <w:tcW w:w="2880" w:type="dxa"/>
            <w:tcBorders>
              <w:left w:val="double" w:sz="4" w:space="0" w:color="auto"/>
            </w:tcBorders>
            <w:shd w:val="clear" w:color="auto" w:fill="auto"/>
          </w:tcPr>
          <w:p w14:paraId="5F94009F" w14:textId="77777777" w:rsidR="00F4411E" w:rsidRPr="00042BA2" w:rsidRDefault="00F4411E" w:rsidP="00627456">
            <w:r w:rsidRPr="00C349BA">
              <w:t xml:space="preserve">0x9A </w:t>
            </w:r>
            <w:r>
              <w:t>(</w:t>
            </w:r>
            <w:proofErr w:type="spellStart"/>
            <w:r w:rsidRPr="00C349BA">
              <w:t>Read_Text</w:t>
            </w:r>
            <w:proofErr w:type="spellEnd"/>
            <w:r>
              <w:t>)</w:t>
            </w:r>
          </w:p>
        </w:tc>
        <w:tc>
          <w:tcPr>
            <w:tcW w:w="2880" w:type="dxa"/>
            <w:shd w:val="clear" w:color="auto" w:fill="auto"/>
          </w:tcPr>
          <w:p w14:paraId="4BE8CBDF" w14:textId="77777777" w:rsidR="00F4411E" w:rsidRPr="00042BA2" w:rsidRDefault="00F4411E" w:rsidP="00627456">
            <w:r>
              <w:t>0x1 (Pressed)</w:t>
            </w:r>
          </w:p>
        </w:tc>
      </w:tr>
      <w:tr w:rsidR="00F4411E" w:rsidRPr="00042BA2" w14:paraId="485A5AAF" w14:textId="77777777" w:rsidTr="00627456">
        <w:trPr>
          <w:cantSplit/>
          <w:jc w:val="center"/>
        </w:trPr>
        <w:tc>
          <w:tcPr>
            <w:tcW w:w="2880" w:type="dxa"/>
            <w:vMerge/>
            <w:shd w:val="clear" w:color="auto" w:fill="auto"/>
          </w:tcPr>
          <w:p w14:paraId="46B4A89E" w14:textId="77777777" w:rsidR="00F4411E" w:rsidRPr="00042BA2" w:rsidRDefault="00F4411E" w:rsidP="00627456"/>
        </w:tc>
        <w:tc>
          <w:tcPr>
            <w:tcW w:w="2880" w:type="dxa"/>
            <w:tcBorders>
              <w:right w:val="double" w:sz="4" w:space="0" w:color="auto"/>
            </w:tcBorders>
            <w:shd w:val="clear" w:color="auto" w:fill="auto"/>
          </w:tcPr>
          <w:p w14:paraId="1BB58187"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1D36E080" w14:textId="77777777" w:rsidR="00F4411E" w:rsidRPr="00042BA2" w:rsidRDefault="00F4411E" w:rsidP="00627456">
            <w:r w:rsidRPr="00C349BA">
              <w:t xml:space="preserve">0x9A </w:t>
            </w:r>
            <w:r>
              <w:t>(</w:t>
            </w:r>
            <w:proofErr w:type="spellStart"/>
            <w:r w:rsidRPr="00C349BA">
              <w:t>Read_Text</w:t>
            </w:r>
            <w:proofErr w:type="spellEnd"/>
            <w:r>
              <w:t>)</w:t>
            </w:r>
          </w:p>
        </w:tc>
        <w:tc>
          <w:tcPr>
            <w:tcW w:w="2880" w:type="dxa"/>
            <w:shd w:val="clear" w:color="auto" w:fill="auto"/>
          </w:tcPr>
          <w:p w14:paraId="5D4F5AC7" w14:textId="77777777" w:rsidR="00F4411E" w:rsidRPr="00042BA2" w:rsidRDefault="00F4411E" w:rsidP="00627456">
            <w:r>
              <w:t>0x0 (</w:t>
            </w:r>
            <w:proofErr w:type="spellStart"/>
            <w:r>
              <w:t>Not_Pressed</w:t>
            </w:r>
            <w:proofErr w:type="spellEnd"/>
            <w:r>
              <w:t>)</w:t>
            </w:r>
          </w:p>
        </w:tc>
      </w:tr>
      <w:tr w:rsidR="00F4411E" w:rsidRPr="00042BA2" w14:paraId="67A1061C" w14:textId="77777777" w:rsidTr="00627456">
        <w:trPr>
          <w:cantSplit/>
          <w:jc w:val="center"/>
        </w:trPr>
        <w:tc>
          <w:tcPr>
            <w:tcW w:w="2880" w:type="dxa"/>
            <w:shd w:val="clear" w:color="auto" w:fill="auto"/>
          </w:tcPr>
          <w:p w14:paraId="4D55D5F9" w14:textId="77777777" w:rsidR="00F4411E" w:rsidRDefault="00F4411E" w:rsidP="00627456">
            <w:r w:rsidRPr="00042BA2">
              <w:t>0</w:t>
            </w:r>
            <w:r>
              <w:t>xA</w:t>
            </w:r>
            <w:r w:rsidRPr="00042BA2">
              <w:t>8 (Read It)</w:t>
            </w:r>
            <w:r>
              <w:t xml:space="preserve"> </w:t>
            </w:r>
            <w:r>
              <w:sym w:font="Wingdings" w:char="F0E0"/>
            </w:r>
          </w:p>
          <w:p w14:paraId="70FE8899" w14:textId="77777777" w:rsidR="00F4411E" w:rsidRPr="00042BA2" w:rsidRDefault="00F4411E" w:rsidP="00627456">
            <w:r>
              <w:t xml:space="preserve">! </w:t>
            </w:r>
            <w:r w:rsidRPr="00042BA2">
              <w:t>0</w:t>
            </w:r>
            <w:r>
              <w:t>xA</w:t>
            </w:r>
            <w:r w:rsidRPr="00042BA2">
              <w:t>8 (Read It)</w:t>
            </w:r>
          </w:p>
        </w:tc>
        <w:tc>
          <w:tcPr>
            <w:tcW w:w="2880" w:type="dxa"/>
            <w:tcBorders>
              <w:right w:val="double" w:sz="4" w:space="0" w:color="auto"/>
            </w:tcBorders>
            <w:shd w:val="clear" w:color="auto" w:fill="auto"/>
          </w:tcPr>
          <w:p w14:paraId="6FCB38EF"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625423A1" w14:textId="77777777" w:rsidR="00F4411E" w:rsidRPr="000E14DE" w:rsidRDefault="00F4411E" w:rsidP="00627456">
            <w:r w:rsidRPr="00C349BA">
              <w:t xml:space="preserve">0x9A </w:t>
            </w:r>
            <w:r>
              <w:t>(</w:t>
            </w:r>
            <w:proofErr w:type="spellStart"/>
            <w:r w:rsidRPr="00C349BA">
              <w:t>Read_Text</w:t>
            </w:r>
            <w:proofErr w:type="spellEnd"/>
            <w:r>
              <w:t>)</w:t>
            </w:r>
          </w:p>
        </w:tc>
        <w:tc>
          <w:tcPr>
            <w:tcW w:w="2880" w:type="dxa"/>
            <w:shd w:val="clear" w:color="auto" w:fill="auto"/>
          </w:tcPr>
          <w:p w14:paraId="50E7CC9A" w14:textId="77777777" w:rsidR="00F4411E" w:rsidRDefault="00F4411E" w:rsidP="00627456">
            <w:r>
              <w:t>0x0 (</w:t>
            </w:r>
            <w:proofErr w:type="spellStart"/>
            <w:r>
              <w:t>Not_Pressed</w:t>
            </w:r>
            <w:proofErr w:type="spellEnd"/>
            <w:r>
              <w:t>)</w:t>
            </w:r>
          </w:p>
        </w:tc>
      </w:tr>
      <w:tr w:rsidR="00F4411E" w:rsidRPr="00042BA2" w14:paraId="3693F1B7" w14:textId="77777777" w:rsidTr="00627456">
        <w:trPr>
          <w:cantSplit/>
          <w:jc w:val="center"/>
        </w:trPr>
        <w:tc>
          <w:tcPr>
            <w:tcW w:w="5760" w:type="dxa"/>
            <w:gridSpan w:val="2"/>
            <w:tcBorders>
              <w:right w:val="double" w:sz="4" w:space="0" w:color="auto"/>
            </w:tcBorders>
            <w:shd w:val="clear" w:color="auto" w:fill="auto"/>
          </w:tcPr>
          <w:p w14:paraId="27745C08"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35FB5C0C" w14:textId="77777777" w:rsidR="00F4411E" w:rsidRPr="00042BA2" w:rsidRDefault="00F4411E" w:rsidP="00627456">
            <w:r>
              <w:t>No State Change</w:t>
            </w:r>
          </w:p>
        </w:tc>
        <w:tc>
          <w:tcPr>
            <w:tcW w:w="2880" w:type="dxa"/>
            <w:shd w:val="clear" w:color="auto" w:fill="auto"/>
          </w:tcPr>
          <w:p w14:paraId="07071A98" w14:textId="77777777" w:rsidR="00F4411E" w:rsidRPr="00042BA2" w:rsidRDefault="00F4411E" w:rsidP="00627456">
            <w:r>
              <w:t>No State Change</w:t>
            </w:r>
          </w:p>
        </w:tc>
      </w:tr>
    </w:tbl>
    <w:p w14:paraId="64ACD1AB" w14:textId="77777777" w:rsidR="00F4411E" w:rsidRDefault="00F4411E" w:rsidP="00F4411E"/>
    <w:p w14:paraId="54F4854E" w14:textId="2CA1BF0C" w:rsidR="00F4411E" w:rsidRDefault="00F4411E" w:rsidP="00F4411E"/>
    <w:p w14:paraId="11D33DCA" w14:textId="74172BCC" w:rsidR="00192510" w:rsidRPr="00F4411E" w:rsidRDefault="00DB5599" w:rsidP="00192510">
      <w:pPr>
        <w:pStyle w:val="Heading7"/>
        <w:spacing w:before="0" w:after="0"/>
      </w:pPr>
      <w:r w:rsidRPr="00042BA2">
        <w:t>Drive Adjustment</w:t>
      </w:r>
      <w:r>
        <w:t xml:space="preserve"> </w:t>
      </w:r>
      <w:r w:rsidR="00192510">
        <w:t>State Table</w:t>
      </w:r>
    </w:p>
    <w:tbl>
      <w:tblPr>
        <w:tblW w:w="8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1"/>
        <w:gridCol w:w="2776"/>
        <w:gridCol w:w="2528"/>
      </w:tblGrid>
      <w:tr w:rsidR="00F4411E" w:rsidRPr="00042BA2" w14:paraId="377E0FFA" w14:textId="77777777" w:rsidTr="00192510">
        <w:trPr>
          <w:cantSplit/>
          <w:tblHeader/>
          <w:jc w:val="center"/>
        </w:trPr>
        <w:tc>
          <w:tcPr>
            <w:tcW w:w="2801" w:type="dxa"/>
            <w:shd w:val="clear" w:color="auto" w:fill="auto"/>
          </w:tcPr>
          <w:p w14:paraId="43AAE8AA" w14:textId="77777777" w:rsidR="00F4411E" w:rsidRPr="00042BA2" w:rsidRDefault="00F4411E" w:rsidP="00627456">
            <w:pPr>
              <w:rPr>
                <w:b/>
                <w:bCs/>
              </w:rPr>
            </w:pPr>
            <w:proofErr w:type="spellStart"/>
            <w:r w:rsidRPr="00042BA2">
              <w:rPr>
                <w:b/>
                <w:bCs/>
              </w:rPr>
              <w:t>Secondary_Active_Switch</w:t>
            </w:r>
            <w:proofErr w:type="spellEnd"/>
          </w:p>
        </w:tc>
        <w:tc>
          <w:tcPr>
            <w:tcW w:w="2776" w:type="dxa"/>
            <w:tcBorders>
              <w:right w:val="double" w:sz="4" w:space="0" w:color="auto"/>
            </w:tcBorders>
            <w:shd w:val="clear" w:color="auto" w:fill="auto"/>
          </w:tcPr>
          <w:p w14:paraId="0EAC87BF" w14:textId="77777777" w:rsidR="00F4411E" w:rsidRPr="00042BA2" w:rsidRDefault="00F4411E" w:rsidP="00627456">
            <w:pPr>
              <w:rPr>
                <w:b/>
                <w:bCs/>
              </w:rPr>
            </w:pPr>
            <w:proofErr w:type="spellStart"/>
            <w:r w:rsidRPr="00042BA2">
              <w:rPr>
                <w:b/>
                <w:bCs/>
              </w:rPr>
              <w:t>Secondary_Switch_Press</w:t>
            </w:r>
            <w:proofErr w:type="spellEnd"/>
          </w:p>
        </w:tc>
        <w:tc>
          <w:tcPr>
            <w:tcW w:w="2528" w:type="dxa"/>
            <w:tcBorders>
              <w:left w:val="double" w:sz="4" w:space="0" w:color="auto"/>
            </w:tcBorders>
          </w:tcPr>
          <w:p w14:paraId="0BE05087" w14:textId="77777777" w:rsidR="00F4411E" w:rsidRPr="00D25A06" w:rsidRDefault="00F4411E" w:rsidP="00627456">
            <w:pPr>
              <w:rPr>
                <w:b/>
                <w:bCs/>
              </w:rPr>
            </w:pPr>
            <w:proofErr w:type="spellStart"/>
            <w:r w:rsidRPr="00D546B6">
              <w:rPr>
                <w:b/>
                <w:bCs/>
              </w:rPr>
              <w:t>Driver_Adjustment_Flag</w:t>
            </w:r>
            <w:proofErr w:type="spellEnd"/>
          </w:p>
        </w:tc>
      </w:tr>
      <w:tr w:rsidR="00F4411E" w:rsidRPr="00042BA2" w14:paraId="48EFFB1E" w14:textId="77777777" w:rsidTr="00192510">
        <w:trPr>
          <w:cantSplit/>
          <w:jc w:val="center"/>
        </w:trPr>
        <w:tc>
          <w:tcPr>
            <w:tcW w:w="2801" w:type="dxa"/>
            <w:vMerge w:val="restart"/>
            <w:shd w:val="clear" w:color="auto" w:fill="auto"/>
          </w:tcPr>
          <w:p w14:paraId="7A37C7DA" w14:textId="77777777" w:rsidR="00F4411E" w:rsidRDefault="00F4411E" w:rsidP="00627456">
            <w:r w:rsidRPr="00042BA2">
              <w:t>0x</w:t>
            </w:r>
            <w:r>
              <w:t>B</w:t>
            </w:r>
            <w:r w:rsidRPr="00042BA2">
              <w:t>1 (Drive Adjustments)</w:t>
            </w:r>
            <w:r>
              <w:t xml:space="preserve"> |</w:t>
            </w:r>
          </w:p>
          <w:p w14:paraId="48FAF4D3" w14:textId="77777777" w:rsidR="00F4411E" w:rsidRPr="00042BA2" w:rsidRDefault="00F4411E" w:rsidP="00627456">
            <w:r w:rsidRPr="00042BA2">
              <w:t>0x</w:t>
            </w:r>
            <w:r>
              <w:t>C</w:t>
            </w:r>
            <w:r w:rsidRPr="00042BA2">
              <w:t>1 (Drive Adjustments)</w:t>
            </w:r>
          </w:p>
        </w:tc>
        <w:tc>
          <w:tcPr>
            <w:tcW w:w="2776" w:type="dxa"/>
            <w:tcBorders>
              <w:right w:val="double" w:sz="4" w:space="0" w:color="auto"/>
            </w:tcBorders>
            <w:shd w:val="clear" w:color="auto" w:fill="auto"/>
          </w:tcPr>
          <w:p w14:paraId="5E8F1B97" w14:textId="77777777" w:rsidR="00F4411E" w:rsidRPr="00042BA2" w:rsidRDefault="00F4411E" w:rsidP="00627456">
            <w:r w:rsidRPr="00042BA2">
              <w:t>0x1 (True)</w:t>
            </w:r>
          </w:p>
        </w:tc>
        <w:tc>
          <w:tcPr>
            <w:tcW w:w="2528" w:type="dxa"/>
            <w:tcBorders>
              <w:left w:val="double" w:sz="4" w:space="0" w:color="auto"/>
            </w:tcBorders>
          </w:tcPr>
          <w:p w14:paraId="33226100" w14:textId="77777777" w:rsidR="00F4411E" w:rsidRDefault="00F4411E" w:rsidP="00627456">
            <w:r w:rsidRPr="00042BA2">
              <w:t>0x1 (True)</w:t>
            </w:r>
          </w:p>
        </w:tc>
      </w:tr>
      <w:tr w:rsidR="00F4411E" w:rsidRPr="00042BA2" w14:paraId="1F702EB3" w14:textId="77777777" w:rsidTr="00192510">
        <w:trPr>
          <w:cantSplit/>
          <w:jc w:val="center"/>
        </w:trPr>
        <w:tc>
          <w:tcPr>
            <w:tcW w:w="2801" w:type="dxa"/>
            <w:vMerge/>
            <w:shd w:val="clear" w:color="auto" w:fill="auto"/>
          </w:tcPr>
          <w:p w14:paraId="398177A1" w14:textId="77777777" w:rsidR="00F4411E" w:rsidRPr="00042BA2" w:rsidRDefault="00F4411E" w:rsidP="00627456"/>
        </w:tc>
        <w:tc>
          <w:tcPr>
            <w:tcW w:w="2776" w:type="dxa"/>
            <w:tcBorders>
              <w:right w:val="double" w:sz="4" w:space="0" w:color="auto"/>
            </w:tcBorders>
            <w:shd w:val="clear" w:color="auto" w:fill="auto"/>
          </w:tcPr>
          <w:p w14:paraId="36D72B23" w14:textId="77777777" w:rsidR="00F4411E" w:rsidRPr="00042BA2" w:rsidRDefault="00F4411E" w:rsidP="00627456">
            <w:r w:rsidRPr="00042BA2">
              <w:t>0x0 (False)</w:t>
            </w:r>
          </w:p>
        </w:tc>
        <w:tc>
          <w:tcPr>
            <w:tcW w:w="2528" w:type="dxa"/>
            <w:tcBorders>
              <w:left w:val="double" w:sz="4" w:space="0" w:color="auto"/>
            </w:tcBorders>
          </w:tcPr>
          <w:p w14:paraId="779EBAC6" w14:textId="77777777" w:rsidR="00F4411E" w:rsidRDefault="00F4411E" w:rsidP="00627456">
            <w:r w:rsidRPr="00042BA2">
              <w:t>0x0 (False)</w:t>
            </w:r>
          </w:p>
        </w:tc>
      </w:tr>
      <w:tr w:rsidR="00F4411E" w:rsidRPr="00042BA2" w14:paraId="38CCE263" w14:textId="77777777" w:rsidTr="00192510">
        <w:trPr>
          <w:cantSplit/>
          <w:jc w:val="center"/>
        </w:trPr>
        <w:tc>
          <w:tcPr>
            <w:tcW w:w="5577" w:type="dxa"/>
            <w:gridSpan w:val="2"/>
            <w:tcBorders>
              <w:right w:val="double" w:sz="4" w:space="0" w:color="auto"/>
            </w:tcBorders>
            <w:shd w:val="clear" w:color="auto" w:fill="auto"/>
          </w:tcPr>
          <w:p w14:paraId="2DBC4ABE" w14:textId="77777777" w:rsidR="00F4411E" w:rsidRPr="00042BA2" w:rsidRDefault="00F4411E" w:rsidP="00627456">
            <w:r w:rsidRPr="00042BA2">
              <w:t>All Other Cases</w:t>
            </w:r>
          </w:p>
        </w:tc>
        <w:tc>
          <w:tcPr>
            <w:tcW w:w="2528" w:type="dxa"/>
            <w:tcBorders>
              <w:left w:val="double" w:sz="4" w:space="0" w:color="auto"/>
            </w:tcBorders>
          </w:tcPr>
          <w:p w14:paraId="2B8C19F7" w14:textId="77777777" w:rsidR="00F4411E" w:rsidRDefault="00F4411E" w:rsidP="00627456">
            <w:r>
              <w:t>No State Change</w:t>
            </w:r>
          </w:p>
        </w:tc>
      </w:tr>
    </w:tbl>
    <w:p w14:paraId="2715B8A6" w14:textId="77777777" w:rsidR="00F4411E" w:rsidRDefault="00F4411E" w:rsidP="00F4411E"/>
    <w:p w14:paraId="07597321" w14:textId="6FF6271A" w:rsidR="00F4411E" w:rsidRDefault="00F4411E" w:rsidP="00F4411E"/>
    <w:p w14:paraId="2B7982F5" w14:textId="77457CF7" w:rsidR="00192510" w:rsidRPr="00F4411E" w:rsidRDefault="00DB5599" w:rsidP="00192510">
      <w:pPr>
        <w:pStyle w:val="Heading7"/>
        <w:spacing w:before="0" w:after="0"/>
      </w:pPr>
      <w:r w:rsidRPr="00042BA2">
        <w:t>Volume Up</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176139FF" w14:textId="77777777" w:rsidTr="00627456">
        <w:trPr>
          <w:cantSplit/>
          <w:tblHeader/>
          <w:jc w:val="center"/>
        </w:trPr>
        <w:tc>
          <w:tcPr>
            <w:tcW w:w="2880" w:type="dxa"/>
            <w:shd w:val="clear" w:color="auto" w:fill="auto"/>
          </w:tcPr>
          <w:p w14:paraId="0DA25CA8"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28C95E31"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502F4A60"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41453724"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498C6059" w14:textId="77777777" w:rsidTr="00627456">
        <w:trPr>
          <w:cantSplit/>
          <w:jc w:val="center"/>
        </w:trPr>
        <w:tc>
          <w:tcPr>
            <w:tcW w:w="2880" w:type="dxa"/>
            <w:vMerge w:val="restart"/>
            <w:shd w:val="clear" w:color="auto" w:fill="auto"/>
          </w:tcPr>
          <w:p w14:paraId="07FA9DEB" w14:textId="77777777" w:rsidR="00F4411E" w:rsidRDefault="00F4411E" w:rsidP="00627456">
            <w:r>
              <w:t>0xB3</w:t>
            </w:r>
            <w:r w:rsidRPr="00042BA2">
              <w:t xml:space="preserve"> (Volume Up)</w:t>
            </w:r>
            <w:r>
              <w:t xml:space="preserve"> |</w:t>
            </w:r>
          </w:p>
          <w:p w14:paraId="3488EF47" w14:textId="77777777" w:rsidR="00F4411E" w:rsidRPr="00042BA2" w:rsidRDefault="00F4411E" w:rsidP="00627456">
            <w:r>
              <w:t>0xC2</w:t>
            </w:r>
            <w:r w:rsidRPr="00042BA2">
              <w:t xml:space="preserve"> (Volume Up)</w:t>
            </w:r>
          </w:p>
        </w:tc>
        <w:tc>
          <w:tcPr>
            <w:tcW w:w="2880" w:type="dxa"/>
            <w:tcBorders>
              <w:right w:val="double" w:sz="4" w:space="0" w:color="auto"/>
            </w:tcBorders>
            <w:shd w:val="clear" w:color="auto" w:fill="auto"/>
          </w:tcPr>
          <w:p w14:paraId="04504566" w14:textId="77777777" w:rsidR="00F4411E" w:rsidRPr="00042BA2" w:rsidRDefault="00F4411E" w:rsidP="00627456">
            <w:r w:rsidRPr="00042BA2">
              <w:t>0x1 (True)</w:t>
            </w:r>
          </w:p>
        </w:tc>
        <w:tc>
          <w:tcPr>
            <w:tcW w:w="2880" w:type="dxa"/>
            <w:tcBorders>
              <w:left w:val="double" w:sz="4" w:space="0" w:color="auto"/>
            </w:tcBorders>
            <w:shd w:val="clear" w:color="auto" w:fill="auto"/>
          </w:tcPr>
          <w:p w14:paraId="1682FBED" w14:textId="77777777" w:rsidR="00F4411E" w:rsidRPr="00042BA2" w:rsidRDefault="00F4411E" w:rsidP="00627456">
            <w:r w:rsidRPr="00C349BA">
              <w:t xml:space="preserve">0xFD </w:t>
            </w:r>
            <w:r>
              <w:t>(</w:t>
            </w:r>
            <w:r w:rsidRPr="00C349BA">
              <w:t>Volume Up</w:t>
            </w:r>
            <w:r>
              <w:t>)</w:t>
            </w:r>
          </w:p>
        </w:tc>
        <w:tc>
          <w:tcPr>
            <w:tcW w:w="2880" w:type="dxa"/>
            <w:shd w:val="clear" w:color="auto" w:fill="auto"/>
          </w:tcPr>
          <w:p w14:paraId="3A076A78" w14:textId="77777777" w:rsidR="00F4411E" w:rsidRPr="00042BA2" w:rsidRDefault="00F4411E" w:rsidP="00627456">
            <w:r>
              <w:t>0x1 (Pressed)</w:t>
            </w:r>
          </w:p>
        </w:tc>
      </w:tr>
      <w:tr w:rsidR="00F4411E" w:rsidRPr="00042BA2" w14:paraId="487984A2" w14:textId="77777777" w:rsidTr="00627456">
        <w:trPr>
          <w:cantSplit/>
          <w:jc w:val="center"/>
        </w:trPr>
        <w:tc>
          <w:tcPr>
            <w:tcW w:w="2880" w:type="dxa"/>
            <w:vMerge/>
            <w:shd w:val="clear" w:color="auto" w:fill="auto"/>
          </w:tcPr>
          <w:p w14:paraId="29591F9C" w14:textId="77777777" w:rsidR="00F4411E" w:rsidRPr="00042BA2" w:rsidRDefault="00F4411E" w:rsidP="00627456"/>
        </w:tc>
        <w:tc>
          <w:tcPr>
            <w:tcW w:w="2880" w:type="dxa"/>
            <w:tcBorders>
              <w:right w:val="double" w:sz="4" w:space="0" w:color="auto"/>
            </w:tcBorders>
            <w:shd w:val="clear" w:color="auto" w:fill="auto"/>
          </w:tcPr>
          <w:p w14:paraId="5B1E5F04"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372FF0E6" w14:textId="77777777" w:rsidR="00F4411E" w:rsidRPr="00042BA2" w:rsidRDefault="00F4411E" w:rsidP="00627456">
            <w:r w:rsidRPr="00C349BA">
              <w:t xml:space="preserve">0xFD </w:t>
            </w:r>
            <w:r>
              <w:t>(</w:t>
            </w:r>
            <w:r w:rsidRPr="00C349BA">
              <w:t>Volume Up</w:t>
            </w:r>
            <w:r>
              <w:t>)</w:t>
            </w:r>
          </w:p>
        </w:tc>
        <w:tc>
          <w:tcPr>
            <w:tcW w:w="2880" w:type="dxa"/>
            <w:shd w:val="clear" w:color="auto" w:fill="auto"/>
          </w:tcPr>
          <w:p w14:paraId="4539763B" w14:textId="77777777" w:rsidR="00F4411E" w:rsidRPr="00042BA2" w:rsidRDefault="00F4411E" w:rsidP="00627456">
            <w:r>
              <w:t>0x0 (</w:t>
            </w:r>
            <w:proofErr w:type="spellStart"/>
            <w:r>
              <w:t>Not_Pressed</w:t>
            </w:r>
            <w:proofErr w:type="spellEnd"/>
            <w:r>
              <w:t>)</w:t>
            </w:r>
          </w:p>
        </w:tc>
      </w:tr>
      <w:tr w:rsidR="00F4411E" w:rsidRPr="00042BA2" w14:paraId="2195BB24" w14:textId="77777777" w:rsidTr="00627456">
        <w:trPr>
          <w:cantSplit/>
          <w:jc w:val="center"/>
        </w:trPr>
        <w:tc>
          <w:tcPr>
            <w:tcW w:w="2880" w:type="dxa"/>
            <w:shd w:val="clear" w:color="auto" w:fill="auto"/>
          </w:tcPr>
          <w:p w14:paraId="78E21476" w14:textId="77777777" w:rsidR="00F4411E" w:rsidRDefault="00F4411E" w:rsidP="00627456">
            <w:r>
              <w:t>(0xB3</w:t>
            </w:r>
            <w:r w:rsidRPr="00042BA2">
              <w:t xml:space="preserve"> (Volume Up)</w:t>
            </w:r>
            <w:r>
              <w:t xml:space="preserve"> </w:t>
            </w:r>
            <w:r>
              <w:sym w:font="Wingdings" w:char="F0E0"/>
            </w:r>
          </w:p>
          <w:p w14:paraId="1437FC5D" w14:textId="77777777" w:rsidR="00F4411E" w:rsidRDefault="00F4411E" w:rsidP="00627456">
            <w:r>
              <w:t>!</w:t>
            </w:r>
            <w:r w:rsidRPr="00042BA2">
              <w:t xml:space="preserve"> </w:t>
            </w:r>
            <w:r>
              <w:t>0xB3</w:t>
            </w:r>
            <w:r w:rsidRPr="00042BA2">
              <w:t xml:space="preserve"> (Volume Up)</w:t>
            </w:r>
            <w:r>
              <w:t>) |</w:t>
            </w:r>
          </w:p>
          <w:p w14:paraId="42D93B40" w14:textId="77777777" w:rsidR="00F4411E" w:rsidRDefault="00F4411E" w:rsidP="00627456">
            <w:r>
              <w:t>(0xC2</w:t>
            </w:r>
            <w:r w:rsidRPr="00042BA2">
              <w:t xml:space="preserve"> (Volume Up)</w:t>
            </w:r>
            <w:r>
              <w:t xml:space="preserve"> </w:t>
            </w:r>
            <w:r>
              <w:sym w:font="Wingdings" w:char="F0E0"/>
            </w:r>
          </w:p>
          <w:p w14:paraId="22C2DA52" w14:textId="77777777" w:rsidR="00F4411E" w:rsidRPr="00042BA2" w:rsidRDefault="00F4411E" w:rsidP="00627456">
            <w:r>
              <w:t>!</w:t>
            </w:r>
            <w:r w:rsidRPr="00042BA2">
              <w:t xml:space="preserve"> </w:t>
            </w:r>
            <w:r>
              <w:t>0xC2</w:t>
            </w:r>
            <w:r w:rsidRPr="00042BA2">
              <w:t xml:space="preserve"> (Volume Up)</w:t>
            </w:r>
            <w:r>
              <w:t>)</w:t>
            </w:r>
          </w:p>
        </w:tc>
        <w:tc>
          <w:tcPr>
            <w:tcW w:w="2880" w:type="dxa"/>
            <w:tcBorders>
              <w:right w:val="double" w:sz="4" w:space="0" w:color="auto"/>
            </w:tcBorders>
            <w:shd w:val="clear" w:color="auto" w:fill="auto"/>
          </w:tcPr>
          <w:p w14:paraId="283E4DFD"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7942A059" w14:textId="77777777" w:rsidR="00F4411E" w:rsidRPr="000E14DE" w:rsidRDefault="00F4411E" w:rsidP="00627456">
            <w:r w:rsidRPr="00C349BA">
              <w:t xml:space="preserve">0xFD </w:t>
            </w:r>
            <w:r>
              <w:t>(</w:t>
            </w:r>
            <w:r w:rsidRPr="00C349BA">
              <w:t>Volume Up</w:t>
            </w:r>
            <w:r>
              <w:t>)</w:t>
            </w:r>
          </w:p>
        </w:tc>
        <w:tc>
          <w:tcPr>
            <w:tcW w:w="2880" w:type="dxa"/>
            <w:shd w:val="clear" w:color="auto" w:fill="auto"/>
          </w:tcPr>
          <w:p w14:paraId="0C0E7471" w14:textId="77777777" w:rsidR="00F4411E" w:rsidRDefault="00F4411E" w:rsidP="00627456">
            <w:r>
              <w:t>0x0 (</w:t>
            </w:r>
            <w:proofErr w:type="spellStart"/>
            <w:r>
              <w:t>Not_Pressed</w:t>
            </w:r>
            <w:proofErr w:type="spellEnd"/>
            <w:r>
              <w:t>)</w:t>
            </w:r>
          </w:p>
        </w:tc>
      </w:tr>
      <w:tr w:rsidR="00F4411E" w:rsidRPr="00042BA2" w14:paraId="1B5BD3D4" w14:textId="77777777" w:rsidTr="00627456">
        <w:trPr>
          <w:cantSplit/>
          <w:jc w:val="center"/>
        </w:trPr>
        <w:tc>
          <w:tcPr>
            <w:tcW w:w="5760" w:type="dxa"/>
            <w:gridSpan w:val="2"/>
            <w:tcBorders>
              <w:right w:val="double" w:sz="4" w:space="0" w:color="auto"/>
            </w:tcBorders>
            <w:shd w:val="clear" w:color="auto" w:fill="auto"/>
          </w:tcPr>
          <w:p w14:paraId="08390E60"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0FE9387E" w14:textId="77777777" w:rsidR="00F4411E" w:rsidRPr="00042BA2" w:rsidRDefault="00F4411E" w:rsidP="00627456">
            <w:r>
              <w:t>No State Change</w:t>
            </w:r>
          </w:p>
        </w:tc>
        <w:tc>
          <w:tcPr>
            <w:tcW w:w="2880" w:type="dxa"/>
            <w:shd w:val="clear" w:color="auto" w:fill="auto"/>
          </w:tcPr>
          <w:p w14:paraId="0128F56C" w14:textId="77777777" w:rsidR="00F4411E" w:rsidRPr="00042BA2" w:rsidRDefault="00F4411E" w:rsidP="00627456">
            <w:r>
              <w:t>No State Change</w:t>
            </w:r>
          </w:p>
        </w:tc>
      </w:tr>
    </w:tbl>
    <w:p w14:paraId="2CDA2A35" w14:textId="77777777" w:rsidR="00F4411E" w:rsidRDefault="00F4411E" w:rsidP="00F4411E"/>
    <w:p w14:paraId="48920F74" w14:textId="6FA1B317" w:rsidR="00F4411E" w:rsidRDefault="00F4411E" w:rsidP="00F4411E"/>
    <w:p w14:paraId="70952933" w14:textId="127899E3" w:rsidR="00192510" w:rsidRPr="00F4411E" w:rsidRDefault="00DB5599" w:rsidP="00192510">
      <w:pPr>
        <w:pStyle w:val="Heading7"/>
        <w:spacing w:before="0" w:after="0"/>
      </w:pPr>
      <w:r w:rsidRPr="00042BA2">
        <w:t>Seek Backward</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7371A79E" w14:textId="77777777" w:rsidTr="00627456">
        <w:trPr>
          <w:cantSplit/>
          <w:tblHeader/>
          <w:jc w:val="center"/>
        </w:trPr>
        <w:tc>
          <w:tcPr>
            <w:tcW w:w="2880" w:type="dxa"/>
            <w:shd w:val="clear" w:color="auto" w:fill="auto"/>
          </w:tcPr>
          <w:p w14:paraId="2667AF52"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2BD943C"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6DECAB85"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2B7CF28C"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0C2996E5" w14:textId="77777777" w:rsidTr="00627456">
        <w:trPr>
          <w:cantSplit/>
          <w:jc w:val="center"/>
        </w:trPr>
        <w:tc>
          <w:tcPr>
            <w:tcW w:w="2880" w:type="dxa"/>
            <w:vMerge w:val="restart"/>
            <w:shd w:val="clear" w:color="auto" w:fill="auto"/>
          </w:tcPr>
          <w:p w14:paraId="6A385288" w14:textId="77777777" w:rsidR="00F4411E" w:rsidRDefault="00F4411E" w:rsidP="00627456">
            <w:r>
              <w:t>0xB</w:t>
            </w:r>
            <w:r w:rsidRPr="00042BA2">
              <w:t>4 (Seek Backward)</w:t>
            </w:r>
            <w:r>
              <w:t xml:space="preserve"> |</w:t>
            </w:r>
          </w:p>
          <w:p w14:paraId="0DC3083F" w14:textId="77777777" w:rsidR="00F4411E" w:rsidRPr="00042BA2" w:rsidRDefault="00F4411E" w:rsidP="00627456">
            <w:r>
              <w:t>0xC</w:t>
            </w:r>
            <w:r w:rsidRPr="00042BA2">
              <w:t>4 (Seek Backward)</w:t>
            </w:r>
          </w:p>
        </w:tc>
        <w:tc>
          <w:tcPr>
            <w:tcW w:w="2880" w:type="dxa"/>
            <w:tcBorders>
              <w:right w:val="double" w:sz="4" w:space="0" w:color="auto"/>
            </w:tcBorders>
            <w:shd w:val="clear" w:color="auto" w:fill="auto"/>
          </w:tcPr>
          <w:p w14:paraId="0E200E64" w14:textId="77777777" w:rsidR="00F4411E" w:rsidRPr="00042BA2" w:rsidRDefault="00F4411E" w:rsidP="00627456">
            <w:r w:rsidRPr="00042BA2">
              <w:t>0x1 (True)</w:t>
            </w:r>
          </w:p>
        </w:tc>
        <w:tc>
          <w:tcPr>
            <w:tcW w:w="2880" w:type="dxa"/>
            <w:tcBorders>
              <w:left w:val="double" w:sz="4" w:space="0" w:color="auto"/>
            </w:tcBorders>
            <w:shd w:val="clear" w:color="auto" w:fill="auto"/>
          </w:tcPr>
          <w:p w14:paraId="7ED4B9F6" w14:textId="77777777" w:rsidR="00F4411E" w:rsidRPr="00042BA2" w:rsidRDefault="00F4411E" w:rsidP="00627456">
            <w:r w:rsidRPr="0056223D">
              <w:t>0x32 (</w:t>
            </w:r>
            <w:proofErr w:type="spellStart"/>
            <w:r w:rsidRPr="0056223D">
              <w:t>Seek_Left</w:t>
            </w:r>
            <w:proofErr w:type="spellEnd"/>
            <w:r w:rsidRPr="0056223D">
              <w:t>)</w:t>
            </w:r>
          </w:p>
        </w:tc>
        <w:tc>
          <w:tcPr>
            <w:tcW w:w="2880" w:type="dxa"/>
            <w:shd w:val="clear" w:color="auto" w:fill="auto"/>
          </w:tcPr>
          <w:p w14:paraId="41EF15F1" w14:textId="77777777" w:rsidR="00F4411E" w:rsidRPr="00042BA2" w:rsidRDefault="00F4411E" w:rsidP="00627456">
            <w:r>
              <w:t>0x1 (Pressed)</w:t>
            </w:r>
          </w:p>
        </w:tc>
      </w:tr>
      <w:tr w:rsidR="00F4411E" w:rsidRPr="00042BA2" w14:paraId="7BC23F73" w14:textId="77777777" w:rsidTr="00627456">
        <w:trPr>
          <w:cantSplit/>
          <w:jc w:val="center"/>
        </w:trPr>
        <w:tc>
          <w:tcPr>
            <w:tcW w:w="2880" w:type="dxa"/>
            <w:vMerge/>
            <w:shd w:val="clear" w:color="auto" w:fill="auto"/>
          </w:tcPr>
          <w:p w14:paraId="328E8896" w14:textId="77777777" w:rsidR="00F4411E" w:rsidRPr="00042BA2" w:rsidRDefault="00F4411E" w:rsidP="00627456"/>
        </w:tc>
        <w:tc>
          <w:tcPr>
            <w:tcW w:w="2880" w:type="dxa"/>
            <w:tcBorders>
              <w:right w:val="double" w:sz="4" w:space="0" w:color="auto"/>
            </w:tcBorders>
            <w:shd w:val="clear" w:color="auto" w:fill="auto"/>
          </w:tcPr>
          <w:p w14:paraId="211AC194"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1A811180" w14:textId="77777777" w:rsidR="00F4411E" w:rsidRPr="00042BA2" w:rsidRDefault="00F4411E" w:rsidP="00627456">
            <w:r w:rsidRPr="0056223D">
              <w:t>0x32 (</w:t>
            </w:r>
            <w:proofErr w:type="spellStart"/>
            <w:r w:rsidRPr="0056223D">
              <w:t>Seek_Left</w:t>
            </w:r>
            <w:proofErr w:type="spellEnd"/>
            <w:r w:rsidRPr="0056223D">
              <w:t>)</w:t>
            </w:r>
          </w:p>
        </w:tc>
        <w:tc>
          <w:tcPr>
            <w:tcW w:w="2880" w:type="dxa"/>
            <w:shd w:val="clear" w:color="auto" w:fill="auto"/>
          </w:tcPr>
          <w:p w14:paraId="648920F5" w14:textId="77777777" w:rsidR="00F4411E" w:rsidRPr="00042BA2" w:rsidRDefault="00F4411E" w:rsidP="00627456">
            <w:r>
              <w:t>0x0 (</w:t>
            </w:r>
            <w:proofErr w:type="spellStart"/>
            <w:r>
              <w:t>Not_Pressed</w:t>
            </w:r>
            <w:proofErr w:type="spellEnd"/>
            <w:r>
              <w:t>)</w:t>
            </w:r>
          </w:p>
        </w:tc>
      </w:tr>
      <w:tr w:rsidR="00F4411E" w:rsidRPr="00042BA2" w14:paraId="49518700" w14:textId="77777777" w:rsidTr="00627456">
        <w:trPr>
          <w:cantSplit/>
          <w:jc w:val="center"/>
        </w:trPr>
        <w:tc>
          <w:tcPr>
            <w:tcW w:w="2880" w:type="dxa"/>
            <w:shd w:val="clear" w:color="auto" w:fill="auto"/>
          </w:tcPr>
          <w:p w14:paraId="660926EC" w14:textId="77777777" w:rsidR="00F4411E" w:rsidRDefault="00F4411E" w:rsidP="00627456">
            <w:r>
              <w:t>(0xB</w:t>
            </w:r>
            <w:r w:rsidRPr="00042BA2">
              <w:t>4 (Seek Backward)</w:t>
            </w:r>
            <w:r>
              <w:t xml:space="preserve"> </w:t>
            </w:r>
            <w:r>
              <w:sym w:font="Wingdings" w:char="F0E0"/>
            </w:r>
          </w:p>
          <w:p w14:paraId="0827073A" w14:textId="77777777" w:rsidR="00F4411E" w:rsidRDefault="00F4411E" w:rsidP="00627456">
            <w:r>
              <w:t>! 0xB</w:t>
            </w:r>
            <w:r w:rsidRPr="00042BA2">
              <w:t>4 (Seek Backward)</w:t>
            </w:r>
            <w:r>
              <w:t>) |</w:t>
            </w:r>
          </w:p>
          <w:p w14:paraId="5C4CE73A" w14:textId="77777777" w:rsidR="00F4411E" w:rsidRDefault="00F4411E" w:rsidP="00627456">
            <w:r>
              <w:t>(0xC</w:t>
            </w:r>
            <w:r w:rsidRPr="00042BA2">
              <w:t>4 (Seek Backward)</w:t>
            </w:r>
            <w:r>
              <w:t xml:space="preserve"> </w:t>
            </w:r>
            <w:r>
              <w:sym w:font="Wingdings" w:char="F0E0"/>
            </w:r>
          </w:p>
          <w:p w14:paraId="0D4F8DE4" w14:textId="77777777" w:rsidR="00F4411E" w:rsidRPr="00042BA2" w:rsidRDefault="00F4411E" w:rsidP="00627456">
            <w:r>
              <w:t>! 0xC</w:t>
            </w:r>
            <w:r w:rsidRPr="00042BA2">
              <w:t>4 (Seek Backward)</w:t>
            </w:r>
            <w:r>
              <w:t>)</w:t>
            </w:r>
          </w:p>
        </w:tc>
        <w:tc>
          <w:tcPr>
            <w:tcW w:w="2880" w:type="dxa"/>
            <w:tcBorders>
              <w:right w:val="double" w:sz="4" w:space="0" w:color="auto"/>
            </w:tcBorders>
            <w:shd w:val="clear" w:color="auto" w:fill="auto"/>
          </w:tcPr>
          <w:p w14:paraId="400313EF"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512082D4" w14:textId="77777777" w:rsidR="00F4411E" w:rsidRPr="000E14DE" w:rsidRDefault="00F4411E" w:rsidP="00627456">
            <w:r w:rsidRPr="0056223D">
              <w:t>0x32 (</w:t>
            </w:r>
            <w:proofErr w:type="spellStart"/>
            <w:r w:rsidRPr="0056223D">
              <w:t>Seek_Left</w:t>
            </w:r>
            <w:proofErr w:type="spellEnd"/>
            <w:r w:rsidRPr="0056223D">
              <w:t>)</w:t>
            </w:r>
          </w:p>
        </w:tc>
        <w:tc>
          <w:tcPr>
            <w:tcW w:w="2880" w:type="dxa"/>
            <w:shd w:val="clear" w:color="auto" w:fill="auto"/>
          </w:tcPr>
          <w:p w14:paraId="6747D209" w14:textId="77777777" w:rsidR="00F4411E" w:rsidRDefault="00F4411E" w:rsidP="00627456">
            <w:r>
              <w:t>0x0 (</w:t>
            </w:r>
            <w:proofErr w:type="spellStart"/>
            <w:r>
              <w:t>Not_Pressed</w:t>
            </w:r>
            <w:proofErr w:type="spellEnd"/>
            <w:r>
              <w:t>)</w:t>
            </w:r>
          </w:p>
        </w:tc>
      </w:tr>
      <w:tr w:rsidR="00F4411E" w:rsidRPr="00042BA2" w14:paraId="01A0C345" w14:textId="77777777" w:rsidTr="00627456">
        <w:trPr>
          <w:cantSplit/>
          <w:jc w:val="center"/>
        </w:trPr>
        <w:tc>
          <w:tcPr>
            <w:tcW w:w="5760" w:type="dxa"/>
            <w:gridSpan w:val="2"/>
            <w:tcBorders>
              <w:right w:val="double" w:sz="4" w:space="0" w:color="auto"/>
            </w:tcBorders>
            <w:shd w:val="clear" w:color="auto" w:fill="auto"/>
          </w:tcPr>
          <w:p w14:paraId="57B4DBC6"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50600D6D" w14:textId="77777777" w:rsidR="00F4411E" w:rsidRPr="00042BA2" w:rsidRDefault="00F4411E" w:rsidP="00627456">
            <w:r>
              <w:t>No State Change</w:t>
            </w:r>
          </w:p>
        </w:tc>
        <w:tc>
          <w:tcPr>
            <w:tcW w:w="2880" w:type="dxa"/>
            <w:shd w:val="clear" w:color="auto" w:fill="auto"/>
          </w:tcPr>
          <w:p w14:paraId="0FEFE7EA" w14:textId="77777777" w:rsidR="00F4411E" w:rsidRPr="00042BA2" w:rsidRDefault="00F4411E" w:rsidP="00627456">
            <w:r>
              <w:t>No State Change</w:t>
            </w:r>
          </w:p>
        </w:tc>
      </w:tr>
    </w:tbl>
    <w:p w14:paraId="0F6FD794" w14:textId="77777777" w:rsidR="00F4411E" w:rsidRDefault="00F4411E" w:rsidP="00F4411E"/>
    <w:p w14:paraId="50AE145E" w14:textId="255A816A" w:rsidR="00F4411E" w:rsidRDefault="00F4411E" w:rsidP="00F4411E"/>
    <w:p w14:paraId="1A96D5D6" w14:textId="07C013C7" w:rsidR="00192510" w:rsidRPr="00F4411E" w:rsidRDefault="00DB5599" w:rsidP="00192510">
      <w:pPr>
        <w:pStyle w:val="Heading7"/>
        <w:spacing w:before="0" w:after="0"/>
      </w:pPr>
      <w:r>
        <w:t xml:space="preserve">ETM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651"/>
        <w:gridCol w:w="2195"/>
        <w:gridCol w:w="2051"/>
      </w:tblGrid>
      <w:tr w:rsidR="00F4411E" w:rsidRPr="00042BA2" w14:paraId="4C3B2551" w14:textId="77777777" w:rsidTr="00192510">
        <w:trPr>
          <w:cantSplit/>
          <w:tblHeader/>
          <w:jc w:val="center"/>
        </w:trPr>
        <w:tc>
          <w:tcPr>
            <w:tcW w:w="2706" w:type="dxa"/>
            <w:shd w:val="clear" w:color="auto" w:fill="auto"/>
          </w:tcPr>
          <w:p w14:paraId="41504A0E" w14:textId="77777777" w:rsidR="00F4411E" w:rsidRPr="00042BA2" w:rsidRDefault="00F4411E" w:rsidP="00627456">
            <w:pPr>
              <w:rPr>
                <w:b/>
                <w:bCs/>
              </w:rPr>
            </w:pPr>
            <w:proofErr w:type="spellStart"/>
            <w:r>
              <w:rPr>
                <w:b/>
                <w:bCs/>
              </w:rPr>
              <w:t>Secondary</w:t>
            </w:r>
            <w:r w:rsidRPr="00042BA2">
              <w:rPr>
                <w:b/>
                <w:bCs/>
              </w:rPr>
              <w:t>_Active_Switch</w:t>
            </w:r>
            <w:proofErr w:type="spellEnd"/>
          </w:p>
        </w:tc>
        <w:tc>
          <w:tcPr>
            <w:tcW w:w="2651" w:type="dxa"/>
            <w:tcBorders>
              <w:right w:val="double" w:sz="4" w:space="0" w:color="auto"/>
            </w:tcBorders>
            <w:shd w:val="clear" w:color="auto" w:fill="auto"/>
          </w:tcPr>
          <w:p w14:paraId="4035CC75" w14:textId="77777777" w:rsidR="00F4411E" w:rsidRPr="00042BA2" w:rsidRDefault="00F4411E" w:rsidP="00627456">
            <w:pPr>
              <w:rPr>
                <w:b/>
                <w:bCs/>
              </w:rPr>
            </w:pPr>
            <w:proofErr w:type="spellStart"/>
            <w:r>
              <w:rPr>
                <w:b/>
                <w:bCs/>
              </w:rPr>
              <w:t>Secondary</w:t>
            </w:r>
            <w:r w:rsidRPr="00042BA2">
              <w:rPr>
                <w:b/>
                <w:bCs/>
              </w:rPr>
              <w:t>_Switch_Press</w:t>
            </w:r>
            <w:proofErr w:type="spellEnd"/>
          </w:p>
        </w:tc>
        <w:tc>
          <w:tcPr>
            <w:tcW w:w="2195" w:type="dxa"/>
            <w:tcBorders>
              <w:left w:val="double" w:sz="4" w:space="0" w:color="auto"/>
            </w:tcBorders>
            <w:shd w:val="clear" w:color="auto" w:fill="auto"/>
          </w:tcPr>
          <w:p w14:paraId="6AF18862" w14:textId="77777777" w:rsidR="00F4411E" w:rsidRPr="003229E1" w:rsidRDefault="00F4411E" w:rsidP="00627456">
            <w:pPr>
              <w:rPr>
                <w:b/>
                <w:bCs/>
              </w:rPr>
            </w:pPr>
            <w:proofErr w:type="spellStart"/>
            <w:r>
              <w:rPr>
                <w:b/>
                <w:bCs/>
              </w:rPr>
              <w:t>ETM_Pending_Timer</w:t>
            </w:r>
            <w:proofErr w:type="spellEnd"/>
          </w:p>
        </w:tc>
        <w:tc>
          <w:tcPr>
            <w:tcW w:w="2051" w:type="dxa"/>
          </w:tcPr>
          <w:p w14:paraId="4F09F64F" w14:textId="77777777" w:rsidR="00F4411E" w:rsidRDefault="00F4411E" w:rsidP="00627456">
            <w:pPr>
              <w:rPr>
                <w:b/>
                <w:bCs/>
              </w:rPr>
            </w:pPr>
            <w:proofErr w:type="spellStart"/>
            <w:r>
              <w:rPr>
                <w:b/>
                <w:bCs/>
              </w:rPr>
              <w:t>ETM</w:t>
            </w:r>
            <w:r w:rsidRPr="00042BA2">
              <w:rPr>
                <w:b/>
                <w:bCs/>
              </w:rPr>
              <w:t>_Switch_Press</w:t>
            </w:r>
            <w:proofErr w:type="spellEnd"/>
          </w:p>
        </w:tc>
      </w:tr>
      <w:tr w:rsidR="00F4411E" w:rsidRPr="00042BA2" w14:paraId="33F13652" w14:textId="77777777" w:rsidTr="00192510">
        <w:trPr>
          <w:cantSplit/>
          <w:jc w:val="center"/>
        </w:trPr>
        <w:tc>
          <w:tcPr>
            <w:tcW w:w="2706" w:type="dxa"/>
            <w:shd w:val="clear" w:color="auto" w:fill="auto"/>
          </w:tcPr>
          <w:p w14:paraId="14136E7E" w14:textId="77777777" w:rsidR="00F4411E" w:rsidRPr="00042BA2" w:rsidRDefault="00F4411E" w:rsidP="00627456">
            <w:r>
              <w:t>0xC5 (ETM)</w:t>
            </w:r>
          </w:p>
        </w:tc>
        <w:tc>
          <w:tcPr>
            <w:tcW w:w="2651" w:type="dxa"/>
            <w:tcBorders>
              <w:right w:val="double" w:sz="4" w:space="0" w:color="auto"/>
            </w:tcBorders>
            <w:shd w:val="clear" w:color="auto" w:fill="auto"/>
          </w:tcPr>
          <w:p w14:paraId="488297FD" w14:textId="77777777" w:rsidR="00F4411E" w:rsidRPr="00042BA2" w:rsidRDefault="00F4411E" w:rsidP="00627456">
            <w:r w:rsidRPr="00042BA2">
              <w:t>0x1 (True)</w:t>
            </w:r>
          </w:p>
        </w:tc>
        <w:tc>
          <w:tcPr>
            <w:tcW w:w="2195" w:type="dxa"/>
            <w:tcBorders>
              <w:left w:val="double" w:sz="4" w:space="0" w:color="auto"/>
            </w:tcBorders>
          </w:tcPr>
          <w:p w14:paraId="550D91EF" w14:textId="77777777" w:rsidR="00F4411E" w:rsidRDefault="00F4411E" w:rsidP="00627456">
            <w:pPr>
              <w:rPr>
                <w:rFonts w:cstheme="minorHAnsi"/>
              </w:rPr>
            </w:pPr>
            <w:r>
              <w:rPr>
                <w:rFonts w:cstheme="minorHAnsi"/>
              </w:rPr>
              <w:t>Running</w:t>
            </w:r>
          </w:p>
        </w:tc>
        <w:tc>
          <w:tcPr>
            <w:tcW w:w="2051" w:type="dxa"/>
          </w:tcPr>
          <w:p w14:paraId="04A4738A" w14:textId="77777777" w:rsidR="00F4411E" w:rsidRDefault="00F4411E" w:rsidP="00627456">
            <w:pPr>
              <w:rPr>
                <w:rFonts w:cstheme="minorHAnsi"/>
              </w:rPr>
            </w:pPr>
            <w:r w:rsidRPr="00F66E70">
              <w:t>0x1 (True)</w:t>
            </w:r>
          </w:p>
        </w:tc>
      </w:tr>
      <w:tr w:rsidR="00F4411E" w:rsidRPr="00042BA2" w14:paraId="4E072E95" w14:textId="77777777" w:rsidTr="00192510">
        <w:trPr>
          <w:cantSplit/>
          <w:jc w:val="center"/>
        </w:trPr>
        <w:tc>
          <w:tcPr>
            <w:tcW w:w="5357" w:type="dxa"/>
            <w:gridSpan w:val="2"/>
            <w:tcBorders>
              <w:right w:val="double" w:sz="4" w:space="0" w:color="auto"/>
            </w:tcBorders>
            <w:shd w:val="clear" w:color="auto" w:fill="auto"/>
          </w:tcPr>
          <w:p w14:paraId="47BDC2AD" w14:textId="77777777" w:rsidR="00F4411E" w:rsidRPr="00042BA2" w:rsidRDefault="00F4411E" w:rsidP="00627456">
            <w:r w:rsidRPr="00042BA2">
              <w:t>All Other Cases</w:t>
            </w:r>
          </w:p>
        </w:tc>
        <w:tc>
          <w:tcPr>
            <w:tcW w:w="2195" w:type="dxa"/>
            <w:tcBorders>
              <w:left w:val="double" w:sz="4" w:space="0" w:color="auto"/>
            </w:tcBorders>
          </w:tcPr>
          <w:p w14:paraId="55E24D59" w14:textId="77777777" w:rsidR="00F4411E" w:rsidRDefault="00F4411E" w:rsidP="00627456">
            <w:pPr>
              <w:rPr>
                <w:rFonts w:cstheme="minorHAnsi"/>
              </w:rPr>
            </w:pPr>
            <w:r>
              <w:rPr>
                <w:rFonts w:cstheme="minorHAnsi"/>
              </w:rPr>
              <w:t>X</w:t>
            </w:r>
          </w:p>
        </w:tc>
        <w:tc>
          <w:tcPr>
            <w:tcW w:w="2051" w:type="dxa"/>
          </w:tcPr>
          <w:p w14:paraId="65BE3BC0" w14:textId="77777777" w:rsidR="00F4411E" w:rsidRDefault="00F4411E" w:rsidP="00627456">
            <w:pPr>
              <w:rPr>
                <w:rFonts w:cstheme="minorHAnsi"/>
              </w:rPr>
            </w:pPr>
            <w:r w:rsidRPr="00042BA2">
              <w:t>0x0 (False)</w:t>
            </w:r>
          </w:p>
        </w:tc>
      </w:tr>
    </w:tbl>
    <w:p w14:paraId="0492F14F" w14:textId="77777777" w:rsidR="00F4411E" w:rsidRDefault="00F4411E" w:rsidP="00F4411E"/>
    <w:p w14:paraId="14401BC0" w14:textId="27963DBF" w:rsidR="00F4411E" w:rsidRDefault="00F4411E" w:rsidP="00F4411E"/>
    <w:p w14:paraId="2315C883" w14:textId="672628FA" w:rsidR="00192510" w:rsidRPr="00F4411E" w:rsidRDefault="00DB5599" w:rsidP="00192510">
      <w:pPr>
        <w:pStyle w:val="Heading7"/>
        <w:spacing w:before="0" w:after="0"/>
      </w:pPr>
      <w:r w:rsidRPr="00042BA2">
        <w:t>Seek Forward</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783A1A9B" w14:textId="77777777" w:rsidTr="00627456">
        <w:trPr>
          <w:cantSplit/>
          <w:tblHeader/>
          <w:jc w:val="center"/>
        </w:trPr>
        <w:tc>
          <w:tcPr>
            <w:tcW w:w="2880" w:type="dxa"/>
            <w:shd w:val="clear" w:color="auto" w:fill="auto"/>
          </w:tcPr>
          <w:p w14:paraId="7A754321"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F9D3388"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4CCEF3FF"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3A7366C3"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5B83A418" w14:textId="77777777" w:rsidTr="00627456">
        <w:trPr>
          <w:cantSplit/>
          <w:jc w:val="center"/>
        </w:trPr>
        <w:tc>
          <w:tcPr>
            <w:tcW w:w="2880" w:type="dxa"/>
            <w:vMerge w:val="restart"/>
            <w:shd w:val="clear" w:color="auto" w:fill="auto"/>
          </w:tcPr>
          <w:p w14:paraId="681BAF5B" w14:textId="77777777" w:rsidR="00F4411E" w:rsidRDefault="00F4411E" w:rsidP="00627456">
            <w:r>
              <w:t>0xB</w:t>
            </w:r>
            <w:r w:rsidRPr="00042BA2">
              <w:t>6 (Seek Forward)</w:t>
            </w:r>
            <w:r>
              <w:t xml:space="preserve"> |</w:t>
            </w:r>
          </w:p>
          <w:p w14:paraId="09232A6D" w14:textId="77777777" w:rsidR="00F4411E" w:rsidRPr="00042BA2" w:rsidRDefault="00F4411E" w:rsidP="00627456">
            <w:r>
              <w:t>0xC</w:t>
            </w:r>
            <w:r w:rsidRPr="00042BA2">
              <w:t>6 (Seek Forward)</w:t>
            </w:r>
          </w:p>
        </w:tc>
        <w:tc>
          <w:tcPr>
            <w:tcW w:w="2880" w:type="dxa"/>
            <w:tcBorders>
              <w:right w:val="double" w:sz="4" w:space="0" w:color="auto"/>
            </w:tcBorders>
            <w:shd w:val="clear" w:color="auto" w:fill="auto"/>
          </w:tcPr>
          <w:p w14:paraId="251F4E72" w14:textId="77777777" w:rsidR="00F4411E" w:rsidRPr="00042BA2" w:rsidRDefault="00F4411E" w:rsidP="00627456">
            <w:r w:rsidRPr="00042BA2">
              <w:t>0x1 (True)</w:t>
            </w:r>
          </w:p>
        </w:tc>
        <w:tc>
          <w:tcPr>
            <w:tcW w:w="2880" w:type="dxa"/>
            <w:tcBorders>
              <w:left w:val="double" w:sz="4" w:space="0" w:color="auto"/>
            </w:tcBorders>
            <w:shd w:val="clear" w:color="auto" w:fill="auto"/>
          </w:tcPr>
          <w:p w14:paraId="3D1143C1" w14:textId="77777777" w:rsidR="00F4411E" w:rsidRPr="00042BA2" w:rsidRDefault="00F4411E" w:rsidP="00627456">
            <w:r w:rsidRPr="00AD168F">
              <w:t>0x33 (</w:t>
            </w:r>
            <w:proofErr w:type="spellStart"/>
            <w:r w:rsidRPr="00AD168F">
              <w:t>Seek_Right</w:t>
            </w:r>
            <w:proofErr w:type="spellEnd"/>
            <w:r w:rsidRPr="00AD168F">
              <w:t>)</w:t>
            </w:r>
          </w:p>
        </w:tc>
        <w:tc>
          <w:tcPr>
            <w:tcW w:w="2880" w:type="dxa"/>
            <w:shd w:val="clear" w:color="auto" w:fill="auto"/>
          </w:tcPr>
          <w:p w14:paraId="5A6122DF" w14:textId="77777777" w:rsidR="00F4411E" w:rsidRPr="00042BA2" w:rsidRDefault="00F4411E" w:rsidP="00627456">
            <w:r>
              <w:t>0x1 (Pressed)</w:t>
            </w:r>
          </w:p>
        </w:tc>
      </w:tr>
      <w:tr w:rsidR="00F4411E" w:rsidRPr="00042BA2" w14:paraId="5D006847" w14:textId="77777777" w:rsidTr="00627456">
        <w:trPr>
          <w:cantSplit/>
          <w:jc w:val="center"/>
        </w:trPr>
        <w:tc>
          <w:tcPr>
            <w:tcW w:w="2880" w:type="dxa"/>
            <w:vMerge/>
            <w:shd w:val="clear" w:color="auto" w:fill="auto"/>
          </w:tcPr>
          <w:p w14:paraId="643B19D0" w14:textId="77777777" w:rsidR="00F4411E" w:rsidRPr="00042BA2" w:rsidRDefault="00F4411E" w:rsidP="00627456"/>
        </w:tc>
        <w:tc>
          <w:tcPr>
            <w:tcW w:w="2880" w:type="dxa"/>
            <w:tcBorders>
              <w:right w:val="double" w:sz="4" w:space="0" w:color="auto"/>
            </w:tcBorders>
            <w:shd w:val="clear" w:color="auto" w:fill="auto"/>
          </w:tcPr>
          <w:p w14:paraId="4A5A2C62"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0065940E" w14:textId="77777777" w:rsidR="00F4411E" w:rsidRPr="00042BA2" w:rsidRDefault="00F4411E" w:rsidP="00627456">
            <w:r w:rsidRPr="00AD168F">
              <w:t>0x33 (</w:t>
            </w:r>
            <w:proofErr w:type="spellStart"/>
            <w:r w:rsidRPr="00AD168F">
              <w:t>Seek_Right</w:t>
            </w:r>
            <w:proofErr w:type="spellEnd"/>
            <w:r w:rsidRPr="00AD168F">
              <w:t>)</w:t>
            </w:r>
          </w:p>
        </w:tc>
        <w:tc>
          <w:tcPr>
            <w:tcW w:w="2880" w:type="dxa"/>
            <w:shd w:val="clear" w:color="auto" w:fill="auto"/>
          </w:tcPr>
          <w:p w14:paraId="53ED9881" w14:textId="77777777" w:rsidR="00F4411E" w:rsidRPr="00042BA2" w:rsidRDefault="00F4411E" w:rsidP="00627456">
            <w:r>
              <w:t>0x0 (</w:t>
            </w:r>
            <w:proofErr w:type="spellStart"/>
            <w:r>
              <w:t>Not_Pressed</w:t>
            </w:r>
            <w:proofErr w:type="spellEnd"/>
            <w:r>
              <w:t>)</w:t>
            </w:r>
          </w:p>
        </w:tc>
      </w:tr>
      <w:tr w:rsidR="00F4411E" w:rsidRPr="00042BA2" w14:paraId="1EB44C6F" w14:textId="77777777" w:rsidTr="00627456">
        <w:trPr>
          <w:cantSplit/>
          <w:jc w:val="center"/>
        </w:trPr>
        <w:tc>
          <w:tcPr>
            <w:tcW w:w="2880" w:type="dxa"/>
            <w:shd w:val="clear" w:color="auto" w:fill="auto"/>
          </w:tcPr>
          <w:p w14:paraId="73AD44BB" w14:textId="77777777" w:rsidR="00F4411E" w:rsidRDefault="00F4411E" w:rsidP="00627456">
            <w:r>
              <w:t>(0xB</w:t>
            </w:r>
            <w:r w:rsidRPr="00042BA2">
              <w:t>6 (Seek Forward)</w:t>
            </w:r>
            <w:r>
              <w:t xml:space="preserve"> </w:t>
            </w:r>
            <w:r>
              <w:sym w:font="Wingdings" w:char="F0E0"/>
            </w:r>
          </w:p>
          <w:p w14:paraId="5932AB13" w14:textId="77777777" w:rsidR="00F4411E" w:rsidRDefault="00F4411E" w:rsidP="00627456">
            <w:r>
              <w:t>! 0xB</w:t>
            </w:r>
            <w:r w:rsidRPr="00042BA2">
              <w:t>6 (Seek Forward)</w:t>
            </w:r>
            <w:r>
              <w:t>) |</w:t>
            </w:r>
          </w:p>
          <w:p w14:paraId="07D9DC89" w14:textId="77777777" w:rsidR="00F4411E" w:rsidRDefault="00F4411E" w:rsidP="00627456">
            <w:r>
              <w:t>(0xC</w:t>
            </w:r>
            <w:r w:rsidRPr="00042BA2">
              <w:t>6 (Seek Forward)</w:t>
            </w:r>
            <w:r>
              <w:t xml:space="preserve"> </w:t>
            </w:r>
            <w:r>
              <w:sym w:font="Wingdings" w:char="F0E0"/>
            </w:r>
          </w:p>
          <w:p w14:paraId="4BEE2512" w14:textId="77777777" w:rsidR="00F4411E" w:rsidRPr="00042BA2" w:rsidRDefault="00F4411E" w:rsidP="00627456">
            <w:r>
              <w:t>! 0xC</w:t>
            </w:r>
            <w:r w:rsidRPr="00042BA2">
              <w:t>6 (Seek Forward)</w:t>
            </w:r>
            <w:r>
              <w:t>)</w:t>
            </w:r>
          </w:p>
        </w:tc>
        <w:tc>
          <w:tcPr>
            <w:tcW w:w="2880" w:type="dxa"/>
            <w:tcBorders>
              <w:right w:val="double" w:sz="4" w:space="0" w:color="auto"/>
            </w:tcBorders>
            <w:shd w:val="clear" w:color="auto" w:fill="auto"/>
          </w:tcPr>
          <w:p w14:paraId="0A111150"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4BD1E182" w14:textId="77777777" w:rsidR="00F4411E" w:rsidRPr="000E14DE" w:rsidRDefault="00F4411E" w:rsidP="00627456">
            <w:r w:rsidRPr="00AD168F">
              <w:t>0x33 (</w:t>
            </w:r>
            <w:proofErr w:type="spellStart"/>
            <w:r w:rsidRPr="00AD168F">
              <w:t>Seek_Right</w:t>
            </w:r>
            <w:proofErr w:type="spellEnd"/>
            <w:r w:rsidRPr="00AD168F">
              <w:t>)</w:t>
            </w:r>
          </w:p>
        </w:tc>
        <w:tc>
          <w:tcPr>
            <w:tcW w:w="2880" w:type="dxa"/>
            <w:shd w:val="clear" w:color="auto" w:fill="auto"/>
          </w:tcPr>
          <w:p w14:paraId="4DC521F3" w14:textId="77777777" w:rsidR="00F4411E" w:rsidRDefault="00F4411E" w:rsidP="00627456">
            <w:r>
              <w:t>0x0 (</w:t>
            </w:r>
            <w:proofErr w:type="spellStart"/>
            <w:r>
              <w:t>Not_Pressed</w:t>
            </w:r>
            <w:proofErr w:type="spellEnd"/>
            <w:r>
              <w:t>)</w:t>
            </w:r>
          </w:p>
        </w:tc>
      </w:tr>
      <w:tr w:rsidR="00F4411E" w:rsidRPr="00042BA2" w14:paraId="234F92E9" w14:textId="77777777" w:rsidTr="00627456">
        <w:trPr>
          <w:cantSplit/>
          <w:jc w:val="center"/>
        </w:trPr>
        <w:tc>
          <w:tcPr>
            <w:tcW w:w="5760" w:type="dxa"/>
            <w:gridSpan w:val="2"/>
            <w:tcBorders>
              <w:right w:val="double" w:sz="4" w:space="0" w:color="auto"/>
            </w:tcBorders>
            <w:shd w:val="clear" w:color="auto" w:fill="auto"/>
          </w:tcPr>
          <w:p w14:paraId="05E4FA0C"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3C5948EB" w14:textId="77777777" w:rsidR="00F4411E" w:rsidRPr="00042BA2" w:rsidRDefault="00F4411E" w:rsidP="00627456">
            <w:r>
              <w:t>No State Change</w:t>
            </w:r>
          </w:p>
        </w:tc>
        <w:tc>
          <w:tcPr>
            <w:tcW w:w="2880" w:type="dxa"/>
            <w:shd w:val="clear" w:color="auto" w:fill="auto"/>
          </w:tcPr>
          <w:p w14:paraId="484F3FCE" w14:textId="77777777" w:rsidR="00F4411E" w:rsidRPr="00042BA2" w:rsidRDefault="00F4411E" w:rsidP="00627456">
            <w:r>
              <w:t>No State Change</w:t>
            </w:r>
          </w:p>
        </w:tc>
      </w:tr>
    </w:tbl>
    <w:p w14:paraId="3EC3BCA7" w14:textId="77777777" w:rsidR="00F4411E" w:rsidRDefault="00F4411E" w:rsidP="00F4411E"/>
    <w:p w14:paraId="76291B7F" w14:textId="15BA1A5E" w:rsidR="00F4411E" w:rsidRDefault="00F4411E" w:rsidP="00F4411E"/>
    <w:p w14:paraId="46EC8778" w14:textId="024FB479" w:rsidR="00192510" w:rsidRPr="00F4411E" w:rsidRDefault="00DB5599" w:rsidP="00192510">
      <w:pPr>
        <w:pStyle w:val="Heading7"/>
        <w:spacing w:before="0" w:after="0"/>
      </w:pPr>
      <w:r w:rsidRPr="00042BA2">
        <w:t>Push to Talk</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112A5D8B" w14:textId="77777777" w:rsidTr="00627456">
        <w:trPr>
          <w:cantSplit/>
          <w:tblHeader/>
          <w:jc w:val="center"/>
        </w:trPr>
        <w:tc>
          <w:tcPr>
            <w:tcW w:w="2880" w:type="dxa"/>
            <w:shd w:val="clear" w:color="auto" w:fill="auto"/>
          </w:tcPr>
          <w:p w14:paraId="2210C642"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89293D6"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2A3E6BFC"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37C1641C"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2EDB1371" w14:textId="77777777" w:rsidTr="00627456">
        <w:trPr>
          <w:cantSplit/>
          <w:jc w:val="center"/>
        </w:trPr>
        <w:tc>
          <w:tcPr>
            <w:tcW w:w="2880" w:type="dxa"/>
            <w:vMerge w:val="restart"/>
            <w:shd w:val="clear" w:color="auto" w:fill="auto"/>
          </w:tcPr>
          <w:p w14:paraId="21534908" w14:textId="77777777" w:rsidR="00F4411E" w:rsidRDefault="00F4411E" w:rsidP="00627456">
            <w:r>
              <w:t>0xB</w:t>
            </w:r>
            <w:r w:rsidRPr="00042BA2">
              <w:t>7 (Push to Talk</w:t>
            </w:r>
            <w:r>
              <w:t>) |</w:t>
            </w:r>
          </w:p>
          <w:p w14:paraId="13257FD7" w14:textId="77777777" w:rsidR="00F4411E" w:rsidRPr="00042BA2" w:rsidRDefault="00F4411E" w:rsidP="00627456">
            <w:r>
              <w:t>0xC</w:t>
            </w:r>
            <w:r w:rsidRPr="00042BA2">
              <w:t>7 (Push to Talk</w:t>
            </w:r>
            <w:r>
              <w:t>)</w:t>
            </w:r>
          </w:p>
        </w:tc>
        <w:tc>
          <w:tcPr>
            <w:tcW w:w="2880" w:type="dxa"/>
            <w:tcBorders>
              <w:right w:val="double" w:sz="4" w:space="0" w:color="auto"/>
            </w:tcBorders>
            <w:shd w:val="clear" w:color="auto" w:fill="auto"/>
          </w:tcPr>
          <w:p w14:paraId="20A61CF8" w14:textId="77777777" w:rsidR="00F4411E" w:rsidRPr="00042BA2" w:rsidRDefault="00F4411E" w:rsidP="00627456">
            <w:r w:rsidRPr="00042BA2">
              <w:t>0x1 (True)</w:t>
            </w:r>
          </w:p>
        </w:tc>
        <w:tc>
          <w:tcPr>
            <w:tcW w:w="2880" w:type="dxa"/>
            <w:tcBorders>
              <w:left w:val="double" w:sz="4" w:space="0" w:color="auto"/>
            </w:tcBorders>
            <w:shd w:val="clear" w:color="auto" w:fill="auto"/>
          </w:tcPr>
          <w:p w14:paraId="1FB222F9" w14:textId="77777777" w:rsidR="00F4411E" w:rsidRPr="00042BA2" w:rsidRDefault="00F4411E" w:rsidP="00627456">
            <w:r w:rsidRPr="009607CD">
              <w:t>0x30 (</w:t>
            </w:r>
            <w:proofErr w:type="spellStart"/>
            <w:r w:rsidRPr="009607CD">
              <w:t>Voice_PTT</w:t>
            </w:r>
            <w:proofErr w:type="spellEnd"/>
            <w:r w:rsidRPr="009607CD">
              <w:t>)</w:t>
            </w:r>
          </w:p>
        </w:tc>
        <w:tc>
          <w:tcPr>
            <w:tcW w:w="2880" w:type="dxa"/>
            <w:shd w:val="clear" w:color="auto" w:fill="auto"/>
          </w:tcPr>
          <w:p w14:paraId="0FF46BDF" w14:textId="77777777" w:rsidR="00F4411E" w:rsidRPr="00042BA2" w:rsidRDefault="00F4411E" w:rsidP="00627456">
            <w:r>
              <w:t>0x1 (Pressed)</w:t>
            </w:r>
          </w:p>
        </w:tc>
      </w:tr>
      <w:tr w:rsidR="00F4411E" w:rsidRPr="00042BA2" w14:paraId="75410150" w14:textId="77777777" w:rsidTr="00627456">
        <w:trPr>
          <w:cantSplit/>
          <w:jc w:val="center"/>
        </w:trPr>
        <w:tc>
          <w:tcPr>
            <w:tcW w:w="2880" w:type="dxa"/>
            <w:vMerge/>
            <w:shd w:val="clear" w:color="auto" w:fill="auto"/>
          </w:tcPr>
          <w:p w14:paraId="2585B031" w14:textId="77777777" w:rsidR="00F4411E" w:rsidRPr="00042BA2" w:rsidRDefault="00F4411E" w:rsidP="00627456"/>
        </w:tc>
        <w:tc>
          <w:tcPr>
            <w:tcW w:w="2880" w:type="dxa"/>
            <w:tcBorders>
              <w:right w:val="double" w:sz="4" w:space="0" w:color="auto"/>
            </w:tcBorders>
            <w:shd w:val="clear" w:color="auto" w:fill="auto"/>
          </w:tcPr>
          <w:p w14:paraId="14C50EFC"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66DCA273" w14:textId="77777777" w:rsidR="00F4411E" w:rsidRPr="00042BA2" w:rsidRDefault="00F4411E" w:rsidP="00627456">
            <w:r w:rsidRPr="009607CD">
              <w:t>0x30 (</w:t>
            </w:r>
            <w:proofErr w:type="spellStart"/>
            <w:r w:rsidRPr="009607CD">
              <w:t>Voice_PTT</w:t>
            </w:r>
            <w:proofErr w:type="spellEnd"/>
            <w:r w:rsidRPr="009607CD">
              <w:t>)</w:t>
            </w:r>
          </w:p>
        </w:tc>
        <w:tc>
          <w:tcPr>
            <w:tcW w:w="2880" w:type="dxa"/>
            <w:shd w:val="clear" w:color="auto" w:fill="auto"/>
          </w:tcPr>
          <w:p w14:paraId="39510BDD" w14:textId="77777777" w:rsidR="00F4411E" w:rsidRPr="00042BA2" w:rsidRDefault="00F4411E" w:rsidP="00627456">
            <w:r>
              <w:t>0x0 (</w:t>
            </w:r>
            <w:proofErr w:type="spellStart"/>
            <w:r>
              <w:t>Not_Pressed</w:t>
            </w:r>
            <w:proofErr w:type="spellEnd"/>
            <w:r>
              <w:t>)</w:t>
            </w:r>
          </w:p>
        </w:tc>
      </w:tr>
      <w:tr w:rsidR="00F4411E" w:rsidRPr="00042BA2" w14:paraId="3B4E731A" w14:textId="77777777" w:rsidTr="00627456">
        <w:trPr>
          <w:cantSplit/>
          <w:jc w:val="center"/>
        </w:trPr>
        <w:tc>
          <w:tcPr>
            <w:tcW w:w="2880" w:type="dxa"/>
            <w:shd w:val="clear" w:color="auto" w:fill="auto"/>
          </w:tcPr>
          <w:p w14:paraId="59DC46B5" w14:textId="77777777" w:rsidR="00F4411E" w:rsidRDefault="00F4411E" w:rsidP="00627456">
            <w:r>
              <w:t>(0xB</w:t>
            </w:r>
            <w:r w:rsidRPr="00042BA2">
              <w:t>7 (Push to Talk</w:t>
            </w:r>
            <w:r>
              <w:t xml:space="preserve">) </w:t>
            </w:r>
            <w:r>
              <w:sym w:font="Wingdings" w:char="F0E0"/>
            </w:r>
          </w:p>
          <w:p w14:paraId="72917647" w14:textId="77777777" w:rsidR="00F4411E" w:rsidRDefault="00F4411E" w:rsidP="00627456">
            <w:r>
              <w:t>! 0xB</w:t>
            </w:r>
            <w:r w:rsidRPr="00042BA2">
              <w:t>7 (Push to Talk</w:t>
            </w:r>
            <w:r>
              <w:t>)) |</w:t>
            </w:r>
          </w:p>
          <w:p w14:paraId="51736A8B" w14:textId="77777777" w:rsidR="00F4411E" w:rsidRDefault="00F4411E" w:rsidP="00627456">
            <w:r>
              <w:t>(0xC</w:t>
            </w:r>
            <w:r w:rsidRPr="00042BA2">
              <w:t>7 (Push to Talk</w:t>
            </w:r>
            <w:r>
              <w:t xml:space="preserve">) </w:t>
            </w:r>
            <w:r>
              <w:sym w:font="Wingdings" w:char="F0E0"/>
            </w:r>
          </w:p>
          <w:p w14:paraId="53CB2DF0" w14:textId="77777777" w:rsidR="00F4411E" w:rsidRPr="00042BA2" w:rsidRDefault="00F4411E" w:rsidP="00627456">
            <w:r>
              <w:t>! 0xC</w:t>
            </w:r>
            <w:r w:rsidRPr="00042BA2">
              <w:t>7 (Push to Talk</w:t>
            </w:r>
            <w:r>
              <w:t>))</w:t>
            </w:r>
          </w:p>
        </w:tc>
        <w:tc>
          <w:tcPr>
            <w:tcW w:w="2880" w:type="dxa"/>
            <w:tcBorders>
              <w:right w:val="double" w:sz="4" w:space="0" w:color="auto"/>
            </w:tcBorders>
            <w:shd w:val="clear" w:color="auto" w:fill="auto"/>
          </w:tcPr>
          <w:p w14:paraId="34AE290E"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1869C1E6" w14:textId="77777777" w:rsidR="00F4411E" w:rsidRPr="000E14DE" w:rsidRDefault="00F4411E" w:rsidP="00627456">
            <w:r w:rsidRPr="009607CD">
              <w:t>0x30 (</w:t>
            </w:r>
            <w:proofErr w:type="spellStart"/>
            <w:r w:rsidRPr="009607CD">
              <w:t>Voice_PTT</w:t>
            </w:r>
            <w:proofErr w:type="spellEnd"/>
            <w:r w:rsidRPr="009607CD">
              <w:t>)</w:t>
            </w:r>
          </w:p>
        </w:tc>
        <w:tc>
          <w:tcPr>
            <w:tcW w:w="2880" w:type="dxa"/>
            <w:shd w:val="clear" w:color="auto" w:fill="auto"/>
          </w:tcPr>
          <w:p w14:paraId="2C4056CB" w14:textId="77777777" w:rsidR="00F4411E" w:rsidRDefault="00F4411E" w:rsidP="00627456">
            <w:r>
              <w:t>0x0 (</w:t>
            </w:r>
            <w:proofErr w:type="spellStart"/>
            <w:r>
              <w:t>Not_Pressed</w:t>
            </w:r>
            <w:proofErr w:type="spellEnd"/>
            <w:r>
              <w:t>)</w:t>
            </w:r>
          </w:p>
        </w:tc>
      </w:tr>
      <w:tr w:rsidR="00F4411E" w:rsidRPr="00042BA2" w14:paraId="3DE600FB" w14:textId="77777777" w:rsidTr="00627456">
        <w:trPr>
          <w:cantSplit/>
          <w:jc w:val="center"/>
        </w:trPr>
        <w:tc>
          <w:tcPr>
            <w:tcW w:w="5760" w:type="dxa"/>
            <w:gridSpan w:val="2"/>
            <w:tcBorders>
              <w:right w:val="double" w:sz="4" w:space="0" w:color="auto"/>
            </w:tcBorders>
            <w:shd w:val="clear" w:color="auto" w:fill="auto"/>
          </w:tcPr>
          <w:p w14:paraId="4BA27F9E"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34069BB4" w14:textId="77777777" w:rsidR="00F4411E" w:rsidRPr="00042BA2" w:rsidRDefault="00F4411E" w:rsidP="00627456">
            <w:r>
              <w:t>No State Change</w:t>
            </w:r>
          </w:p>
        </w:tc>
        <w:tc>
          <w:tcPr>
            <w:tcW w:w="2880" w:type="dxa"/>
            <w:shd w:val="clear" w:color="auto" w:fill="auto"/>
          </w:tcPr>
          <w:p w14:paraId="7C9010EB" w14:textId="77777777" w:rsidR="00F4411E" w:rsidRPr="00042BA2" w:rsidRDefault="00F4411E" w:rsidP="00627456">
            <w:r>
              <w:t>No State Change</w:t>
            </w:r>
          </w:p>
        </w:tc>
      </w:tr>
    </w:tbl>
    <w:p w14:paraId="3BC06F88" w14:textId="77777777" w:rsidR="00F4411E" w:rsidRDefault="00F4411E" w:rsidP="00F4411E"/>
    <w:p w14:paraId="60837FC8" w14:textId="7B15F436" w:rsidR="00F4411E" w:rsidRDefault="00F4411E" w:rsidP="00F4411E"/>
    <w:p w14:paraId="7721EA4F" w14:textId="18C503DD" w:rsidR="00192510" w:rsidRPr="00F4411E" w:rsidRDefault="00DB5599" w:rsidP="00192510">
      <w:pPr>
        <w:pStyle w:val="Heading7"/>
        <w:spacing w:before="0" w:after="0"/>
      </w:pPr>
      <w:r w:rsidRPr="00042BA2">
        <w:t>Volume Down</w:t>
      </w:r>
      <w:r>
        <w:t xml:space="preserve"> </w:t>
      </w:r>
      <w:r w:rsidR="00192510">
        <w:t>Stat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2880"/>
        <w:gridCol w:w="2880"/>
        <w:gridCol w:w="2880"/>
      </w:tblGrid>
      <w:tr w:rsidR="00F4411E" w:rsidRPr="00042BA2" w14:paraId="6C595841" w14:textId="77777777" w:rsidTr="00627456">
        <w:trPr>
          <w:cantSplit/>
          <w:tblHeader/>
          <w:jc w:val="center"/>
        </w:trPr>
        <w:tc>
          <w:tcPr>
            <w:tcW w:w="2880" w:type="dxa"/>
            <w:shd w:val="clear" w:color="auto" w:fill="auto"/>
          </w:tcPr>
          <w:p w14:paraId="2FCA1185" w14:textId="77777777" w:rsidR="00F4411E" w:rsidRPr="00042BA2" w:rsidRDefault="00F4411E" w:rsidP="00627456">
            <w:pPr>
              <w:rPr>
                <w:b/>
                <w:bCs/>
              </w:rPr>
            </w:pPr>
            <w:proofErr w:type="spellStart"/>
            <w:r w:rsidRPr="00042BA2">
              <w:rPr>
                <w:b/>
                <w:bCs/>
              </w:rPr>
              <w:t>Secondary_Active_Switch</w:t>
            </w:r>
            <w:proofErr w:type="spellEnd"/>
          </w:p>
        </w:tc>
        <w:tc>
          <w:tcPr>
            <w:tcW w:w="2880" w:type="dxa"/>
            <w:tcBorders>
              <w:right w:val="double" w:sz="4" w:space="0" w:color="auto"/>
            </w:tcBorders>
            <w:shd w:val="clear" w:color="auto" w:fill="auto"/>
          </w:tcPr>
          <w:p w14:paraId="760EEA70" w14:textId="77777777" w:rsidR="00F4411E" w:rsidRPr="00042BA2" w:rsidRDefault="00F4411E" w:rsidP="00627456">
            <w:pPr>
              <w:rPr>
                <w:b/>
                <w:bCs/>
              </w:rPr>
            </w:pPr>
            <w:proofErr w:type="spellStart"/>
            <w:r w:rsidRPr="00042BA2">
              <w:rPr>
                <w:b/>
                <w:bCs/>
              </w:rPr>
              <w:t>Secondary_Switch_Press</w:t>
            </w:r>
            <w:proofErr w:type="spellEnd"/>
          </w:p>
        </w:tc>
        <w:tc>
          <w:tcPr>
            <w:tcW w:w="2880" w:type="dxa"/>
            <w:tcBorders>
              <w:left w:val="double" w:sz="4" w:space="0" w:color="auto"/>
            </w:tcBorders>
            <w:shd w:val="clear" w:color="auto" w:fill="auto"/>
          </w:tcPr>
          <w:p w14:paraId="3544C3B3" w14:textId="77777777" w:rsidR="00F4411E" w:rsidRPr="00042BA2" w:rsidRDefault="00F4411E" w:rsidP="00627456">
            <w:pPr>
              <w:rPr>
                <w:b/>
                <w:bCs/>
              </w:rPr>
            </w:pPr>
            <w:proofErr w:type="spellStart"/>
            <w:r>
              <w:rPr>
                <w:b/>
                <w:bCs/>
              </w:rPr>
              <w:t>ButtonID</w:t>
            </w:r>
            <w:proofErr w:type="spellEnd"/>
          </w:p>
        </w:tc>
        <w:tc>
          <w:tcPr>
            <w:tcW w:w="2880" w:type="dxa"/>
            <w:shd w:val="clear" w:color="auto" w:fill="auto"/>
          </w:tcPr>
          <w:p w14:paraId="2A146AFE" w14:textId="77777777" w:rsidR="00F4411E" w:rsidRPr="0048048E" w:rsidRDefault="00F4411E" w:rsidP="00627456">
            <w:pPr>
              <w:rPr>
                <w:b/>
                <w:bCs/>
              </w:rPr>
            </w:pPr>
            <w:proofErr w:type="spellStart"/>
            <w:r w:rsidRPr="0048048E">
              <w:rPr>
                <w:b/>
                <w:bCs/>
              </w:rPr>
              <w:t>ButtonActivationState</w:t>
            </w:r>
            <w:proofErr w:type="spellEnd"/>
          </w:p>
        </w:tc>
      </w:tr>
      <w:tr w:rsidR="00F4411E" w:rsidRPr="00042BA2" w14:paraId="4F54E1CE" w14:textId="77777777" w:rsidTr="00627456">
        <w:trPr>
          <w:cantSplit/>
          <w:jc w:val="center"/>
        </w:trPr>
        <w:tc>
          <w:tcPr>
            <w:tcW w:w="2880" w:type="dxa"/>
            <w:vMerge w:val="restart"/>
            <w:shd w:val="clear" w:color="auto" w:fill="auto"/>
          </w:tcPr>
          <w:p w14:paraId="3A9BA87B" w14:textId="77777777" w:rsidR="00F4411E" w:rsidRDefault="00F4411E" w:rsidP="00627456">
            <w:r>
              <w:t>0xB9</w:t>
            </w:r>
            <w:r w:rsidRPr="00042BA2">
              <w:t xml:space="preserve"> (Volume Down)</w:t>
            </w:r>
            <w:r>
              <w:t xml:space="preserve"> |</w:t>
            </w:r>
          </w:p>
          <w:p w14:paraId="009B3BB2" w14:textId="77777777" w:rsidR="00F4411E" w:rsidRPr="00042BA2" w:rsidRDefault="00F4411E" w:rsidP="00627456">
            <w:r>
              <w:t>0xC8</w:t>
            </w:r>
            <w:r w:rsidRPr="00042BA2">
              <w:t xml:space="preserve"> (Volume Down)</w:t>
            </w:r>
          </w:p>
        </w:tc>
        <w:tc>
          <w:tcPr>
            <w:tcW w:w="2880" w:type="dxa"/>
            <w:tcBorders>
              <w:right w:val="double" w:sz="4" w:space="0" w:color="auto"/>
            </w:tcBorders>
            <w:shd w:val="clear" w:color="auto" w:fill="auto"/>
          </w:tcPr>
          <w:p w14:paraId="5E4DDA4D" w14:textId="77777777" w:rsidR="00F4411E" w:rsidRPr="00042BA2" w:rsidRDefault="00F4411E" w:rsidP="00627456">
            <w:r w:rsidRPr="00042BA2">
              <w:t>0x1 (True)</w:t>
            </w:r>
          </w:p>
        </w:tc>
        <w:tc>
          <w:tcPr>
            <w:tcW w:w="2880" w:type="dxa"/>
            <w:tcBorders>
              <w:left w:val="double" w:sz="4" w:space="0" w:color="auto"/>
            </w:tcBorders>
            <w:shd w:val="clear" w:color="auto" w:fill="auto"/>
          </w:tcPr>
          <w:p w14:paraId="6BBCB67B" w14:textId="77777777" w:rsidR="00F4411E" w:rsidRPr="00042BA2" w:rsidRDefault="00F4411E" w:rsidP="00627456">
            <w:r w:rsidRPr="009605AD">
              <w:t>0xFE (Volume Down)</w:t>
            </w:r>
          </w:p>
        </w:tc>
        <w:tc>
          <w:tcPr>
            <w:tcW w:w="2880" w:type="dxa"/>
            <w:shd w:val="clear" w:color="auto" w:fill="auto"/>
          </w:tcPr>
          <w:p w14:paraId="41B17150" w14:textId="77777777" w:rsidR="00F4411E" w:rsidRPr="00042BA2" w:rsidRDefault="00F4411E" w:rsidP="00627456">
            <w:r>
              <w:t>0x1 (Pressed)</w:t>
            </w:r>
          </w:p>
        </w:tc>
      </w:tr>
      <w:tr w:rsidR="00F4411E" w:rsidRPr="00042BA2" w14:paraId="4923447B" w14:textId="77777777" w:rsidTr="00627456">
        <w:trPr>
          <w:cantSplit/>
          <w:jc w:val="center"/>
        </w:trPr>
        <w:tc>
          <w:tcPr>
            <w:tcW w:w="2880" w:type="dxa"/>
            <w:vMerge/>
            <w:shd w:val="clear" w:color="auto" w:fill="auto"/>
          </w:tcPr>
          <w:p w14:paraId="06676A37" w14:textId="77777777" w:rsidR="00F4411E" w:rsidRPr="00042BA2" w:rsidRDefault="00F4411E" w:rsidP="00627456"/>
        </w:tc>
        <w:tc>
          <w:tcPr>
            <w:tcW w:w="2880" w:type="dxa"/>
            <w:tcBorders>
              <w:right w:val="double" w:sz="4" w:space="0" w:color="auto"/>
            </w:tcBorders>
            <w:shd w:val="clear" w:color="auto" w:fill="auto"/>
          </w:tcPr>
          <w:p w14:paraId="4862734E" w14:textId="77777777" w:rsidR="00F4411E" w:rsidRPr="00042BA2" w:rsidRDefault="00F4411E" w:rsidP="00627456">
            <w:pPr>
              <w:tabs>
                <w:tab w:val="left" w:pos="1440"/>
              </w:tabs>
            </w:pPr>
            <w:r w:rsidRPr="00042BA2">
              <w:t>0x0 (False)</w:t>
            </w:r>
            <w:r>
              <w:tab/>
            </w:r>
          </w:p>
        </w:tc>
        <w:tc>
          <w:tcPr>
            <w:tcW w:w="2880" w:type="dxa"/>
            <w:tcBorders>
              <w:left w:val="double" w:sz="4" w:space="0" w:color="auto"/>
            </w:tcBorders>
            <w:shd w:val="clear" w:color="auto" w:fill="auto"/>
          </w:tcPr>
          <w:p w14:paraId="03EE6170" w14:textId="77777777" w:rsidR="00F4411E" w:rsidRPr="00042BA2" w:rsidRDefault="00F4411E" w:rsidP="00627456">
            <w:r w:rsidRPr="009605AD">
              <w:t>0xFE (Volume Down)</w:t>
            </w:r>
          </w:p>
        </w:tc>
        <w:tc>
          <w:tcPr>
            <w:tcW w:w="2880" w:type="dxa"/>
            <w:shd w:val="clear" w:color="auto" w:fill="auto"/>
          </w:tcPr>
          <w:p w14:paraId="6B1CC0F4" w14:textId="77777777" w:rsidR="00F4411E" w:rsidRPr="00042BA2" w:rsidRDefault="00F4411E" w:rsidP="00627456">
            <w:r>
              <w:t>0x0 (</w:t>
            </w:r>
            <w:proofErr w:type="spellStart"/>
            <w:r>
              <w:t>Not_Pressed</w:t>
            </w:r>
            <w:proofErr w:type="spellEnd"/>
            <w:r>
              <w:t>)</w:t>
            </w:r>
          </w:p>
        </w:tc>
      </w:tr>
      <w:tr w:rsidR="00F4411E" w:rsidRPr="00042BA2" w14:paraId="5ECE1979" w14:textId="77777777" w:rsidTr="00627456">
        <w:trPr>
          <w:cantSplit/>
          <w:jc w:val="center"/>
        </w:trPr>
        <w:tc>
          <w:tcPr>
            <w:tcW w:w="2880" w:type="dxa"/>
            <w:shd w:val="clear" w:color="auto" w:fill="auto"/>
          </w:tcPr>
          <w:p w14:paraId="6906F5A1" w14:textId="77777777" w:rsidR="00F4411E" w:rsidRDefault="00F4411E" w:rsidP="00627456">
            <w:r>
              <w:t>(0xB9</w:t>
            </w:r>
            <w:r w:rsidRPr="00042BA2">
              <w:t xml:space="preserve"> (Volume Down)</w:t>
            </w:r>
            <w:r>
              <w:t xml:space="preserve"> </w:t>
            </w:r>
            <w:r>
              <w:sym w:font="Wingdings" w:char="F0E0"/>
            </w:r>
          </w:p>
          <w:p w14:paraId="4B09FE40" w14:textId="77777777" w:rsidR="00F4411E" w:rsidRDefault="00F4411E" w:rsidP="00627456">
            <w:r>
              <w:t>!</w:t>
            </w:r>
            <w:r w:rsidRPr="00042BA2">
              <w:t xml:space="preserve"> </w:t>
            </w:r>
            <w:r>
              <w:t>0xB9</w:t>
            </w:r>
            <w:r w:rsidRPr="00042BA2">
              <w:t xml:space="preserve"> (Volume Down)</w:t>
            </w:r>
            <w:r>
              <w:t>) |</w:t>
            </w:r>
          </w:p>
          <w:p w14:paraId="596BB224" w14:textId="77777777" w:rsidR="00F4411E" w:rsidRDefault="00F4411E" w:rsidP="00627456">
            <w:r>
              <w:t>(0xC8</w:t>
            </w:r>
            <w:r w:rsidRPr="00042BA2">
              <w:t xml:space="preserve"> (Volume Down)</w:t>
            </w:r>
            <w:r>
              <w:t xml:space="preserve"> </w:t>
            </w:r>
            <w:r>
              <w:sym w:font="Wingdings" w:char="F0E0"/>
            </w:r>
          </w:p>
          <w:p w14:paraId="139E0791" w14:textId="77777777" w:rsidR="00F4411E" w:rsidRPr="00042BA2" w:rsidRDefault="00F4411E" w:rsidP="00627456">
            <w:r>
              <w:t>!</w:t>
            </w:r>
            <w:r w:rsidRPr="00042BA2">
              <w:t xml:space="preserve"> </w:t>
            </w:r>
            <w:r>
              <w:t>0xC8</w:t>
            </w:r>
            <w:r w:rsidRPr="00042BA2">
              <w:t xml:space="preserve"> (Volume Down)</w:t>
            </w:r>
            <w:r>
              <w:t>)</w:t>
            </w:r>
          </w:p>
        </w:tc>
        <w:tc>
          <w:tcPr>
            <w:tcW w:w="2880" w:type="dxa"/>
            <w:tcBorders>
              <w:right w:val="double" w:sz="4" w:space="0" w:color="auto"/>
            </w:tcBorders>
            <w:shd w:val="clear" w:color="auto" w:fill="auto"/>
          </w:tcPr>
          <w:p w14:paraId="3094FC26" w14:textId="77777777" w:rsidR="00F4411E" w:rsidRPr="00042BA2" w:rsidRDefault="00F4411E" w:rsidP="00627456">
            <w:pPr>
              <w:tabs>
                <w:tab w:val="left" w:pos="1440"/>
              </w:tabs>
            </w:pPr>
            <w:r>
              <w:t>X</w:t>
            </w:r>
          </w:p>
        </w:tc>
        <w:tc>
          <w:tcPr>
            <w:tcW w:w="2880" w:type="dxa"/>
            <w:tcBorders>
              <w:left w:val="double" w:sz="4" w:space="0" w:color="auto"/>
            </w:tcBorders>
            <w:shd w:val="clear" w:color="auto" w:fill="auto"/>
          </w:tcPr>
          <w:p w14:paraId="5E9A19AA" w14:textId="77777777" w:rsidR="00F4411E" w:rsidRPr="000E14DE" w:rsidRDefault="00F4411E" w:rsidP="00627456">
            <w:r w:rsidRPr="009605AD">
              <w:t>0xFE (Volume Down)</w:t>
            </w:r>
          </w:p>
        </w:tc>
        <w:tc>
          <w:tcPr>
            <w:tcW w:w="2880" w:type="dxa"/>
            <w:shd w:val="clear" w:color="auto" w:fill="auto"/>
          </w:tcPr>
          <w:p w14:paraId="58D7831F" w14:textId="77777777" w:rsidR="00F4411E" w:rsidRDefault="00F4411E" w:rsidP="00627456">
            <w:r>
              <w:t>0x0 (</w:t>
            </w:r>
            <w:proofErr w:type="spellStart"/>
            <w:r>
              <w:t>Not_Pressed</w:t>
            </w:r>
            <w:proofErr w:type="spellEnd"/>
            <w:r>
              <w:t>)</w:t>
            </w:r>
          </w:p>
        </w:tc>
      </w:tr>
      <w:tr w:rsidR="00F4411E" w:rsidRPr="00042BA2" w14:paraId="5BFEAB87" w14:textId="77777777" w:rsidTr="00627456">
        <w:trPr>
          <w:cantSplit/>
          <w:jc w:val="center"/>
        </w:trPr>
        <w:tc>
          <w:tcPr>
            <w:tcW w:w="5760" w:type="dxa"/>
            <w:gridSpan w:val="2"/>
            <w:tcBorders>
              <w:right w:val="double" w:sz="4" w:space="0" w:color="auto"/>
            </w:tcBorders>
            <w:shd w:val="clear" w:color="auto" w:fill="auto"/>
          </w:tcPr>
          <w:p w14:paraId="23B40F4D" w14:textId="77777777" w:rsidR="00F4411E" w:rsidRPr="00042BA2" w:rsidRDefault="00F4411E" w:rsidP="00627456">
            <w:r w:rsidRPr="00042BA2">
              <w:t>All Other Cases</w:t>
            </w:r>
          </w:p>
        </w:tc>
        <w:tc>
          <w:tcPr>
            <w:tcW w:w="2880" w:type="dxa"/>
            <w:tcBorders>
              <w:left w:val="double" w:sz="4" w:space="0" w:color="auto"/>
            </w:tcBorders>
            <w:shd w:val="clear" w:color="auto" w:fill="auto"/>
          </w:tcPr>
          <w:p w14:paraId="4DBBB65E" w14:textId="77777777" w:rsidR="00F4411E" w:rsidRPr="00042BA2" w:rsidRDefault="00F4411E" w:rsidP="00627456">
            <w:r>
              <w:t>No State Change</w:t>
            </w:r>
          </w:p>
        </w:tc>
        <w:tc>
          <w:tcPr>
            <w:tcW w:w="2880" w:type="dxa"/>
            <w:shd w:val="clear" w:color="auto" w:fill="auto"/>
          </w:tcPr>
          <w:p w14:paraId="3550133C" w14:textId="77777777" w:rsidR="00F4411E" w:rsidRPr="00042BA2" w:rsidRDefault="00F4411E" w:rsidP="00627456">
            <w:r>
              <w:t>No State Change</w:t>
            </w:r>
          </w:p>
        </w:tc>
      </w:tr>
    </w:tbl>
    <w:p w14:paraId="540745DD" w14:textId="77777777" w:rsidR="00F4411E" w:rsidRDefault="00F4411E" w:rsidP="00F4411E"/>
    <w:p w14:paraId="361017BC" w14:textId="77777777" w:rsidR="00F4411E" w:rsidRDefault="00F4411E" w:rsidP="00F4411E">
      <w:pPr>
        <w:rPr>
          <w:b/>
          <w:bCs/>
        </w:rPr>
        <w:sectPr w:rsidR="00F4411E" w:rsidSect="00627456">
          <w:pgSz w:w="15840" w:h="12240" w:orient="landscape" w:code="1"/>
          <w:pgMar w:top="720" w:right="720" w:bottom="720" w:left="720" w:header="720" w:footer="720" w:gutter="0"/>
          <w:cols w:space="720"/>
          <w:docGrid w:linePitch="360"/>
        </w:sectPr>
      </w:pPr>
    </w:p>
    <w:p w14:paraId="226B6915" w14:textId="77777777" w:rsidR="00F4411E" w:rsidRDefault="00F4411E" w:rsidP="00F4411E">
      <w:pPr>
        <w:rPr>
          <w:b/>
          <w:bCs/>
        </w:rPr>
      </w:pPr>
    </w:p>
    <w:p w14:paraId="391CAFC5" w14:textId="77777777" w:rsidR="004F28AF" w:rsidRDefault="004F28AF" w:rsidP="00EE574D">
      <w:pPr>
        <w:rPr>
          <w:rFonts w:cs="Arial"/>
          <w:sz w:val="16"/>
        </w:rPr>
      </w:pPr>
    </w:p>
    <w:p w14:paraId="1C8FE5E5" w14:textId="77777777" w:rsidR="004F28AF" w:rsidRDefault="00CE09AB" w:rsidP="00A91554">
      <w:pPr>
        <w:pStyle w:val="Heading4"/>
        <w:spacing w:before="0" w:after="0"/>
      </w:pPr>
      <w:r>
        <w:t>Operation Description (supports algorithm flowchart /state diagram)</w:t>
      </w:r>
    </w:p>
    <w:p w14:paraId="5773470D" w14:textId="6E3EB16C" w:rsidR="004F28AF" w:rsidRDefault="00C22856" w:rsidP="00A210D9">
      <w:pPr>
        <w:pStyle w:val="Heading5"/>
        <w:spacing w:before="0" w:after="0"/>
      </w:pPr>
      <w:proofErr w:type="spellStart"/>
      <w:r>
        <w:t>Primary_Active_Switch</w:t>
      </w:r>
      <w:proofErr w:type="spellEnd"/>
    </w:p>
    <w:p w14:paraId="39EEA3FB" w14:textId="77777777" w:rsidR="00EE574D" w:rsidRDefault="00EE574D" w:rsidP="00EE574D">
      <w:pPr>
        <w:pStyle w:val="ListParagraph"/>
        <w:numPr>
          <w:ilvl w:val="0"/>
          <w:numId w:val="14"/>
        </w:numPr>
        <w:spacing w:line="259" w:lineRule="auto"/>
      </w:pPr>
      <w:r>
        <w:t xml:space="preserve">When the ACC </w:t>
      </w:r>
      <w:proofErr w:type="gramStart"/>
      <w:r>
        <w:t>On</w:t>
      </w:r>
      <w:proofErr w:type="gramEnd"/>
      <w:r>
        <w:t>/Off Toggle button is pressed, a request to toggle the state of ACC/CC shall be sent.</w:t>
      </w:r>
    </w:p>
    <w:p w14:paraId="1315B405" w14:textId="77777777" w:rsidR="00EE574D" w:rsidRDefault="00EE574D" w:rsidP="00EE574D">
      <w:pPr>
        <w:pStyle w:val="ListParagraph"/>
        <w:numPr>
          <w:ilvl w:val="0"/>
          <w:numId w:val="14"/>
        </w:numPr>
        <w:spacing w:line="259" w:lineRule="auto"/>
      </w:pPr>
      <w:r>
        <w:t>When the Cancel button is pressed, a request to cancel ACC/CC/ASL shall be sent.</w:t>
      </w:r>
    </w:p>
    <w:p w14:paraId="42A7E381" w14:textId="77777777" w:rsidR="00EE574D" w:rsidRDefault="00EE574D" w:rsidP="00EE574D">
      <w:pPr>
        <w:pStyle w:val="ListParagraph"/>
        <w:numPr>
          <w:ilvl w:val="0"/>
          <w:numId w:val="14"/>
        </w:numPr>
        <w:spacing w:line="259" w:lineRule="auto"/>
      </w:pPr>
      <w:r>
        <w:t>When the GAP- button is pressed, a request to decrease the ACC gap shall be sent.</w:t>
      </w:r>
    </w:p>
    <w:p w14:paraId="3DCFB4D7" w14:textId="77777777" w:rsidR="00EE574D" w:rsidRDefault="00EE574D" w:rsidP="00EE574D">
      <w:pPr>
        <w:pStyle w:val="ListParagraph"/>
        <w:numPr>
          <w:ilvl w:val="0"/>
          <w:numId w:val="14"/>
        </w:numPr>
        <w:spacing w:line="259" w:lineRule="auto"/>
      </w:pPr>
      <w:r>
        <w:t>When the Gap Adjust button is pressed, a request to display the Gap Adjust menu shall be sent.</w:t>
      </w:r>
    </w:p>
    <w:p w14:paraId="645961F0" w14:textId="77777777" w:rsidR="00EE574D" w:rsidRDefault="00EE574D" w:rsidP="00EE574D">
      <w:pPr>
        <w:pStyle w:val="ListParagraph"/>
        <w:numPr>
          <w:ilvl w:val="0"/>
          <w:numId w:val="14"/>
        </w:numPr>
        <w:spacing w:line="259" w:lineRule="auto"/>
      </w:pPr>
      <w:r>
        <w:t>When the GAP+ button is pressed, a request to increase the ACC gap shall be sent.</w:t>
      </w:r>
    </w:p>
    <w:p w14:paraId="540F191D" w14:textId="77777777" w:rsidR="00EE574D" w:rsidRDefault="00EE574D" w:rsidP="00EE574D">
      <w:pPr>
        <w:pStyle w:val="ListParagraph"/>
        <w:numPr>
          <w:ilvl w:val="0"/>
          <w:numId w:val="14"/>
        </w:numPr>
        <w:spacing w:line="259" w:lineRule="auto"/>
      </w:pPr>
      <w:r>
        <w:t>When the Lane Keep System On/Off button is pressed, a request to toggle the state of LKS shall be sent.</w:t>
      </w:r>
    </w:p>
    <w:p w14:paraId="62436113" w14:textId="77777777" w:rsidR="00EE574D" w:rsidRDefault="00EE574D" w:rsidP="00EE574D">
      <w:pPr>
        <w:pStyle w:val="ListParagraph"/>
        <w:numPr>
          <w:ilvl w:val="0"/>
          <w:numId w:val="14"/>
        </w:numPr>
        <w:spacing w:line="259" w:lineRule="auto"/>
      </w:pPr>
      <w:r>
        <w:t>When the Resume button is pressed, a request to resume ACC/CC/ASL shall be sent.</w:t>
      </w:r>
    </w:p>
    <w:p w14:paraId="4DEFF330" w14:textId="77777777" w:rsidR="00EE574D" w:rsidRDefault="00EE574D" w:rsidP="00EE574D">
      <w:pPr>
        <w:pStyle w:val="ListParagraph"/>
        <w:numPr>
          <w:ilvl w:val="0"/>
          <w:numId w:val="14"/>
        </w:numPr>
        <w:spacing w:line="259" w:lineRule="auto"/>
      </w:pPr>
      <w:r>
        <w:t>When the Set button is pressed, a request to set ACC/CC/ASL speed shall be sent.</w:t>
      </w:r>
    </w:p>
    <w:p w14:paraId="095157C0" w14:textId="77777777" w:rsidR="00EE574D" w:rsidRDefault="00EE574D" w:rsidP="00EE574D">
      <w:pPr>
        <w:pStyle w:val="ListParagraph"/>
        <w:numPr>
          <w:ilvl w:val="0"/>
          <w:numId w:val="14"/>
        </w:numPr>
        <w:spacing w:line="259" w:lineRule="auto"/>
      </w:pPr>
      <w:r>
        <w:t>When the Set- button is pressed, a request to decrease ACC/CC/ASL set speed shall be sent.</w:t>
      </w:r>
    </w:p>
    <w:p w14:paraId="10A01607" w14:textId="77777777" w:rsidR="00EE574D" w:rsidRDefault="00EE574D" w:rsidP="00EE574D">
      <w:pPr>
        <w:pStyle w:val="ListParagraph"/>
        <w:numPr>
          <w:ilvl w:val="0"/>
          <w:numId w:val="14"/>
        </w:numPr>
        <w:spacing w:line="259" w:lineRule="auto"/>
      </w:pPr>
      <w:r>
        <w:t>When the Set+ button is pressed, a request to increase ACC/CC/ASL set speed shall be sent.</w:t>
      </w:r>
    </w:p>
    <w:p w14:paraId="6879C3A3" w14:textId="77777777" w:rsidR="00EE574D" w:rsidRDefault="00EE574D" w:rsidP="00EE574D">
      <w:pPr>
        <w:pStyle w:val="ListParagraph"/>
        <w:numPr>
          <w:ilvl w:val="0"/>
          <w:numId w:val="14"/>
        </w:numPr>
        <w:spacing w:line="259" w:lineRule="auto"/>
      </w:pPr>
      <w:r>
        <w:t>When the Speed Limiter button is pressed, a request to toggle ASL state shall be sent.</w:t>
      </w:r>
    </w:p>
    <w:p w14:paraId="22532DCA" w14:textId="7DABD10F" w:rsidR="00EE574D" w:rsidRDefault="00EE574D" w:rsidP="00EE574D"/>
    <w:p w14:paraId="23EAFAB2" w14:textId="1AB0F0AC" w:rsidR="00A210D9" w:rsidRDefault="00A210D9" w:rsidP="00A210D9">
      <w:pPr>
        <w:pStyle w:val="Heading5"/>
        <w:spacing w:before="0" w:after="0"/>
      </w:pPr>
      <w:proofErr w:type="spellStart"/>
      <w:r>
        <w:t>Secondary_Active_Switch</w:t>
      </w:r>
      <w:proofErr w:type="spellEnd"/>
    </w:p>
    <w:p w14:paraId="4E7C58E8" w14:textId="77777777" w:rsidR="00EE574D" w:rsidRDefault="00EE574D" w:rsidP="00EE574D">
      <w:pPr>
        <w:pStyle w:val="ListParagraph"/>
        <w:numPr>
          <w:ilvl w:val="0"/>
          <w:numId w:val="15"/>
        </w:numPr>
        <w:spacing w:line="259" w:lineRule="auto"/>
        <w:ind w:left="360"/>
      </w:pPr>
      <w:r>
        <w:t>When the Up button is pressed, a request to scroll up shall be sent.</w:t>
      </w:r>
    </w:p>
    <w:p w14:paraId="136B8C88" w14:textId="77777777" w:rsidR="00EE574D" w:rsidRDefault="00EE574D" w:rsidP="00EE574D">
      <w:pPr>
        <w:pStyle w:val="ListParagraph"/>
        <w:numPr>
          <w:ilvl w:val="0"/>
          <w:numId w:val="15"/>
        </w:numPr>
        <w:spacing w:line="259" w:lineRule="auto"/>
        <w:ind w:left="360"/>
      </w:pPr>
      <w:r>
        <w:t xml:space="preserve">When the OK button is pressed, a request to acknowledge a warning or </w:t>
      </w:r>
      <w:proofErr w:type="gramStart"/>
      <w:r>
        <w:t>make a selection</w:t>
      </w:r>
      <w:proofErr w:type="gramEnd"/>
      <w:r>
        <w:t xml:space="preserve"> shall be sent.</w:t>
      </w:r>
    </w:p>
    <w:p w14:paraId="1FFB057D" w14:textId="77777777" w:rsidR="00EE574D" w:rsidRDefault="00EE574D" w:rsidP="00EE574D">
      <w:pPr>
        <w:pStyle w:val="ListParagraph"/>
        <w:numPr>
          <w:ilvl w:val="0"/>
          <w:numId w:val="15"/>
        </w:numPr>
        <w:spacing w:line="259" w:lineRule="auto"/>
        <w:ind w:left="360"/>
      </w:pPr>
      <w:r>
        <w:t>When the Down button is pressed, a request to scroll down shall be sent.</w:t>
      </w:r>
    </w:p>
    <w:p w14:paraId="7C0E5C35" w14:textId="77777777" w:rsidR="00EE574D" w:rsidRDefault="00EE574D" w:rsidP="00EE574D">
      <w:pPr>
        <w:pStyle w:val="ListParagraph"/>
        <w:numPr>
          <w:ilvl w:val="0"/>
          <w:numId w:val="15"/>
        </w:numPr>
        <w:spacing w:line="259" w:lineRule="auto"/>
        <w:ind w:left="360"/>
      </w:pPr>
      <w:r>
        <w:t>When the Back button is pressed, a request to return to the previous menu shall be sent.</w:t>
      </w:r>
    </w:p>
    <w:p w14:paraId="4DF44840" w14:textId="77777777" w:rsidR="00EE574D" w:rsidRDefault="00EE574D" w:rsidP="00EE574D">
      <w:pPr>
        <w:pStyle w:val="ListParagraph"/>
        <w:numPr>
          <w:ilvl w:val="0"/>
          <w:numId w:val="15"/>
        </w:numPr>
        <w:spacing w:line="259" w:lineRule="auto"/>
        <w:ind w:left="360"/>
      </w:pPr>
      <w:r>
        <w:t>When the Steering Wheel Adjust button is pressed, a request to go to the Steering Wheel Adjust menu shall be sent.</w:t>
      </w:r>
    </w:p>
    <w:p w14:paraId="2F84A7C7" w14:textId="77777777" w:rsidR="00EE574D" w:rsidRDefault="00EE574D" w:rsidP="00EE574D">
      <w:pPr>
        <w:pStyle w:val="ListParagraph"/>
        <w:numPr>
          <w:ilvl w:val="0"/>
          <w:numId w:val="15"/>
        </w:numPr>
        <w:spacing w:line="259" w:lineRule="auto"/>
        <w:ind w:left="360"/>
      </w:pPr>
      <w:r>
        <w:t>When the Left Mirror Adjust button is pressed, a request to go to the Left Mirror Adjust menu shall be sent.</w:t>
      </w:r>
    </w:p>
    <w:p w14:paraId="0F253FAF" w14:textId="77777777" w:rsidR="00EE574D" w:rsidRDefault="00EE574D" w:rsidP="00EE574D">
      <w:pPr>
        <w:pStyle w:val="ListParagraph"/>
        <w:numPr>
          <w:ilvl w:val="0"/>
          <w:numId w:val="15"/>
        </w:numPr>
        <w:spacing w:line="259" w:lineRule="auto"/>
        <w:ind w:left="360"/>
      </w:pPr>
      <w:r>
        <w:t>When the Right Mirror Adjust button is pressed, a request to go to the Right Mirror Adjust menu shall be sent.</w:t>
      </w:r>
    </w:p>
    <w:p w14:paraId="2308CD81" w14:textId="77777777" w:rsidR="00EE574D" w:rsidRDefault="00EE574D" w:rsidP="00EE574D">
      <w:pPr>
        <w:pStyle w:val="ListParagraph"/>
        <w:numPr>
          <w:ilvl w:val="0"/>
          <w:numId w:val="15"/>
        </w:numPr>
        <w:spacing w:line="259" w:lineRule="auto"/>
        <w:ind w:left="360"/>
      </w:pPr>
      <w:r>
        <w:t>When the Mirror Fold button is pressed, a request to toggle the fold state of the mirror shall be sent.</w:t>
      </w:r>
    </w:p>
    <w:p w14:paraId="23C098CB" w14:textId="77777777" w:rsidR="00EE574D" w:rsidRDefault="00EE574D" w:rsidP="00EE574D">
      <w:pPr>
        <w:pStyle w:val="ListParagraph"/>
        <w:numPr>
          <w:ilvl w:val="0"/>
          <w:numId w:val="15"/>
        </w:numPr>
        <w:spacing w:line="259" w:lineRule="auto"/>
        <w:ind w:left="360"/>
      </w:pPr>
      <w:r>
        <w:t>When the Pedal Adjust button is pressed, a request to go to the Pedal Adjust menu shall be sent.</w:t>
      </w:r>
    </w:p>
    <w:p w14:paraId="2EB26FCD" w14:textId="77777777" w:rsidR="00EE574D" w:rsidRDefault="00EE574D" w:rsidP="00EE574D">
      <w:pPr>
        <w:pStyle w:val="ListParagraph"/>
        <w:numPr>
          <w:ilvl w:val="0"/>
          <w:numId w:val="15"/>
        </w:numPr>
        <w:spacing w:line="259" w:lineRule="auto"/>
        <w:ind w:left="360"/>
      </w:pPr>
      <w:r>
        <w:t>When the Adjust Up button is pressed, a request to adjust the steering wheel up shall be sent.</w:t>
      </w:r>
    </w:p>
    <w:p w14:paraId="0E77CCF7" w14:textId="77777777" w:rsidR="00EE574D" w:rsidRDefault="00EE574D" w:rsidP="00EE574D">
      <w:pPr>
        <w:pStyle w:val="ListParagraph"/>
        <w:numPr>
          <w:ilvl w:val="0"/>
          <w:numId w:val="15"/>
        </w:numPr>
        <w:spacing w:line="259" w:lineRule="auto"/>
        <w:ind w:left="360"/>
      </w:pPr>
      <w:r>
        <w:t>When the Adjust In button is pressed, a request to adjust the steering wheel in shall be sent.</w:t>
      </w:r>
    </w:p>
    <w:p w14:paraId="24FEC9C4" w14:textId="77777777" w:rsidR="00EE574D" w:rsidRDefault="00EE574D" w:rsidP="00EE574D">
      <w:pPr>
        <w:pStyle w:val="ListParagraph"/>
        <w:numPr>
          <w:ilvl w:val="0"/>
          <w:numId w:val="15"/>
        </w:numPr>
        <w:spacing w:line="259" w:lineRule="auto"/>
        <w:ind w:left="360"/>
      </w:pPr>
      <w:r>
        <w:t>When the Adjust Out button is pressed, a request to adjust the steering wheel out shall be sent.</w:t>
      </w:r>
    </w:p>
    <w:p w14:paraId="5D8F3A38" w14:textId="77777777" w:rsidR="00EE574D" w:rsidRDefault="00EE574D" w:rsidP="00EE574D">
      <w:pPr>
        <w:pStyle w:val="ListParagraph"/>
        <w:numPr>
          <w:ilvl w:val="0"/>
          <w:numId w:val="15"/>
        </w:numPr>
        <w:spacing w:line="259" w:lineRule="auto"/>
        <w:ind w:left="360"/>
      </w:pPr>
      <w:r>
        <w:t>When the Adjust Down button is pressed, a request to adjust the steering wheel down shall be sent.</w:t>
      </w:r>
    </w:p>
    <w:p w14:paraId="5AB96443" w14:textId="77777777" w:rsidR="00EE574D" w:rsidRDefault="00EE574D" w:rsidP="00EE574D">
      <w:pPr>
        <w:pStyle w:val="ListParagraph"/>
        <w:numPr>
          <w:ilvl w:val="0"/>
          <w:numId w:val="15"/>
        </w:numPr>
        <w:spacing w:line="259" w:lineRule="auto"/>
        <w:ind w:left="360"/>
      </w:pPr>
      <w:r>
        <w:t>When the Up button is pressed, a request to adjust the selected mirror up shall be sent.</w:t>
      </w:r>
    </w:p>
    <w:p w14:paraId="15484A17" w14:textId="77777777" w:rsidR="00EE574D" w:rsidRDefault="00EE574D" w:rsidP="00EE574D">
      <w:pPr>
        <w:pStyle w:val="ListParagraph"/>
        <w:numPr>
          <w:ilvl w:val="0"/>
          <w:numId w:val="15"/>
        </w:numPr>
        <w:spacing w:line="259" w:lineRule="auto"/>
        <w:ind w:left="360"/>
      </w:pPr>
      <w:r>
        <w:t>When the Left button is pressed, a request to adjust the selected mirror left shall be sent.</w:t>
      </w:r>
    </w:p>
    <w:p w14:paraId="114F0F7A" w14:textId="77777777" w:rsidR="00EE574D" w:rsidRDefault="00EE574D" w:rsidP="00EE574D">
      <w:pPr>
        <w:pStyle w:val="ListParagraph"/>
        <w:numPr>
          <w:ilvl w:val="0"/>
          <w:numId w:val="15"/>
        </w:numPr>
        <w:spacing w:line="259" w:lineRule="auto"/>
        <w:ind w:left="360"/>
      </w:pPr>
      <w:r>
        <w:t>When the Toggle Mirror button is pressed, a request to toggle the selected mirror shall be sent.</w:t>
      </w:r>
    </w:p>
    <w:p w14:paraId="21117ADD" w14:textId="77777777" w:rsidR="00EE574D" w:rsidRDefault="00EE574D" w:rsidP="00EE574D">
      <w:pPr>
        <w:pStyle w:val="ListParagraph"/>
        <w:numPr>
          <w:ilvl w:val="0"/>
          <w:numId w:val="15"/>
        </w:numPr>
        <w:spacing w:line="259" w:lineRule="auto"/>
        <w:ind w:left="360"/>
      </w:pPr>
      <w:r>
        <w:t>When the Right button is pressed, a request to adjust the selected mirror right shall be sent.</w:t>
      </w:r>
    </w:p>
    <w:p w14:paraId="36A324F6" w14:textId="77777777" w:rsidR="00EE574D" w:rsidRDefault="00EE574D" w:rsidP="00EE574D">
      <w:pPr>
        <w:pStyle w:val="ListParagraph"/>
        <w:numPr>
          <w:ilvl w:val="0"/>
          <w:numId w:val="15"/>
        </w:numPr>
        <w:spacing w:line="259" w:lineRule="auto"/>
        <w:ind w:left="360"/>
      </w:pPr>
      <w:r>
        <w:t>When the Down button is pressed, a request to adjust the selected mirror down shall be sent.</w:t>
      </w:r>
    </w:p>
    <w:p w14:paraId="2BCDBF72" w14:textId="77777777" w:rsidR="00EE574D" w:rsidRDefault="00EE574D" w:rsidP="00EE574D">
      <w:pPr>
        <w:pStyle w:val="ListParagraph"/>
        <w:numPr>
          <w:ilvl w:val="0"/>
          <w:numId w:val="15"/>
        </w:numPr>
        <w:spacing w:line="259" w:lineRule="auto"/>
        <w:ind w:left="360"/>
      </w:pPr>
      <w:r>
        <w:t>When the Adjust In button is pressed, a request to adjust the pedal in shall be sent.</w:t>
      </w:r>
    </w:p>
    <w:p w14:paraId="0F36363C" w14:textId="77777777" w:rsidR="00EE574D" w:rsidRDefault="00EE574D" w:rsidP="00EE574D">
      <w:pPr>
        <w:pStyle w:val="ListParagraph"/>
        <w:numPr>
          <w:ilvl w:val="0"/>
          <w:numId w:val="15"/>
        </w:numPr>
        <w:spacing w:line="259" w:lineRule="auto"/>
        <w:ind w:left="360"/>
      </w:pPr>
      <w:r>
        <w:t>When the Adjust Out button is pressed, a request to adjust the pedal out shall be sent.</w:t>
      </w:r>
    </w:p>
    <w:p w14:paraId="2DCB49A8" w14:textId="77777777" w:rsidR="00EE574D" w:rsidRDefault="00EE574D" w:rsidP="00EE574D">
      <w:pPr>
        <w:pStyle w:val="ListParagraph"/>
        <w:numPr>
          <w:ilvl w:val="0"/>
          <w:numId w:val="15"/>
        </w:numPr>
        <w:spacing w:line="259" w:lineRule="auto"/>
        <w:ind w:left="360"/>
      </w:pPr>
      <w:r>
        <w:t>When the Accept button is pressed, a request to accept the incoming phone call shall be sent.</w:t>
      </w:r>
    </w:p>
    <w:p w14:paraId="6AD56BCC" w14:textId="77777777" w:rsidR="00EE574D" w:rsidRDefault="00EE574D" w:rsidP="00EE574D">
      <w:pPr>
        <w:pStyle w:val="ListParagraph"/>
        <w:numPr>
          <w:ilvl w:val="0"/>
          <w:numId w:val="15"/>
        </w:numPr>
        <w:spacing w:line="259" w:lineRule="auto"/>
        <w:ind w:left="360"/>
      </w:pPr>
      <w:r>
        <w:t>When the Reject button is pressed, a request to reject the incoming phone call shall be sent.</w:t>
      </w:r>
    </w:p>
    <w:p w14:paraId="1895730A" w14:textId="77777777" w:rsidR="00EE574D" w:rsidRDefault="00EE574D" w:rsidP="00EE574D">
      <w:pPr>
        <w:pStyle w:val="ListParagraph"/>
        <w:numPr>
          <w:ilvl w:val="0"/>
          <w:numId w:val="15"/>
        </w:numPr>
        <w:spacing w:line="259" w:lineRule="auto"/>
        <w:ind w:left="360"/>
      </w:pPr>
      <w:r>
        <w:t>When the Drive Adjustments button is pressed, a request to go to the Drive Adjustments menu shall be sent.</w:t>
      </w:r>
    </w:p>
    <w:p w14:paraId="386AF8E9" w14:textId="77777777" w:rsidR="00EE574D" w:rsidRDefault="00EE574D" w:rsidP="00EE574D">
      <w:pPr>
        <w:pStyle w:val="ListParagraph"/>
        <w:numPr>
          <w:ilvl w:val="0"/>
          <w:numId w:val="15"/>
        </w:numPr>
        <w:spacing w:line="259" w:lineRule="auto"/>
        <w:ind w:left="360"/>
      </w:pPr>
      <w:r>
        <w:t>When the Call volume Up button is pressed, a request to increase call volume shall be sent.</w:t>
      </w:r>
    </w:p>
    <w:p w14:paraId="7ADBD7E9" w14:textId="77777777" w:rsidR="00EE574D" w:rsidRDefault="00EE574D" w:rsidP="00EE574D">
      <w:pPr>
        <w:pStyle w:val="ListParagraph"/>
        <w:numPr>
          <w:ilvl w:val="0"/>
          <w:numId w:val="15"/>
        </w:numPr>
        <w:spacing w:line="259" w:lineRule="auto"/>
        <w:ind w:left="360"/>
      </w:pPr>
      <w:r>
        <w:t>When the Privacy button is pressed, a request to toggle privacy state shall be sent.</w:t>
      </w:r>
    </w:p>
    <w:p w14:paraId="5EF6FA9B" w14:textId="77777777" w:rsidR="00EE574D" w:rsidRDefault="00EE574D" w:rsidP="00EE574D">
      <w:pPr>
        <w:pStyle w:val="ListParagraph"/>
        <w:numPr>
          <w:ilvl w:val="0"/>
          <w:numId w:val="15"/>
        </w:numPr>
        <w:spacing w:line="259" w:lineRule="auto"/>
        <w:ind w:left="360"/>
      </w:pPr>
      <w:r>
        <w:t>When the End Call button is pressed, a request to end call shall be sent.</w:t>
      </w:r>
    </w:p>
    <w:p w14:paraId="43F8FAFA" w14:textId="77777777" w:rsidR="00EE574D" w:rsidRDefault="00EE574D" w:rsidP="00EE574D">
      <w:pPr>
        <w:pStyle w:val="ListParagraph"/>
        <w:numPr>
          <w:ilvl w:val="0"/>
          <w:numId w:val="15"/>
        </w:numPr>
        <w:spacing w:line="259" w:lineRule="auto"/>
        <w:ind w:left="360"/>
      </w:pPr>
      <w:r>
        <w:t>When the Mute button is pressed, a request to toggle call mute state shall be sent.</w:t>
      </w:r>
    </w:p>
    <w:p w14:paraId="41C12D86" w14:textId="77777777" w:rsidR="00EE574D" w:rsidRDefault="00EE574D" w:rsidP="00EE574D">
      <w:pPr>
        <w:pStyle w:val="ListParagraph"/>
        <w:numPr>
          <w:ilvl w:val="0"/>
          <w:numId w:val="15"/>
        </w:numPr>
        <w:spacing w:line="259" w:lineRule="auto"/>
        <w:ind w:left="360"/>
      </w:pPr>
      <w:r>
        <w:t>When the Call Volume Down button is pressed, a request to decrease call volume shall be sent.</w:t>
      </w:r>
    </w:p>
    <w:p w14:paraId="2AFC4C51" w14:textId="77777777" w:rsidR="00EE574D" w:rsidRDefault="00EE574D" w:rsidP="00EE574D">
      <w:pPr>
        <w:pStyle w:val="ListParagraph"/>
        <w:numPr>
          <w:ilvl w:val="0"/>
          <w:numId w:val="15"/>
        </w:numPr>
        <w:spacing w:line="259" w:lineRule="auto"/>
        <w:ind w:left="360"/>
      </w:pPr>
      <w:r>
        <w:t>When the Hear It button is pressed, a request to hear new text shall be sent.</w:t>
      </w:r>
    </w:p>
    <w:p w14:paraId="2C0882B7" w14:textId="77777777" w:rsidR="00EE574D" w:rsidRDefault="00EE574D" w:rsidP="00EE574D">
      <w:pPr>
        <w:pStyle w:val="ListParagraph"/>
        <w:numPr>
          <w:ilvl w:val="0"/>
          <w:numId w:val="15"/>
        </w:numPr>
        <w:spacing w:line="259" w:lineRule="auto"/>
        <w:ind w:left="360"/>
      </w:pPr>
      <w:r>
        <w:t>When the Call button is pressed, a request to call text sender shall be sent.</w:t>
      </w:r>
    </w:p>
    <w:p w14:paraId="5D8B5E4D" w14:textId="77777777" w:rsidR="00EE574D" w:rsidRDefault="00EE574D" w:rsidP="00EE574D">
      <w:pPr>
        <w:pStyle w:val="ListParagraph"/>
        <w:numPr>
          <w:ilvl w:val="0"/>
          <w:numId w:val="15"/>
        </w:numPr>
        <w:spacing w:line="259" w:lineRule="auto"/>
        <w:ind w:left="360"/>
      </w:pPr>
      <w:r>
        <w:t>When the Dismiss button is pressed, a request to dismiss new text shall be sent.</w:t>
      </w:r>
    </w:p>
    <w:p w14:paraId="46AD962D" w14:textId="77777777" w:rsidR="00EE574D" w:rsidRDefault="00EE574D" w:rsidP="00EE574D">
      <w:pPr>
        <w:pStyle w:val="ListParagraph"/>
        <w:numPr>
          <w:ilvl w:val="0"/>
          <w:numId w:val="15"/>
        </w:numPr>
        <w:spacing w:line="259" w:lineRule="auto"/>
        <w:ind w:left="360"/>
      </w:pPr>
      <w:r>
        <w:t>When the Reply button is pressed, a request to reply to text shall be sent.</w:t>
      </w:r>
    </w:p>
    <w:p w14:paraId="0C670CE6" w14:textId="77777777" w:rsidR="00EE574D" w:rsidRDefault="00EE574D" w:rsidP="00EE574D">
      <w:pPr>
        <w:pStyle w:val="ListParagraph"/>
        <w:numPr>
          <w:ilvl w:val="0"/>
          <w:numId w:val="15"/>
        </w:numPr>
        <w:spacing w:line="259" w:lineRule="auto"/>
        <w:ind w:left="360"/>
      </w:pPr>
      <w:r>
        <w:t>When the Read It button is pressed, a request to display text message shall be sent.</w:t>
      </w:r>
    </w:p>
    <w:p w14:paraId="68669125" w14:textId="77777777" w:rsidR="00EE574D" w:rsidRDefault="00EE574D" w:rsidP="00EE574D">
      <w:pPr>
        <w:pStyle w:val="ListParagraph"/>
        <w:numPr>
          <w:ilvl w:val="0"/>
          <w:numId w:val="15"/>
        </w:numPr>
        <w:spacing w:line="259" w:lineRule="auto"/>
        <w:ind w:left="360"/>
      </w:pPr>
      <w:r>
        <w:t>When the Volume Up button is pressed, a request to increase media volume shall be sent.</w:t>
      </w:r>
    </w:p>
    <w:p w14:paraId="41DB1E1F" w14:textId="77777777" w:rsidR="00EE574D" w:rsidRDefault="00EE574D" w:rsidP="00EE574D">
      <w:pPr>
        <w:pStyle w:val="ListParagraph"/>
        <w:numPr>
          <w:ilvl w:val="0"/>
          <w:numId w:val="15"/>
        </w:numPr>
        <w:spacing w:line="259" w:lineRule="auto"/>
        <w:ind w:left="360"/>
      </w:pPr>
      <w:r>
        <w:t>When the Seek Backward button is pressed, a request to seek backwards shall be sent.</w:t>
      </w:r>
    </w:p>
    <w:p w14:paraId="0E1F5166" w14:textId="77777777" w:rsidR="00EE574D" w:rsidRDefault="00EE574D" w:rsidP="00EE574D">
      <w:pPr>
        <w:pStyle w:val="ListParagraph"/>
        <w:numPr>
          <w:ilvl w:val="0"/>
          <w:numId w:val="15"/>
        </w:numPr>
        <w:spacing w:line="259" w:lineRule="auto"/>
        <w:ind w:left="360"/>
      </w:pPr>
      <w:r>
        <w:t>When the Seek Forward button is pressed, a request to seek forwards shall be sent.</w:t>
      </w:r>
    </w:p>
    <w:p w14:paraId="62826A21" w14:textId="77777777" w:rsidR="00EE574D" w:rsidRDefault="00EE574D" w:rsidP="00EE574D">
      <w:pPr>
        <w:pStyle w:val="ListParagraph"/>
        <w:numPr>
          <w:ilvl w:val="0"/>
          <w:numId w:val="15"/>
        </w:numPr>
        <w:spacing w:line="259" w:lineRule="auto"/>
        <w:ind w:left="360"/>
      </w:pPr>
      <w:r>
        <w:t>When the Push to Talk, aka Digital Assistant button is pressed, a request to active digital assistant shall be sent.</w:t>
      </w:r>
    </w:p>
    <w:p w14:paraId="402E570B" w14:textId="77777777" w:rsidR="00EE574D" w:rsidRDefault="00EE574D" w:rsidP="00EE574D">
      <w:pPr>
        <w:pStyle w:val="ListParagraph"/>
        <w:numPr>
          <w:ilvl w:val="0"/>
          <w:numId w:val="15"/>
        </w:numPr>
        <w:spacing w:line="259" w:lineRule="auto"/>
        <w:ind w:left="360"/>
      </w:pPr>
      <w:r>
        <w:t>When the Volume Down button is pressed, a request to decrease media volume shall be sent.</w:t>
      </w:r>
    </w:p>
    <w:p w14:paraId="4CCE1FC8" w14:textId="77777777" w:rsidR="00EE574D" w:rsidRDefault="00EE574D" w:rsidP="00EE574D">
      <w:pPr>
        <w:pStyle w:val="ListParagraph"/>
        <w:numPr>
          <w:ilvl w:val="0"/>
          <w:numId w:val="15"/>
        </w:numPr>
        <w:spacing w:line="259" w:lineRule="auto"/>
        <w:ind w:left="360"/>
      </w:pPr>
      <w:r>
        <w:t>When the ETM button is pressed, a request to enter ETM shall be sent.</w:t>
      </w:r>
    </w:p>
    <w:p w14:paraId="1AA60CE2" w14:textId="110DB7FA" w:rsidR="00EE574D" w:rsidRDefault="00EE574D" w:rsidP="00EE574D"/>
    <w:p w14:paraId="7A02F693" w14:textId="3F0867F5" w:rsidR="00A210D9" w:rsidRDefault="00A210D9" w:rsidP="00A210D9">
      <w:pPr>
        <w:pStyle w:val="Heading5"/>
        <w:spacing w:before="0" w:after="0"/>
      </w:pPr>
      <w:r>
        <w:lastRenderedPageBreak/>
        <w:t>General</w:t>
      </w:r>
    </w:p>
    <w:p w14:paraId="6265F9B2" w14:textId="44CE44E5" w:rsidR="00D10F55" w:rsidRDefault="00D10F55" w:rsidP="00EE574D">
      <w:pPr>
        <w:pStyle w:val="ListParagraph"/>
        <w:numPr>
          <w:ilvl w:val="0"/>
          <w:numId w:val="47"/>
        </w:numPr>
        <w:spacing w:line="259" w:lineRule="auto"/>
      </w:pPr>
      <w:r>
        <w:t xml:space="preserve">This feature is only supported when </w:t>
      </w:r>
      <w:proofErr w:type="spellStart"/>
      <w:r w:rsidRPr="00D10F55">
        <w:t>Message_Center_Disp_Interface_Cfg</w:t>
      </w:r>
      <w:proofErr w:type="spellEnd"/>
      <w:r>
        <w:t xml:space="preserve"> = 0x4 (Panoramic Display).</w:t>
      </w:r>
    </w:p>
    <w:p w14:paraId="5B399F29" w14:textId="2EF75ADF" w:rsidR="00EE574D" w:rsidRDefault="00EE574D" w:rsidP="00EE574D">
      <w:pPr>
        <w:pStyle w:val="ListParagraph"/>
        <w:numPr>
          <w:ilvl w:val="0"/>
          <w:numId w:val="47"/>
        </w:numPr>
        <w:spacing w:line="259" w:lineRule="auto"/>
      </w:pPr>
      <w:r>
        <w:t>Switch menu content is based on vehicle configuration and feature status.  Driver Adjustment features (steering wheel, mirror, pedal) and ASLD (</w:t>
      </w:r>
      <w:r>
        <w:rPr>
          <w:rFonts w:cs="Arial"/>
        </w:rPr>
        <w:t xml:space="preserve">Speed Limiter ) </w:t>
      </w:r>
      <w:r>
        <w:t>are EOL configurable.</w:t>
      </w:r>
    </w:p>
    <w:p w14:paraId="4C9BD7E9" w14:textId="10B558CE" w:rsidR="00EE574D" w:rsidRDefault="00EE574D" w:rsidP="00EE574D">
      <w:pPr>
        <w:pStyle w:val="ListParagraph"/>
        <w:numPr>
          <w:ilvl w:val="0"/>
          <w:numId w:val="47"/>
        </w:numPr>
        <w:spacing w:line="259" w:lineRule="auto"/>
      </w:pPr>
      <w:r>
        <w:t xml:space="preserve">When a switch is touched, the active switch menu shall be displayed.  The active switch menu </w:t>
      </w:r>
      <w:r w:rsidR="00A210D9">
        <w:t>is</w:t>
      </w:r>
      <w:r>
        <w:t xml:space="preserve"> determined by the arbitration table.</w:t>
      </w:r>
    </w:p>
    <w:p w14:paraId="11B6F4B1" w14:textId="77777777" w:rsidR="00EE574D" w:rsidRDefault="00EE574D" w:rsidP="00EE574D">
      <w:pPr>
        <w:pStyle w:val="ListParagraph"/>
        <w:numPr>
          <w:ilvl w:val="0"/>
          <w:numId w:val="47"/>
        </w:numPr>
        <w:spacing w:line="259" w:lineRule="auto"/>
      </w:pPr>
      <w:r>
        <w:t>When a switch is touched but not pressed, the display shall indicate the switch position touched.</w:t>
      </w:r>
    </w:p>
    <w:p w14:paraId="3256487C" w14:textId="77777777" w:rsidR="00A210D9" w:rsidRDefault="00EE574D" w:rsidP="00EE574D">
      <w:pPr>
        <w:pStyle w:val="ListParagraph"/>
        <w:numPr>
          <w:ilvl w:val="0"/>
          <w:numId w:val="47"/>
        </w:numPr>
        <w:spacing w:line="259" w:lineRule="auto"/>
      </w:pPr>
      <w:r>
        <w:t>When a switch is pressed, the display shall indicate the switch position pressed.</w:t>
      </w:r>
    </w:p>
    <w:p w14:paraId="7A724A62" w14:textId="3D961781" w:rsidR="00A210D9" w:rsidRPr="00307EB7" w:rsidRDefault="00EE574D" w:rsidP="00307EB7">
      <w:pPr>
        <w:pStyle w:val="ListParagraph"/>
        <w:numPr>
          <w:ilvl w:val="0"/>
          <w:numId w:val="47"/>
        </w:numPr>
        <w:spacing w:line="259" w:lineRule="auto"/>
        <w:rPr>
          <w:rFonts w:cs="Arial"/>
        </w:rPr>
      </w:pPr>
      <w:r w:rsidRPr="00307EB7">
        <w:t>The position shall not change while the switch is pressed.</w:t>
      </w:r>
      <w:r w:rsidR="00A210D9" w:rsidRPr="00307EB7">
        <w:t xml:space="preserve">  </w:t>
      </w:r>
      <w:bookmarkStart w:id="33" w:name="_Hlk81404787"/>
      <w:r w:rsidR="00A210D9" w:rsidRPr="00307EB7">
        <w:rPr>
          <w:rFonts w:cs="Arial"/>
        </w:rPr>
        <w:t xml:space="preserve">If </w:t>
      </w:r>
      <w:r w:rsidR="00307EB7" w:rsidRPr="00307EB7">
        <w:rPr>
          <w:rFonts w:cs="Arial"/>
        </w:rPr>
        <w:t xml:space="preserve">the </w:t>
      </w:r>
      <w:r w:rsidR="00A210D9" w:rsidRPr="00307EB7">
        <w:rPr>
          <w:rFonts w:cs="Arial"/>
        </w:rPr>
        <w:t xml:space="preserve">switch position changes while </w:t>
      </w:r>
      <w:r w:rsidR="00307EB7" w:rsidRPr="00307EB7">
        <w:rPr>
          <w:rFonts w:cs="Arial"/>
        </w:rPr>
        <w:t xml:space="preserve">the </w:t>
      </w:r>
      <w:r w:rsidR="00A210D9" w:rsidRPr="00307EB7">
        <w:rPr>
          <w:rFonts w:cs="Arial"/>
        </w:rPr>
        <w:t xml:space="preserve">switch is pressed, </w:t>
      </w:r>
      <w:r w:rsidR="00307EB7" w:rsidRPr="00307EB7">
        <w:rPr>
          <w:rFonts w:cs="Arial"/>
        </w:rPr>
        <w:t>the associated switch fault flag shall be set, the switch output shall be Inactive, and the display of the switch shall be removed</w:t>
      </w:r>
      <w:r w:rsidR="00A210D9" w:rsidRPr="00307EB7">
        <w:rPr>
          <w:rFonts w:cs="Arial"/>
        </w:rPr>
        <w:t>.</w:t>
      </w:r>
      <w:r w:rsidR="00307EB7" w:rsidRPr="00307EB7">
        <w:rPr>
          <w:rFonts w:cs="Arial"/>
        </w:rPr>
        <w:t xml:space="preserve">  Switch function shall recover when the switch state changes to Not Pressed.  Switch defaults to Not Pressed at  Battery Connect, Module wakeup, and switch menu interrupt by a high priority switch menu.</w:t>
      </w:r>
    </w:p>
    <w:bookmarkEnd w:id="33"/>
    <w:p w14:paraId="52C3A04A" w14:textId="77777777" w:rsidR="00EE574D" w:rsidRDefault="00EE574D" w:rsidP="00EE574D">
      <w:pPr>
        <w:pStyle w:val="ListParagraph"/>
        <w:numPr>
          <w:ilvl w:val="0"/>
          <w:numId w:val="47"/>
        </w:numPr>
        <w:spacing w:line="259" w:lineRule="auto"/>
      </w:pPr>
      <w:r>
        <w:t>Each switch menu shall timeout after a defined period of inactivity (i.e. no switch touch).</w:t>
      </w:r>
    </w:p>
    <w:p w14:paraId="35E92268" w14:textId="77777777" w:rsidR="00EE574D" w:rsidRDefault="00EE574D" w:rsidP="00EE574D">
      <w:pPr>
        <w:pStyle w:val="ListParagraph"/>
        <w:numPr>
          <w:ilvl w:val="0"/>
          <w:numId w:val="47"/>
        </w:numPr>
        <w:spacing w:line="259" w:lineRule="auto"/>
      </w:pPr>
      <w:r>
        <w:t>A switch position with an assigned graphic in the switch menu shall generate a response when the switch state transitions from 0x0 (Not Pressed) to 0x1 (Pressed).</w:t>
      </w:r>
    </w:p>
    <w:p w14:paraId="4BD9BC5C" w14:textId="77777777" w:rsidR="00EE574D" w:rsidRDefault="00EE574D" w:rsidP="00EE574D">
      <w:pPr>
        <w:pStyle w:val="ListParagraph"/>
        <w:numPr>
          <w:ilvl w:val="0"/>
          <w:numId w:val="47"/>
        </w:numPr>
        <w:spacing w:line="259" w:lineRule="auto"/>
      </w:pPr>
      <w:proofErr w:type="spellStart"/>
      <w:r>
        <w:t>Global_Alert_Flag</w:t>
      </w:r>
      <w:proofErr w:type="spellEnd"/>
      <w:r>
        <w:t xml:space="preserve"> shall be set to 0x1 (True) when there is an Active, Not-Reset Global Alert.</w:t>
      </w:r>
    </w:p>
    <w:p w14:paraId="7B1BE152" w14:textId="77777777" w:rsidR="00EE574D" w:rsidRDefault="00EE574D" w:rsidP="00EE574D">
      <w:pPr>
        <w:pStyle w:val="ListParagraph"/>
        <w:numPr>
          <w:ilvl w:val="0"/>
          <w:numId w:val="47"/>
        </w:numPr>
        <w:spacing w:line="259" w:lineRule="auto"/>
      </w:pPr>
      <w:proofErr w:type="spellStart"/>
      <w:r>
        <w:t>Warning_Flag</w:t>
      </w:r>
      <w:proofErr w:type="spellEnd"/>
      <w:r>
        <w:t xml:space="preserve"> shall be set to 0x1 (True) when there is an Active, Not-Reset warning.</w:t>
      </w:r>
    </w:p>
    <w:p w14:paraId="27F2B4BF" w14:textId="77777777" w:rsidR="00307EB7" w:rsidRDefault="00307EB7" w:rsidP="00307EB7">
      <w:pPr>
        <w:pStyle w:val="ListParagraph"/>
        <w:numPr>
          <w:ilvl w:val="0"/>
          <w:numId w:val="47"/>
        </w:numPr>
      </w:pPr>
      <w:proofErr w:type="spellStart"/>
      <w:r>
        <w:t>Warning_OK_Flag</w:t>
      </w:r>
      <w:proofErr w:type="spellEnd"/>
      <w:r>
        <w:t xml:space="preserve">  = 0x1 (True) when any Resettable warning is Active and Not Reset.</w:t>
      </w:r>
    </w:p>
    <w:p w14:paraId="77A00710" w14:textId="77777777" w:rsidR="00EE574D" w:rsidRDefault="00EE574D" w:rsidP="00EE574D">
      <w:pPr>
        <w:pStyle w:val="ListParagraph"/>
        <w:numPr>
          <w:ilvl w:val="0"/>
          <w:numId w:val="47"/>
        </w:numPr>
        <w:spacing w:line="259" w:lineRule="auto"/>
      </w:pPr>
      <w:proofErr w:type="spellStart"/>
      <w:r>
        <w:t>Phone_State_Flag</w:t>
      </w:r>
      <w:proofErr w:type="spellEnd"/>
      <w:r>
        <w:t xml:space="preserve"> shall indicate the current state of the phone (ex. Inactive, Incoming Call, or In Call).</w:t>
      </w:r>
    </w:p>
    <w:p w14:paraId="513BEFD1" w14:textId="77777777" w:rsidR="00EE574D" w:rsidRDefault="00EE574D" w:rsidP="00EE574D">
      <w:pPr>
        <w:pStyle w:val="ListParagraph"/>
        <w:numPr>
          <w:ilvl w:val="0"/>
          <w:numId w:val="47"/>
        </w:numPr>
        <w:spacing w:line="259" w:lineRule="auto"/>
      </w:pPr>
      <w:proofErr w:type="spellStart"/>
      <w:r>
        <w:t>New_Text_Flag</w:t>
      </w:r>
      <w:proofErr w:type="spellEnd"/>
      <w:r>
        <w:t xml:space="preserve"> shall be set to 0x1 (True) when there is a new SMS text available.</w:t>
      </w:r>
    </w:p>
    <w:p w14:paraId="036BFA46" w14:textId="77777777" w:rsidR="00EE574D" w:rsidRDefault="00EE574D" w:rsidP="00EE574D">
      <w:pPr>
        <w:pStyle w:val="ListParagraph"/>
        <w:numPr>
          <w:ilvl w:val="0"/>
          <w:numId w:val="47"/>
        </w:numPr>
        <w:spacing w:line="259" w:lineRule="auto"/>
      </w:pPr>
      <w:proofErr w:type="spellStart"/>
      <w:r>
        <w:t>Media_Flag</w:t>
      </w:r>
      <w:proofErr w:type="spellEnd"/>
      <w:r>
        <w:t xml:space="preserve"> shall be set to 0x1 (True) when the secondary switch is touched while Inactive.</w:t>
      </w:r>
    </w:p>
    <w:p w14:paraId="606CFEA2" w14:textId="77777777" w:rsidR="00EE574D" w:rsidRDefault="00EE574D" w:rsidP="00EE574D">
      <w:pPr>
        <w:pStyle w:val="ListParagraph"/>
        <w:numPr>
          <w:ilvl w:val="0"/>
          <w:numId w:val="47"/>
        </w:numPr>
        <w:spacing w:after="160" w:line="259" w:lineRule="auto"/>
        <w:rPr>
          <w:rFonts w:cs="Arial"/>
        </w:rPr>
      </w:pPr>
      <w:r w:rsidRPr="001E6A4C">
        <w:rPr>
          <w:rFonts w:cs="Arial"/>
        </w:rPr>
        <w:t xml:space="preserve">If a primary digital switch has been displayed for less than “X” and a position 3 or 5 is pressed on the primary steering wheel switch, the press shall be ignored.  If a secondary digital switch has been displayed for less than “Y” and a position 1 or 5 is pressed on the secondary steering wheel switch, the press shall be ignored.  “X” and “Y” shall each be configurable and can be set to any value from 0 </w:t>
      </w:r>
      <w:proofErr w:type="spellStart"/>
      <w:r w:rsidRPr="001E6A4C">
        <w:rPr>
          <w:rFonts w:cs="Arial"/>
        </w:rPr>
        <w:t>ms</w:t>
      </w:r>
      <w:proofErr w:type="spellEnd"/>
      <w:r w:rsidRPr="001E6A4C">
        <w:rPr>
          <w:rFonts w:cs="Arial"/>
        </w:rPr>
        <w:t xml:space="preserve"> to 500 </w:t>
      </w:r>
      <w:proofErr w:type="spellStart"/>
      <w:r w:rsidRPr="001E6A4C">
        <w:rPr>
          <w:rFonts w:cs="Arial"/>
        </w:rPr>
        <w:t>ms.</w:t>
      </w:r>
      <w:proofErr w:type="spellEnd"/>
    </w:p>
    <w:p w14:paraId="50717753" w14:textId="77777777" w:rsidR="00EE574D" w:rsidRDefault="00EE574D" w:rsidP="00EE574D">
      <w:pPr>
        <w:pStyle w:val="ListParagraph"/>
        <w:numPr>
          <w:ilvl w:val="0"/>
          <w:numId w:val="47"/>
        </w:numPr>
        <w:spacing w:line="259" w:lineRule="auto"/>
        <w:rPr>
          <w:rFonts w:cs="Arial"/>
        </w:rPr>
      </w:pPr>
      <w:r>
        <w:rPr>
          <w:rFonts w:cs="Arial"/>
        </w:rPr>
        <w:t>Switches displayed in the switch menu may be accompanied by coaching (ex. control mirror graphic or descriptive text) as defined by HMI.</w:t>
      </w:r>
    </w:p>
    <w:p w14:paraId="2BFB8944" w14:textId="77777777" w:rsidR="00EE574D" w:rsidRPr="00B437C4" w:rsidRDefault="00EE574D" w:rsidP="00EE574D">
      <w:pPr>
        <w:pStyle w:val="ListParagraph"/>
        <w:numPr>
          <w:ilvl w:val="0"/>
          <w:numId w:val="47"/>
        </w:numPr>
        <w:spacing w:line="259" w:lineRule="auto"/>
        <w:rPr>
          <w:rFonts w:cs="Arial"/>
        </w:rPr>
      </w:pPr>
      <w:r w:rsidRPr="00B437C4">
        <w:rPr>
          <w:rFonts w:cs="Arial"/>
        </w:rPr>
        <w:t xml:space="preserve">The </w:t>
      </w:r>
      <w:proofErr w:type="spellStart"/>
      <w:r w:rsidRPr="00B437C4">
        <w:rPr>
          <w:rFonts w:cs="Arial"/>
        </w:rPr>
        <w:t>Veh_V_ActlEng</w:t>
      </w:r>
      <w:proofErr w:type="spellEnd"/>
      <w:r w:rsidRPr="00B437C4">
        <w:rPr>
          <w:rFonts w:cs="Arial"/>
        </w:rPr>
        <w:t xml:space="preserve"> signal value shall</w:t>
      </w:r>
      <w:r>
        <w:rPr>
          <w:rFonts w:cs="Arial"/>
        </w:rPr>
        <w:t xml:space="preserve"> be</w:t>
      </w:r>
      <w:r w:rsidRPr="00B437C4">
        <w:rPr>
          <w:rFonts w:cs="Arial"/>
        </w:rPr>
        <w:t xml:space="preserve"> consider</w:t>
      </w:r>
      <w:r>
        <w:rPr>
          <w:rFonts w:cs="Arial"/>
        </w:rPr>
        <w:t>ed</w:t>
      </w:r>
      <w:r w:rsidRPr="00B437C4">
        <w:rPr>
          <w:rFonts w:cs="Arial"/>
        </w:rPr>
        <w:t xml:space="preserve"> as valid data only when </w:t>
      </w:r>
      <w:proofErr w:type="spellStart"/>
      <w:r w:rsidRPr="00B437C4">
        <w:rPr>
          <w:rFonts w:cs="Arial"/>
        </w:rPr>
        <w:t>VehVActlEng_D_Qf</w:t>
      </w:r>
      <w:proofErr w:type="spellEnd"/>
      <w:r w:rsidRPr="00B437C4">
        <w:rPr>
          <w:rFonts w:cs="Arial"/>
        </w:rPr>
        <w:t xml:space="preserve"> has a value of </w:t>
      </w:r>
      <w:r>
        <w:rPr>
          <w:rFonts w:cs="Arial"/>
        </w:rPr>
        <w:t>0x3 (</w:t>
      </w:r>
      <w:r w:rsidRPr="00B437C4">
        <w:rPr>
          <w:rFonts w:cs="Arial"/>
        </w:rPr>
        <w:t xml:space="preserve">OK) or </w:t>
      </w:r>
      <w:r>
        <w:rPr>
          <w:rFonts w:cs="Arial"/>
        </w:rPr>
        <w:t>0x2 (</w:t>
      </w:r>
      <w:proofErr w:type="spellStart"/>
      <w:r w:rsidRPr="00B437C4">
        <w:rPr>
          <w:rFonts w:cs="Arial"/>
        </w:rPr>
        <w:t>Not_Within_Specifications</w:t>
      </w:r>
      <w:proofErr w:type="spellEnd"/>
      <w:r w:rsidRPr="00B437C4">
        <w:rPr>
          <w:rFonts w:cs="Arial"/>
        </w:rPr>
        <w:t>).</w:t>
      </w:r>
    </w:p>
    <w:p w14:paraId="6BCDAE92" w14:textId="77777777" w:rsidR="00EE574D" w:rsidRDefault="00EE574D" w:rsidP="00EE574D">
      <w:pPr>
        <w:pStyle w:val="ListParagraph"/>
        <w:numPr>
          <w:ilvl w:val="0"/>
          <w:numId w:val="47"/>
        </w:numPr>
        <w:spacing w:line="259" w:lineRule="auto"/>
        <w:rPr>
          <w:rFonts w:cs="Arial"/>
        </w:rPr>
      </w:pPr>
      <w:r w:rsidRPr="005F3E61">
        <w:rPr>
          <w:rFonts w:cs="Arial"/>
        </w:rPr>
        <w:t xml:space="preserve">The </w:t>
      </w:r>
      <w:proofErr w:type="spellStart"/>
      <w:r w:rsidRPr="005F3E61">
        <w:rPr>
          <w:rFonts w:cs="Arial"/>
        </w:rPr>
        <w:t>Veh_V_ActlEng</w:t>
      </w:r>
      <w:proofErr w:type="spellEnd"/>
      <w:r w:rsidRPr="005F3E61">
        <w:rPr>
          <w:rFonts w:cs="Arial"/>
        </w:rPr>
        <w:t xml:space="preserve"> signal value shall be considered as 0 for this feature when data is invalid.</w:t>
      </w:r>
    </w:p>
    <w:p w14:paraId="4CAF1212" w14:textId="77777777" w:rsidR="00EE574D" w:rsidRDefault="00EE574D" w:rsidP="00EE574D">
      <w:pPr>
        <w:pStyle w:val="ListParagraph"/>
        <w:numPr>
          <w:ilvl w:val="0"/>
          <w:numId w:val="47"/>
        </w:numPr>
        <w:spacing w:line="259" w:lineRule="auto"/>
        <w:rPr>
          <w:rFonts w:cs="Arial"/>
        </w:rPr>
      </w:pPr>
      <w:r w:rsidRPr="005F3E61">
        <w:rPr>
          <w:rFonts w:cs="Arial"/>
        </w:rPr>
        <w:t xml:space="preserve">The ”Read It” switch </w:t>
      </w:r>
      <w:r>
        <w:rPr>
          <w:rFonts w:cs="Arial"/>
        </w:rPr>
        <w:t>shall</w:t>
      </w:r>
      <w:r w:rsidRPr="005F3E61">
        <w:rPr>
          <w:rFonts w:cs="Arial"/>
        </w:rPr>
        <w:t xml:space="preserve"> not be displayed when </w:t>
      </w:r>
      <w:proofErr w:type="spellStart"/>
      <w:r w:rsidRPr="005F3E61">
        <w:rPr>
          <w:rFonts w:cs="Arial"/>
        </w:rPr>
        <w:t>Speed_Locked_Setting_Flag</w:t>
      </w:r>
      <w:proofErr w:type="spellEnd"/>
      <w:r w:rsidRPr="005F3E61">
        <w:rPr>
          <w:rFonts w:cs="Arial"/>
        </w:rPr>
        <w:t xml:space="preserve"> = 0x1 (True).</w:t>
      </w:r>
    </w:p>
    <w:p w14:paraId="73552044" w14:textId="77777777" w:rsidR="00EE574D" w:rsidRPr="005F3E61" w:rsidRDefault="00EE574D" w:rsidP="00EE574D">
      <w:pPr>
        <w:pStyle w:val="ListParagraph"/>
        <w:numPr>
          <w:ilvl w:val="0"/>
          <w:numId w:val="47"/>
        </w:numPr>
        <w:spacing w:line="259" w:lineRule="auto"/>
        <w:rPr>
          <w:rFonts w:cs="Arial"/>
        </w:rPr>
      </w:pPr>
      <w:r>
        <w:rPr>
          <w:rFonts w:cs="Arial"/>
        </w:rPr>
        <w:t xml:space="preserve">The Speed Limiter switch shall not be displayed when </w:t>
      </w:r>
      <w:proofErr w:type="spellStart"/>
      <w:r>
        <w:rPr>
          <w:rFonts w:cs="Arial"/>
        </w:rPr>
        <w:t>ASLD_Cfg</w:t>
      </w:r>
      <w:proofErr w:type="spellEnd"/>
      <w:r>
        <w:rPr>
          <w:rFonts w:cs="Arial"/>
        </w:rPr>
        <w:t xml:space="preserve"> = 0x0 (Disabled)</w:t>
      </w:r>
    </w:p>
    <w:p w14:paraId="23C3C7D7" w14:textId="77777777" w:rsidR="00EE574D" w:rsidRDefault="00EE574D" w:rsidP="00EE574D"/>
    <w:p w14:paraId="19351A13" w14:textId="79076F91" w:rsidR="002D69D0" w:rsidRDefault="002D69D0" w:rsidP="00A91554">
      <w:pPr>
        <w:rPr>
          <w:rFonts w:cs="Arial"/>
        </w:rPr>
      </w:pPr>
    </w:p>
    <w:p w14:paraId="04BAB63D" w14:textId="72316E11" w:rsidR="004F28AF" w:rsidRDefault="00CE09AB" w:rsidP="00A91554">
      <w:pPr>
        <w:pStyle w:val="Heading4"/>
        <w:spacing w:before="0" w:after="0"/>
      </w:pPr>
      <w:r w:rsidRPr="00B9479B">
        <w:t>Function Safety Classification (EMC)</w:t>
      </w:r>
    </w:p>
    <w:p w14:paraId="09EDEA66" w14:textId="77777777" w:rsidR="004F28AF" w:rsidRDefault="004F28AF" w:rsidP="00A91554">
      <w:pPr>
        <w:ind w:left="360"/>
        <w:rPr>
          <w:rFonts w:cs="Arial"/>
        </w:rPr>
      </w:pPr>
    </w:p>
    <w:p w14:paraId="0746134A" w14:textId="77777777" w:rsidR="004F28AF" w:rsidRDefault="00CE09AB" w:rsidP="00A91554">
      <w:pPr>
        <w:ind w:left="720"/>
        <w:rPr>
          <w:rFonts w:cs="Arial"/>
        </w:rPr>
      </w:pPr>
      <w:r>
        <w:rPr>
          <w:rFonts w:cs="Arial"/>
        </w:rPr>
        <w:t>Class B</w:t>
      </w:r>
    </w:p>
    <w:p w14:paraId="265EB542" w14:textId="77777777" w:rsidR="004F28AF" w:rsidRDefault="004F28AF" w:rsidP="00A91554">
      <w:pPr>
        <w:spacing w:line="276" w:lineRule="auto"/>
        <w:rPr>
          <w:rFonts w:cs="Arial"/>
        </w:rPr>
      </w:pPr>
    </w:p>
    <w:p w14:paraId="1A5C615F" w14:textId="370BE25B" w:rsidR="00E927C6" w:rsidRDefault="00E927C6" w:rsidP="00A91554">
      <w:pPr>
        <w:spacing w:line="259" w:lineRule="auto"/>
        <w:rPr>
          <w:b/>
          <w:bCs/>
          <w:i/>
          <w:szCs w:val="28"/>
        </w:rPr>
      </w:pPr>
    </w:p>
    <w:p w14:paraId="65103C6C" w14:textId="770D3AE0" w:rsidR="004F28AF" w:rsidRDefault="00CE09AB" w:rsidP="00A91554">
      <w:pPr>
        <w:pStyle w:val="Heading4"/>
        <w:spacing w:before="0" w:after="0"/>
      </w:pPr>
      <w:r w:rsidRPr="00B9479B">
        <w:t>Memory Storage</w:t>
      </w:r>
    </w:p>
    <w:p w14:paraId="3AEADCF1" w14:textId="5D2A2F63" w:rsidR="004F28AF" w:rsidRDefault="00E60638" w:rsidP="00E60638">
      <w:pPr>
        <w:shd w:val="clear" w:color="auto" w:fill="FFFF00"/>
        <w:rPr>
          <w:rFonts w:cs="Arial"/>
          <w:sz w:val="16"/>
        </w:rPr>
      </w:pPr>
      <w:r w:rsidRPr="00E60638">
        <w:rPr>
          <w:rFonts w:cs="Arial"/>
          <w:sz w:val="16"/>
        </w:rPr>
        <w:t>Output signal on Inter Processor Communication lay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3"/>
        <w:gridCol w:w="2699"/>
        <w:gridCol w:w="2317"/>
        <w:gridCol w:w="2317"/>
      </w:tblGrid>
      <w:tr w:rsidR="00E60638" w:rsidRPr="00631CCF" w14:paraId="694D4BC8" w14:textId="77777777" w:rsidTr="00D10F55">
        <w:trPr>
          <w:cantSplit/>
          <w:tblHeader/>
          <w:jc w:val="center"/>
        </w:trPr>
        <w:tc>
          <w:tcPr>
            <w:tcW w:w="3563" w:type="dxa"/>
          </w:tcPr>
          <w:p w14:paraId="259C7462" w14:textId="77777777" w:rsidR="00E60638" w:rsidRPr="00631CCF" w:rsidRDefault="00E60638" w:rsidP="00627456">
            <w:pPr>
              <w:rPr>
                <w:b/>
                <w:bCs/>
              </w:rPr>
            </w:pPr>
            <w:r w:rsidRPr="00631CCF">
              <w:rPr>
                <w:b/>
                <w:bCs/>
              </w:rPr>
              <w:t>Parameter Name</w:t>
            </w:r>
          </w:p>
        </w:tc>
        <w:tc>
          <w:tcPr>
            <w:tcW w:w="2699" w:type="dxa"/>
          </w:tcPr>
          <w:p w14:paraId="7E29A38C" w14:textId="77777777" w:rsidR="00E60638" w:rsidRPr="00631CCF" w:rsidRDefault="00E60638" w:rsidP="00627456">
            <w:pPr>
              <w:rPr>
                <w:b/>
                <w:bCs/>
              </w:rPr>
            </w:pPr>
            <w:r w:rsidRPr="00631CCF">
              <w:rPr>
                <w:b/>
                <w:bCs/>
              </w:rPr>
              <w:t>Description</w:t>
            </w:r>
          </w:p>
        </w:tc>
        <w:tc>
          <w:tcPr>
            <w:tcW w:w="2317" w:type="dxa"/>
          </w:tcPr>
          <w:p w14:paraId="1E742ACC" w14:textId="77777777" w:rsidR="00E60638" w:rsidRPr="00631CCF" w:rsidRDefault="00E60638" w:rsidP="00627456">
            <w:pPr>
              <w:rPr>
                <w:b/>
                <w:bCs/>
              </w:rPr>
            </w:pPr>
            <w:r w:rsidRPr="00631CCF">
              <w:rPr>
                <w:b/>
                <w:bCs/>
              </w:rPr>
              <w:t>Value at Battery Connect</w:t>
            </w:r>
          </w:p>
        </w:tc>
        <w:tc>
          <w:tcPr>
            <w:tcW w:w="2317" w:type="dxa"/>
          </w:tcPr>
          <w:p w14:paraId="699A8E2D" w14:textId="77777777" w:rsidR="00E60638" w:rsidRPr="00631CCF" w:rsidRDefault="00E60638" w:rsidP="00627456">
            <w:pPr>
              <w:rPr>
                <w:b/>
                <w:bCs/>
              </w:rPr>
            </w:pPr>
            <w:r w:rsidRPr="00631CCF">
              <w:rPr>
                <w:b/>
                <w:bCs/>
              </w:rPr>
              <w:t>Value at Module Wakeup</w:t>
            </w:r>
          </w:p>
        </w:tc>
      </w:tr>
      <w:tr w:rsidR="00E60638" w:rsidRPr="007B1F8A" w14:paraId="5224337C" w14:textId="77777777" w:rsidTr="00D10F55">
        <w:trPr>
          <w:cantSplit/>
          <w:jc w:val="center"/>
        </w:trPr>
        <w:tc>
          <w:tcPr>
            <w:tcW w:w="3563" w:type="dxa"/>
          </w:tcPr>
          <w:p w14:paraId="55612606" w14:textId="77777777" w:rsidR="00E60638" w:rsidRPr="007B1F8A" w:rsidRDefault="00E60638" w:rsidP="00627456">
            <w:r>
              <w:rPr>
                <w:rFonts w:cs="Arial"/>
              </w:rPr>
              <w:t>#</w:t>
            </w:r>
            <w:r w:rsidRPr="00094EAC">
              <w:rPr>
                <w:rFonts w:cs="Arial"/>
              </w:rPr>
              <w:t>P</w:t>
            </w:r>
          </w:p>
        </w:tc>
        <w:tc>
          <w:tcPr>
            <w:tcW w:w="2699" w:type="dxa"/>
          </w:tcPr>
          <w:p w14:paraId="0AFCA360" w14:textId="77777777" w:rsidR="00E60638" w:rsidRPr="007B1F8A" w:rsidRDefault="00E60638" w:rsidP="00627456">
            <w:r w:rsidRPr="00094EAC">
              <w:rPr>
                <w:rFonts w:cs="Arial"/>
              </w:rPr>
              <w:t>Number of pages in the warning.</w:t>
            </w:r>
          </w:p>
        </w:tc>
        <w:tc>
          <w:tcPr>
            <w:tcW w:w="2317" w:type="dxa"/>
          </w:tcPr>
          <w:p w14:paraId="191462A2" w14:textId="77777777" w:rsidR="00E60638" w:rsidRPr="007B1F8A" w:rsidRDefault="00E60638" w:rsidP="00627456">
            <w:r>
              <w:rPr>
                <w:rFonts w:cs="Arial"/>
              </w:rPr>
              <w:t>1</w:t>
            </w:r>
          </w:p>
        </w:tc>
        <w:tc>
          <w:tcPr>
            <w:tcW w:w="2317" w:type="dxa"/>
          </w:tcPr>
          <w:p w14:paraId="3E18A2A4" w14:textId="77777777" w:rsidR="00E60638" w:rsidRPr="007B1F8A" w:rsidRDefault="00E60638" w:rsidP="00627456">
            <w:r>
              <w:rPr>
                <w:rFonts w:cs="Arial"/>
              </w:rPr>
              <w:t>1</w:t>
            </w:r>
          </w:p>
        </w:tc>
      </w:tr>
      <w:tr w:rsidR="00E60638" w:rsidRPr="007B1F8A" w14:paraId="08DD21F4" w14:textId="77777777" w:rsidTr="00D10F55">
        <w:trPr>
          <w:cantSplit/>
          <w:jc w:val="center"/>
        </w:trPr>
        <w:tc>
          <w:tcPr>
            <w:tcW w:w="3563" w:type="dxa"/>
          </w:tcPr>
          <w:p w14:paraId="51D807F1" w14:textId="77777777" w:rsidR="00E60638" w:rsidRPr="007B1F8A" w:rsidRDefault="00E60638" w:rsidP="00627456">
            <w:r>
              <w:rPr>
                <w:rFonts w:cs="Arial"/>
              </w:rPr>
              <w:t>#</w:t>
            </w:r>
            <w:r w:rsidRPr="00094EAC">
              <w:rPr>
                <w:rFonts w:cs="Arial"/>
              </w:rPr>
              <w:t>S</w:t>
            </w:r>
          </w:p>
        </w:tc>
        <w:tc>
          <w:tcPr>
            <w:tcW w:w="2699" w:type="dxa"/>
          </w:tcPr>
          <w:p w14:paraId="67B597F8" w14:textId="77777777" w:rsidR="00E60638" w:rsidRPr="007B1F8A" w:rsidRDefault="00E60638" w:rsidP="00627456">
            <w:r w:rsidRPr="00094EAC">
              <w:rPr>
                <w:rFonts w:cs="Arial"/>
              </w:rPr>
              <w:t xml:space="preserve">Number of selections in the warning, with </w:t>
            </w:r>
            <w:r>
              <w:rPr>
                <w:rFonts w:cs="Arial"/>
              </w:rPr>
              <w:t>#</w:t>
            </w:r>
            <w:r w:rsidRPr="00094EAC">
              <w:rPr>
                <w:rFonts w:cs="Arial"/>
              </w:rPr>
              <w:t>S = 0 indicating no selections in the warning.</w:t>
            </w:r>
          </w:p>
        </w:tc>
        <w:tc>
          <w:tcPr>
            <w:tcW w:w="2317" w:type="dxa"/>
          </w:tcPr>
          <w:p w14:paraId="3C93E2C1" w14:textId="77777777" w:rsidR="00E60638" w:rsidRPr="007B1F8A" w:rsidRDefault="00E60638" w:rsidP="00627456">
            <w:r>
              <w:rPr>
                <w:rFonts w:cs="Arial"/>
              </w:rPr>
              <w:t>0</w:t>
            </w:r>
          </w:p>
        </w:tc>
        <w:tc>
          <w:tcPr>
            <w:tcW w:w="2317" w:type="dxa"/>
          </w:tcPr>
          <w:p w14:paraId="106EE1E7" w14:textId="77777777" w:rsidR="00E60638" w:rsidRPr="007B1F8A" w:rsidRDefault="00E60638" w:rsidP="00627456">
            <w:r>
              <w:rPr>
                <w:rFonts w:cs="Arial"/>
              </w:rPr>
              <w:t>0</w:t>
            </w:r>
          </w:p>
        </w:tc>
      </w:tr>
      <w:tr w:rsidR="00E60638" w:rsidRPr="007B1F8A" w14:paraId="267CAB17" w14:textId="77777777" w:rsidTr="00D10F55">
        <w:trPr>
          <w:cantSplit/>
          <w:jc w:val="center"/>
        </w:trPr>
        <w:tc>
          <w:tcPr>
            <w:tcW w:w="3563" w:type="dxa"/>
          </w:tcPr>
          <w:p w14:paraId="266C489C" w14:textId="77777777" w:rsidR="00E60638" w:rsidRPr="007B1F8A" w:rsidRDefault="00E60638" w:rsidP="00627456">
            <w:r w:rsidRPr="007B1F8A">
              <w:t>AccButtnGapDecPress4</w:t>
            </w:r>
          </w:p>
        </w:tc>
        <w:tc>
          <w:tcPr>
            <w:tcW w:w="2699" w:type="dxa"/>
          </w:tcPr>
          <w:p w14:paraId="232A60A4" w14:textId="77777777" w:rsidR="00E60638" w:rsidRPr="007B1F8A" w:rsidRDefault="00E60638" w:rsidP="00627456">
            <w:r w:rsidRPr="00631CCF">
              <w:t>Output CAN Signal</w:t>
            </w:r>
          </w:p>
        </w:tc>
        <w:tc>
          <w:tcPr>
            <w:tcW w:w="2317" w:type="dxa"/>
          </w:tcPr>
          <w:p w14:paraId="2BCA307F" w14:textId="77777777" w:rsidR="00E60638" w:rsidRPr="007B1F8A" w:rsidRDefault="00E60638" w:rsidP="00627456">
            <w:r>
              <w:t>0x0 (Not Pressed)</w:t>
            </w:r>
          </w:p>
        </w:tc>
        <w:tc>
          <w:tcPr>
            <w:tcW w:w="2317" w:type="dxa"/>
          </w:tcPr>
          <w:p w14:paraId="06B34577" w14:textId="77777777" w:rsidR="00E60638" w:rsidRPr="007B1F8A" w:rsidRDefault="00E60638" w:rsidP="00627456">
            <w:r>
              <w:t>0x0 (Not Pressed)</w:t>
            </w:r>
          </w:p>
        </w:tc>
      </w:tr>
      <w:tr w:rsidR="00E60638" w:rsidRPr="007B1F8A" w14:paraId="0A49CFDE" w14:textId="77777777" w:rsidTr="00D10F55">
        <w:trPr>
          <w:cantSplit/>
          <w:jc w:val="center"/>
        </w:trPr>
        <w:tc>
          <w:tcPr>
            <w:tcW w:w="3563" w:type="dxa"/>
          </w:tcPr>
          <w:p w14:paraId="17BC686D" w14:textId="77777777" w:rsidR="00E60638" w:rsidRPr="007B1F8A" w:rsidRDefault="00E60638" w:rsidP="00627456">
            <w:r w:rsidRPr="007B1F8A">
              <w:t>AccButtnGapIncPress4</w:t>
            </w:r>
          </w:p>
        </w:tc>
        <w:tc>
          <w:tcPr>
            <w:tcW w:w="2699" w:type="dxa"/>
          </w:tcPr>
          <w:p w14:paraId="31FED39F" w14:textId="77777777" w:rsidR="00E60638" w:rsidRPr="007B1F8A" w:rsidRDefault="00E60638" w:rsidP="00627456">
            <w:r w:rsidRPr="00D8394B">
              <w:t>Output CAN Signal</w:t>
            </w:r>
          </w:p>
        </w:tc>
        <w:tc>
          <w:tcPr>
            <w:tcW w:w="2317" w:type="dxa"/>
          </w:tcPr>
          <w:p w14:paraId="1809532E" w14:textId="77777777" w:rsidR="00E60638" w:rsidRPr="007B1F8A" w:rsidRDefault="00E60638" w:rsidP="00627456">
            <w:r>
              <w:t>0x0 (Not Pressed)</w:t>
            </w:r>
          </w:p>
        </w:tc>
        <w:tc>
          <w:tcPr>
            <w:tcW w:w="2317" w:type="dxa"/>
          </w:tcPr>
          <w:p w14:paraId="38C8CC13" w14:textId="77777777" w:rsidR="00E60638" w:rsidRPr="007B1F8A" w:rsidRDefault="00E60638" w:rsidP="00627456">
            <w:r>
              <w:t>0x0 (Not Pressed)</w:t>
            </w:r>
          </w:p>
        </w:tc>
      </w:tr>
      <w:tr w:rsidR="00E60638" w:rsidRPr="007B1F8A" w14:paraId="18A5CE81" w14:textId="77777777" w:rsidTr="00D10F55">
        <w:trPr>
          <w:cantSplit/>
          <w:jc w:val="center"/>
        </w:trPr>
        <w:tc>
          <w:tcPr>
            <w:tcW w:w="3563" w:type="dxa"/>
          </w:tcPr>
          <w:p w14:paraId="4CB83EC1" w14:textId="77777777" w:rsidR="00E60638" w:rsidRPr="007B1F8A" w:rsidRDefault="00E60638" w:rsidP="00627456">
            <w:proofErr w:type="spellStart"/>
            <w:r w:rsidRPr="007B1F8A">
              <w:t>AccMemEnbl_B_RqDrv</w:t>
            </w:r>
            <w:proofErr w:type="spellEnd"/>
          </w:p>
        </w:tc>
        <w:tc>
          <w:tcPr>
            <w:tcW w:w="2699" w:type="dxa"/>
          </w:tcPr>
          <w:p w14:paraId="534C5A6A" w14:textId="77777777" w:rsidR="00E60638" w:rsidRPr="007B1F8A" w:rsidRDefault="00E60638" w:rsidP="00627456">
            <w:r w:rsidRPr="000E3410">
              <w:t>Input CAN Signal</w:t>
            </w:r>
          </w:p>
        </w:tc>
        <w:tc>
          <w:tcPr>
            <w:tcW w:w="2317" w:type="dxa"/>
          </w:tcPr>
          <w:p w14:paraId="3335685B" w14:textId="77777777" w:rsidR="00E60638" w:rsidRPr="007B1F8A" w:rsidRDefault="00E60638" w:rsidP="00627456">
            <w:r>
              <w:t>0x0 (</w:t>
            </w:r>
            <w:r w:rsidRPr="00D21473">
              <w:t>Normal Cruise</w:t>
            </w:r>
            <w:r>
              <w:t>)</w:t>
            </w:r>
          </w:p>
        </w:tc>
        <w:tc>
          <w:tcPr>
            <w:tcW w:w="2317" w:type="dxa"/>
          </w:tcPr>
          <w:p w14:paraId="22F1285A" w14:textId="77777777" w:rsidR="00E60638" w:rsidRPr="007B1F8A" w:rsidRDefault="00E60638" w:rsidP="00627456">
            <w:r>
              <w:t>0x0 (</w:t>
            </w:r>
            <w:r w:rsidRPr="00D21473">
              <w:t>Normal Cruise</w:t>
            </w:r>
            <w:r>
              <w:t>)</w:t>
            </w:r>
          </w:p>
        </w:tc>
      </w:tr>
      <w:tr w:rsidR="00E60638" w:rsidRPr="007B1F8A" w14:paraId="02F9A7F0" w14:textId="77777777" w:rsidTr="00D10F55">
        <w:trPr>
          <w:cantSplit/>
          <w:jc w:val="center"/>
        </w:trPr>
        <w:tc>
          <w:tcPr>
            <w:tcW w:w="3563" w:type="dxa"/>
          </w:tcPr>
          <w:p w14:paraId="2BEFDB1E" w14:textId="77777777" w:rsidR="00E60638" w:rsidRPr="007B1F8A" w:rsidRDefault="00E60638" w:rsidP="00627456">
            <w:proofErr w:type="spellStart"/>
            <w:r w:rsidRPr="007B1F8A">
              <w:t>AccStopStat_D_DSPLY</w:t>
            </w:r>
            <w:proofErr w:type="spellEnd"/>
          </w:p>
        </w:tc>
        <w:tc>
          <w:tcPr>
            <w:tcW w:w="2699" w:type="dxa"/>
          </w:tcPr>
          <w:p w14:paraId="2BB5E6D7" w14:textId="77777777" w:rsidR="00E60638" w:rsidRPr="007B1F8A" w:rsidRDefault="00E60638" w:rsidP="00627456">
            <w:r w:rsidRPr="000E3410">
              <w:t>Input CAN Signal</w:t>
            </w:r>
          </w:p>
        </w:tc>
        <w:tc>
          <w:tcPr>
            <w:tcW w:w="2317" w:type="dxa"/>
          </w:tcPr>
          <w:p w14:paraId="7C6590E1" w14:textId="77777777" w:rsidR="00E60638" w:rsidRPr="007B1F8A" w:rsidRDefault="00E60638" w:rsidP="00627456">
            <w:r>
              <w:t>0x0 (</w:t>
            </w:r>
            <w:proofErr w:type="spellStart"/>
            <w:r w:rsidRPr="00043506">
              <w:t>NoDisplay</w:t>
            </w:r>
            <w:proofErr w:type="spellEnd"/>
            <w:r>
              <w:t>)</w:t>
            </w:r>
          </w:p>
        </w:tc>
        <w:tc>
          <w:tcPr>
            <w:tcW w:w="2317" w:type="dxa"/>
          </w:tcPr>
          <w:p w14:paraId="5F741294" w14:textId="77777777" w:rsidR="00E60638" w:rsidRPr="007B1F8A" w:rsidRDefault="00E60638" w:rsidP="00627456">
            <w:r>
              <w:t>0x0 (</w:t>
            </w:r>
            <w:proofErr w:type="spellStart"/>
            <w:r w:rsidRPr="00043506">
              <w:t>NoDisplay</w:t>
            </w:r>
            <w:proofErr w:type="spellEnd"/>
            <w:r>
              <w:t>)</w:t>
            </w:r>
          </w:p>
        </w:tc>
      </w:tr>
      <w:tr w:rsidR="00E60638" w:rsidRPr="007B1F8A" w14:paraId="3D2D5400" w14:textId="77777777" w:rsidTr="00D10F55">
        <w:trPr>
          <w:cantSplit/>
          <w:jc w:val="center"/>
        </w:trPr>
        <w:tc>
          <w:tcPr>
            <w:tcW w:w="3563" w:type="dxa"/>
          </w:tcPr>
          <w:p w14:paraId="3EAC5271" w14:textId="77777777" w:rsidR="00E60638" w:rsidRPr="007B1F8A" w:rsidRDefault="00E60638" w:rsidP="00627456">
            <w:r w:rsidRPr="007B1F8A">
              <w:t>AslButtnOnOffPress3</w:t>
            </w:r>
          </w:p>
        </w:tc>
        <w:tc>
          <w:tcPr>
            <w:tcW w:w="2699" w:type="dxa"/>
          </w:tcPr>
          <w:p w14:paraId="73E391FD" w14:textId="77777777" w:rsidR="00E60638" w:rsidRPr="007B1F8A" w:rsidRDefault="00E60638" w:rsidP="00627456">
            <w:r w:rsidRPr="00D8394B">
              <w:t>Output CAN Signal</w:t>
            </w:r>
          </w:p>
        </w:tc>
        <w:tc>
          <w:tcPr>
            <w:tcW w:w="2317" w:type="dxa"/>
          </w:tcPr>
          <w:p w14:paraId="7C649F0D" w14:textId="77777777" w:rsidR="00E60638" w:rsidRPr="007B1F8A" w:rsidRDefault="00E60638" w:rsidP="00627456">
            <w:r>
              <w:t>0x0 (Not Pressed)</w:t>
            </w:r>
          </w:p>
        </w:tc>
        <w:tc>
          <w:tcPr>
            <w:tcW w:w="2317" w:type="dxa"/>
          </w:tcPr>
          <w:p w14:paraId="3B36B793" w14:textId="77777777" w:rsidR="00E60638" w:rsidRPr="007B1F8A" w:rsidRDefault="00E60638" w:rsidP="00627456">
            <w:r>
              <w:t>0x0 (Not Pressed)</w:t>
            </w:r>
          </w:p>
        </w:tc>
      </w:tr>
      <w:tr w:rsidR="00E60638" w:rsidRPr="007B1F8A" w14:paraId="244B2E4F" w14:textId="77777777" w:rsidTr="00D10F55">
        <w:trPr>
          <w:cantSplit/>
          <w:jc w:val="center"/>
        </w:trPr>
        <w:tc>
          <w:tcPr>
            <w:tcW w:w="3563" w:type="dxa"/>
          </w:tcPr>
          <w:p w14:paraId="0EFC566D" w14:textId="77777777" w:rsidR="00E60638" w:rsidRPr="007B1F8A" w:rsidRDefault="00E60638" w:rsidP="006F64DE">
            <w:proofErr w:type="spellStart"/>
            <w:r>
              <w:t>ASLD</w:t>
            </w:r>
            <w:r w:rsidRPr="007B1F8A">
              <w:t>_Cfg</w:t>
            </w:r>
            <w:proofErr w:type="spellEnd"/>
          </w:p>
        </w:tc>
        <w:tc>
          <w:tcPr>
            <w:tcW w:w="2699" w:type="dxa"/>
          </w:tcPr>
          <w:p w14:paraId="018C3F96" w14:textId="77777777" w:rsidR="00E60638" w:rsidRPr="007B1F8A" w:rsidRDefault="00E60638" w:rsidP="006F64DE">
            <w:proofErr w:type="spellStart"/>
            <w:r>
              <w:t>Cfg</w:t>
            </w:r>
            <w:proofErr w:type="spellEnd"/>
            <w:r>
              <w:t xml:space="preserve"> bit for </w:t>
            </w:r>
            <w:r>
              <w:t>ASLD</w:t>
            </w:r>
          </w:p>
        </w:tc>
        <w:tc>
          <w:tcPr>
            <w:tcW w:w="2317" w:type="dxa"/>
          </w:tcPr>
          <w:p w14:paraId="7C700281" w14:textId="77777777" w:rsidR="00E60638" w:rsidRPr="007B1F8A" w:rsidRDefault="00E60638" w:rsidP="006F64DE">
            <w:r>
              <w:t>Use stored value</w:t>
            </w:r>
          </w:p>
        </w:tc>
        <w:tc>
          <w:tcPr>
            <w:tcW w:w="2317" w:type="dxa"/>
          </w:tcPr>
          <w:p w14:paraId="701D04B9" w14:textId="77777777" w:rsidR="00E60638" w:rsidRPr="007B1F8A" w:rsidRDefault="00E60638" w:rsidP="006F64DE">
            <w:r>
              <w:t>Do Not Init</w:t>
            </w:r>
          </w:p>
        </w:tc>
      </w:tr>
      <w:tr w:rsidR="00E60638" w:rsidRPr="007B1F8A" w14:paraId="7AA7C91B" w14:textId="77777777" w:rsidTr="00D10F55">
        <w:trPr>
          <w:cantSplit/>
          <w:jc w:val="center"/>
        </w:trPr>
        <w:tc>
          <w:tcPr>
            <w:tcW w:w="3563" w:type="dxa"/>
          </w:tcPr>
          <w:p w14:paraId="733C6556" w14:textId="77777777" w:rsidR="00E60638" w:rsidRPr="007B1F8A" w:rsidRDefault="00E60638" w:rsidP="00627456">
            <w:proofErr w:type="spellStart"/>
            <w:r w:rsidRPr="007B1F8A">
              <w:t>AslIconDsply_D_Rq</w:t>
            </w:r>
            <w:proofErr w:type="spellEnd"/>
          </w:p>
        </w:tc>
        <w:tc>
          <w:tcPr>
            <w:tcW w:w="2699" w:type="dxa"/>
          </w:tcPr>
          <w:p w14:paraId="6F088FDF" w14:textId="77777777" w:rsidR="00E60638" w:rsidRPr="007B1F8A" w:rsidRDefault="00E60638" w:rsidP="00627456">
            <w:r w:rsidRPr="000E3410">
              <w:t>Input CAN Signal</w:t>
            </w:r>
          </w:p>
        </w:tc>
        <w:tc>
          <w:tcPr>
            <w:tcW w:w="2317" w:type="dxa"/>
          </w:tcPr>
          <w:p w14:paraId="36845320" w14:textId="77777777" w:rsidR="00E60638" w:rsidRPr="007B1F8A" w:rsidRDefault="00E60638" w:rsidP="00627456">
            <w:r>
              <w:t>0x0 (Off)</w:t>
            </w:r>
          </w:p>
        </w:tc>
        <w:tc>
          <w:tcPr>
            <w:tcW w:w="2317" w:type="dxa"/>
          </w:tcPr>
          <w:p w14:paraId="0D75C8DF" w14:textId="77777777" w:rsidR="00E60638" w:rsidRPr="007B1F8A" w:rsidRDefault="00E60638" w:rsidP="00627456">
            <w:r>
              <w:t>0x0 (Off)</w:t>
            </w:r>
          </w:p>
        </w:tc>
      </w:tr>
      <w:tr w:rsidR="00E60638" w:rsidRPr="007B1F8A" w14:paraId="2FAFF8A8" w14:textId="77777777" w:rsidTr="00D10F55">
        <w:trPr>
          <w:cantSplit/>
          <w:jc w:val="center"/>
        </w:trPr>
        <w:tc>
          <w:tcPr>
            <w:tcW w:w="3563" w:type="dxa"/>
          </w:tcPr>
          <w:p w14:paraId="11DB168F" w14:textId="77777777" w:rsidR="00E60638" w:rsidRPr="007B1F8A" w:rsidRDefault="00E60638" w:rsidP="00E60638">
            <w:proofErr w:type="spellStart"/>
            <w:r w:rsidRPr="007B1F8A">
              <w:t>ButtonActivationState</w:t>
            </w:r>
            <w:proofErr w:type="spellEnd"/>
          </w:p>
        </w:tc>
        <w:tc>
          <w:tcPr>
            <w:tcW w:w="2699" w:type="dxa"/>
          </w:tcPr>
          <w:p w14:paraId="1CFD2845" w14:textId="0FA07AD3" w:rsidR="00E60638" w:rsidRPr="007B1F8A" w:rsidRDefault="00A13A1F" w:rsidP="00E60638">
            <w:r w:rsidRPr="00A13A1F">
              <w:t>Output signal on Inter Processor Communication layer</w:t>
            </w:r>
          </w:p>
        </w:tc>
        <w:tc>
          <w:tcPr>
            <w:tcW w:w="2317" w:type="dxa"/>
          </w:tcPr>
          <w:p w14:paraId="36FE9B03" w14:textId="77777777" w:rsidR="00E60638" w:rsidRPr="007B1F8A" w:rsidRDefault="00E60638" w:rsidP="00E60638">
            <w:r>
              <w:t>0x0 (</w:t>
            </w:r>
            <w:proofErr w:type="spellStart"/>
            <w:r>
              <w:t>Not_Pressed</w:t>
            </w:r>
            <w:proofErr w:type="spellEnd"/>
            <w:r>
              <w:t>)</w:t>
            </w:r>
          </w:p>
        </w:tc>
        <w:tc>
          <w:tcPr>
            <w:tcW w:w="2317" w:type="dxa"/>
          </w:tcPr>
          <w:p w14:paraId="608D818D" w14:textId="77777777" w:rsidR="00E60638" w:rsidRPr="007B1F8A" w:rsidRDefault="00E60638" w:rsidP="00E60638">
            <w:r>
              <w:t>0x0 (</w:t>
            </w:r>
            <w:proofErr w:type="spellStart"/>
            <w:r>
              <w:t>Not_Pressed</w:t>
            </w:r>
            <w:proofErr w:type="spellEnd"/>
            <w:r>
              <w:t>)</w:t>
            </w:r>
          </w:p>
        </w:tc>
      </w:tr>
      <w:tr w:rsidR="00E60638" w:rsidRPr="007B1F8A" w14:paraId="16794BFE" w14:textId="77777777" w:rsidTr="00D10F55">
        <w:trPr>
          <w:cantSplit/>
          <w:jc w:val="center"/>
        </w:trPr>
        <w:tc>
          <w:tcPr>
            <w:tcW w:w="3563" w:type="dxa"/>
          </w:tcPr>
          <w:p w14:paraId="0CE3173B" w14:textId="77777777" w:rsidR="00E60638" w:rsidRPr="007B1F8A" w:rsidRDefault="00E60638" w:rsidP="00E60638">
            <w:proofErr w:type="spellStart"/>
            <w:r w:rsidRPr="007B1F8A">
              <w:lastRenderedPageBreak/>
              <w:t>ButtonID</w:t>
            </w:r>
            <w:proofErr w:type="spellEnd"/>
          </w:p>
        </w:tc>
        <w:tc>
          <w:tcPr>
            <w:tcW w:w="2699" w:type="dxa"/>
          </w:tcPr>
          <w:p w14:paraId="7EFEEFDF" w14:textId="2D81E6EC" w:rsidR="00E60638" w:rsidRPr="007B1F8A" w:rsidRDefault="00A13A1F" w:rsidP="00E60638">
            <w:r w:rsidRPr="00A13A1F">
              <w:t>Output signal on Inter Processor Communication layer</w:t>
            </w:r>
          </w:p>
        </w:tc>
        <w:tc>
          <w:tcPr>
            <w:tcW w:w="2317" w:type="dxa"/>
          </w:tcPr>
          <w:p w14:paraId="15453C1E" w14:textId="77777777" w:rsidR="00E60638" w:rsidRPr="007B1F8A" w:rsidRDefault="00E60638" w:rsidP="00E60638">
            <w:r w:rsidRPr="00FC5E2C">
              <w:t xml:space="preserve">0xFF </w:t>
            </w:r>
            <w:r>
              <w:t>(</w:t>
            </w:r>
            <w:r w:rsidRPr="00FC5E2C">
              <w:t>Inactive</w:t>
            </w:r>
            <w:r>
              <w:t>)</w:t>
            </w:r>
          </w:p>
        </w:tc>
        <w:tc>
          <w:tcPr>
            <w:tcW w:w="2317" w:type="dxa"/>
          </w:tcPr>
          <w:p w14:paraId="1C20195A" w14:textId="77777777" w:rsidR="00E60638" w:rsidRPr="007B1F8A" w:rsidRDefault="00E60638" w:rsidP="00E60638">
            <w:r w:rsidRPr="00FC5E2C">
              <w:t xml:space="preserve">0xFF </w:t>
            </w:r>
            <w:r>
              <w:t>(</w:t>
            </w:r>
            <w:r w:rsidRPr="00FC5E2C">
              <w:t>Inactive</w:t>
            </w:r>
            <w:r>
              <w:t>)</w:t>
            </w:r>
          </w:p>
        </w:tc>
      </w:tr>
      <w:tr w:rsidR="00E60638" w:rsidRPr="007B1F8A" w14:paraId="26AF173A" w14:textId="77777777" w:rsidTr="00D10F55">
        <w:trPr>
          <w:cantSplit/>
          <w:jc w:val="center"/>
        </w:trPr>
        <w:tc>
          <w:tcPr>
            <w:tcW w:w="3563" w:type="dxa"/>
          </w:tcPr>
          <w:p w14:paraId="46650EE3" w14:textId="77777777" w:rsidR="00E60638" w:rsidRPr="007B1F8A" w:rsidRDefault="00E60638" w:rsidP="00627456">
            <w:r w:rsidRPr="007B1F8A">
              <w:t>CcAslButtnCnclPress3</w:t>
            </w:r>
          </w:p>
        </w:tc>
        <w:tc>
          <w:tcPr>
            <w:tcW w:w="2699" w:type="dxa"/>
          </w:tcPr>
          <w:p w14:paraId="2DF8FC79" w14:textId="77777777" w:rsidR="00E60638" w:rsidRPr="007B1F8A" w:rsidRDefault="00E60638" w:rsidP="00627456">
            <w:r w:rsidRPr="00D8394B">
              <w:t>Output CAN Signal</w:t>
            </w:r>
          </w:p>
        </w:tc>
        <w:tc>
          <w:tcPr>
            <w:tcW w:w="2317" w:type="dxa"/>
          </w:tcPr>
          <w:p w14:paraId="43FA77E9" w14:textId="77777777" w:rsidR="00E60638" w:rsidRPr="007B1F8A" w:rsidRDefault="00E60638" w:rsidP="00627456">
            <w:r>
              <w:t>0x0 (Not Pressed)</w:t>
            </w:r>
          </w:p>
        </w:tc>
        <w:tc>
          <w:tcPr>
            <w:tcW w:w="2317" w:type="dxa"/>
          </w:tcPr>
          <w:p w14:paraId="7AD70A32" w14:textId="77777777" w:rsidR="00E60638" w:rsidRPr="007B1F8A" w:rsidRDefault="00E60638" w:rsidP="00627456">
            <w:r>
              <w:t>0x0 (Not Pressed)</w:t>
            </w:r>
          </w:p>
        </w:tc>
      </w:tr>
      <w:tr w:rsidR="00E60638" w:rsidRPr="007B1F8A" w14:paraId="2D0DC8AF" w14:textId="77777777" w:rsidTr="00D10F55">
        <w:trPr>
          <w:cantSplit/>
          <w:jc w:val="center"/>
        </w:trPr>
        <w:tc>
          <w:tcPr>
            <w:tcW w:w="3563" w:type="dxa"/>
          </w:tcPr>
          <w:p w14:paraId="261AD7AD" w14:textId="77777777" w:rsidR="00E60638" w:rsidRPr="007B1F8A" w:rsidRDefault="00E60638" w:rsidP="00627456">
            <w:r w:rsidRPr="007B1F8A">
              <w:t>CcAslButtnDeny_B_Actl3</w:t>
            </w:r>
          </w:p>
        </w:tc>
        <w:tc>
          <w:tcPr>
            <w:tcW w:w="2699" w:type="dxa"/>
          </w:tcPr>
          <w:p w14:paraId="6ED0C5E3" w14:textId="77777777" w:rsidR="00E60638" w:rsidRPr="007B1F8A" w:rsidRDefault="00E60638" w:rsidP="00627456">
            <w:r w:rsidRPr="00D8394B">
              <w:t>Output CAN Signal</w:t>
            </w:r>
          </w:p>
        </w:tc>
        <w:tc>
          <w:tcPr>
            <w:tcW w:w="2317" w:type="dxa"/>
          </w:tcPr>
          <w:p w14:paraId="5A447E97" w14:textId="77777777" w:rsidR="00E60638" w:rsidRPr="007B1F8A" w:rsidRDefault="00E60638" w:rsidP="00627456">
            <w:r>
              <w:t>0x0 (No)</w:t>
            </w:r>
          </w:p>
        </w:tc>
        <w:tc>
          <w:tcPr>
            <w:tcW w:w="2317" w:type="dxa"/>
          </w:tcPr>
          <w:p w14:paraId="10B93AB4" w14:textId="77777777" w:rsidR="00E60638" w:rsidRPr="007B1F8A" w:rsidRDefault="00E60638" w:rsidP="00627456">
            <w:r>
              <w:t>0x0 (No)</w:t>
            </w:r>
          </w:p>
        </w:tc>
      </w:tr>
      <w:tr w:rsidR="00E60638" w:rsidRPr="007B1F8A" w14:paraId="5078ED45" w14:textId="77777777" w:rsidTr="00D10F55">
        <w:trPr>
          <w:cantSplit/>
          <w:jc w:val="center"/>
        </w:trPr>
        <w:tc>
          <w:tcPr>
            <w:tcW w:w="3563" w:type="dxa"/>
          </w:tcPr>
          <w:p w14:paraId="04D8AB62" w14:textId="77777777" w:rsidR="00E60638" w:rsidRPr="007B1F8A" w:rsidRDefault="00E60638" w:rsidP="00627456">
            <w:r w:rsidRPr="007B1F8A">
              <w:t>CcAslButtnSetDecPress3</w:t>
            </w:r>
          </w:p>
        </w:tc>
        <w:tc>
          <w:tcPr>
            <w:tcW w:w="2699" w:type="dxa"/>
          </w:tcPr>
          <w:p w14:paraId="07337EDC" w14:textId="77777777" w:rsidR="00E60638" w:rsidRPr="007B1F8A" w:rsidRDefault="00E60638" w:rsidP="00627456">
            <w:r w:rsidRPr="00D8394B">
              <w:t>Output CAN Signal</w:t>
            </w:r>
          </w:p>
        </w:tc>
        <w:tc>
          <w:tcPr>
            <w:tcW w:w="2317" w:type="dxa"/>
          </w:tcPr>
          <w:p w14:paraId="5D96707F" w14:textId="77777777" w:rsidR="00E60638" w:rsidRPr="007B1F8A" w:rsidRDefault="00E60638" w:rsidP="00627456">
            <w:r>
              <w:t>0x0 (Not Pressed)</w:t>
            </w:r>
          </w:p>
        </w:tc>
        <w:tc>
          <w:tcPr>
            <w:tcW w:w="2317" w:type="dxa"/>
          </w:tcPr>
          <w:p w14:paraId="6F66A947" w14:textId="77777777" w:rsidR="00E60638" w:rsidRPr="007B1F8A" w:rsidRDefault="00E60638" w:rsidP="00627456">
            <w:r>
              <w:t>0x0 (Not Pressed)</w:t>
            </w:r>
          </w:p>
        </w:tc>
      </w:tr>
      <w:tr w:rsidR="00E60638" w:rsidRPr="007B1F8A" w14:paraId="7F2AB136" w14:textId="77777777" w:rsidTr="00D10F55">
        <w:trPr>
          <w:cantSplit/>
          <w:jc w:val="center"/>
        </w:trPr>
        <w:tc>
          <w:tcPr>
            <w:tcW w:w="3563" w:type="dxa"/>
          </w:tcPr>
          <w:p w14:paraId="4A33603C" w14:textId="77777777" w:rsidR="00E60638" w:rsidRPr="007B1F8A" w:rsidRDefault="00E60638" w:rsidP="00627456">
            <w:r w:rsidRPr="007B1F8A">
              <w:t>CcAslButtnSetIncPress3</w:t>
            </w:r>
          </w:p>
        </w:tc>
        <w:tc>
          <w:tcPr>
            <w:tcW w:w="2699" w:type="dxa"/>
          </w:tcPr>
          <w:p w14:paraId="2FFFB46A" w14:textId="77777777" w:rsidR="00E60638" w:rsidRPr="007B1F8A" w:rsidRDefault="00E60638" w:rsidP="00627456">
            <w:r w:rsidRPr="00D8394B">
              <w:t>Output CAN Signal</w:t>
            </w:r>
          </w:p>
        </w:tc>
        <w:tc>
          <w:tcPr>
            <w:tcW w:w="2317" w:type="dxa"/>
          </w:tcPr>
          <w:p w14:paraId="7FB91F72" w14:textId="77777777" w:rsidR="00E60638" w:rsidRPr="007B1F8A" w:rsidRDefault="00E60638" w:rsidP="00627456">
            <w:r>
              <w:t>0x0 (Not Pressed)</w:t>
            </w:r>
          </w:p>
        </w:tc>
        <w:tc>
          <w:tcPr>
            <w:tcW w:w="2317" w:type="dxa"/>
          </w:tcPr>
          <w:p w14:paraId="7BF8498D" w14:textId="77777777" w:rsidR="00E60638" w:rsidRPr="007B1F8A" w:rsidRDefault="00E60638" w:rsidP="00627456">
            <w:r>
              <w:t>0x0 (Not Pressed)</w:t>
            </w:r>
          </w:p>
        </w:tc>
      </w:tr>
      <w:tr w:rsidR="00E60638" w:rsidRPr="007B1F8A" w14:paraId="789E9DC1" w14:textId="77777777" w:rsidTr="00D10F55">
        <w:trPr>
          <w:cantSplit/>
          <w:jc w:val="center"/>
        </w:trPr>
        <w:tc>
          <w:tcPr>
            <w:tcW w:w="3563" w:type="dxa"/>
          </w:tcPr>
          <w:p w14:paraId="23DD62B9" w14:textId="77777777" w:rsidR="00E60638" w:rsidRPr="007B1F8A" w:rsidRDefault="00E60638" w:rsidP="00627456">
            <w:r w:rsidRPr="007B1F8A">
              <w:t>CcAsllButtnResPress3</w:t>
            </w:r>
          </w:p>
        </w:tc>
        <w:tc>
          <w:tcPr>
            <w:tcW w:w="2699" w:type="dxa"/>
          </w:tcPr>
          <w:p w14:paraId="7F2121A7" w14:textId="77777777" w:rsidR="00E60638" w:rsidRPr="007B1F8A" w:rsidRDefault="00E60638" w:rsidP="00627456">
            <w:r w:rsidRPr="00D8394B">
              <w:t>Output CAN Signal</w:t>
            </w:r>
          </w:p>
        </w:tc>
        <w:tc>
          <w:tcPr>
            <w:tcW w:w="2317" w:type="dxa"/>
          </w:tcPr>
          <w:p w14:paraId="35150AB1" w14:textId="77777777" w:rsidR="00E60638" w:rsidRPr="007B1F8A" w:rsidRDefault="00E60638" w:rsidP="00627456">
            <w:r>
              <w:t>0x0 (Not Pressed)</w:t>
            </w:r>
          </w:p>
        </w:tc>
        <w:tc>
          <w:tcPr>
            <w:tcW w:w="2317" w:type="dxa"/>
          </w:tcPr>
          <w:p w14:paraId="0347E812" w14:textId="77777777" w:rsidR="00E60638" w:rsidRPr="007B1F8A" w:rsidRDefault="00E60638" w:rsidP="00627456">
            <w:r>
              <w:t>0x0 (Not Pressed)</w:t>
            </w:r>
          </w:p>
        </w:tc>
      </w:tr>
      <w:tr w:rsidR="00E60638" w:rsidRPr="007B1F8A" w14:paraId="5EE1E04C" w14:textId="77777777" w:rsidTr="00D10F55">
        <w:trPr>
          <w:cantSplit/>
          <w:jc w:val="center"/>
        </w:trPr>
        <w:tc>
          <w:tcPr>
            <w:tcW w:w="3563" w:type="dxa"/>
          </w:tcPr>
          <w:p w14:paraId="7816DD30" w14:textId="77777777" w:rsidR="00E60638" w:rsidRPr="007B1F8A" w:rsidRDefault="00E60638" w:rsidP="00627456">
            <w:r w:rsidRPr="007B1F8A">
              <w:t>CcButtnOnOffPress3</w:t>
            </w:r>
          </w:p>
        </w:tc>
        <w:tc>
          <w:tcPr>
            <w:tcW w:w="2699" w:type="dxa"/>
          </w:tcPr>
          <w:p w14:paraId="203076BF" w14:textId="77777777" w:rsidR="00E60638" w:rsidRPr="007B1F8A" w:rsidRDefault="00E60638" w:rsidP="00627456">
            <w:r w:rsidRPr="00D8394B">
              <w:t>Output CAN Signal</w:t>
            </w:r>
          </w:p>
        </w:tc>
        <w:tc>
          <w:tcPr>
            <w:tcW w:w="2317" w:type="dxa"/>
          </w:tcPr>
          <w:p w14:paraId="7E483E0C" w14:textId="77777777" w:rsidR="00E60638" w:rsidRPr="007B1F8A" w:rsidRDefault="00E60638" w:rsidP="00627456">
            <w:r>
              <w:t>0x0 (Not Pressed)</w:t>
            </w:r>
          </w:p>
        </w:tc>
        <w:tc>
          <w:tcPr>
            <w:tcW w:w="2317" w:type="dxa"/>
          </w:tcPr>
          <w:p w14:paraId="34814932" w14:textId="77777777" w:rsidR="00E60638" w:rsidRPr="007B1F8A" w:rsidRDefault="00E60638" w:rsidP="00627456">
            <w:r>
              <w:t>0x0 (Not Pressed)</w:t>
            </w:r>
          </w:p>
        </w:tc>
      </w:tr>
      <w:tr w:rsidR="00E60638" w:rsidRPr="007B1F8A" w14:paraId="7C03CACF" w14:textId="77777777" w:rsidTr="00D10F55">
        <w:trPr>
          <w:cantSplit/>
          <w:jc w:val="center"/>
        </w:trPr>
        <w:tc>
          <w:tcPr>
            <w:tcW w:w="3563" w:type="dxa"/>
          </w:tcPr>
          <w:p w14:paraId="1A66BB59" w14:textId="77777777" w:rsidR="00E60638" w:rsidRPr="007B1F8A" w:rsidRDefault="00E60638" w:rsidP="00627456">
            <w:proofErr w:type="spellStart"/>
            <w:r w:rsidRPr="007B1F8A">
              <w:t>CcOvrrdActv_B_Actl</w:t>
            </w:r>
            <w:proofErr w:type="spellEnd"/>
          </w:p>
        </w:tc>
        <w:tc>
          <w:tcPr>
            <w:tcW w:w="2699" w:type="dxa"/>
          </w:tcPr>
          <w:p w14:paraId="722E02D8" w14:textId="77777777" w:rsidR="00E60638" w:rsidRPr="007B1F8A" w:rsidRDefault="00E60638" w:rsidP="00627456">
            <w:r w:rsidRPr="000E3410">
              <w:t>Input CAN Signal</w:t>
            </w:r>
          </w:p>
        </w:tc>
        <w:tc>
          <w:tcPr>
            <w:tcW w:w="2317" w:type="dxa"/>
          </w:tcPr>
          <w:p w14:paraId="6A301D8A" w14:textId="77777777" w:rsidR="00E60638" w:rsidRPr="007B1F8A" w:rsidRDefault="00E60638" w:rsidP="00627456">
            <w:r>
              <w:t>0x0 (</w:t>
            </w:r>
            <w:r w:rsidRPr="00E36911">
              <w:t>Deactivate</w:t>
            </w:r>
            <w:r>
              <w:t>)</w:t>
            </w:r>
          </w:p>
        </w:tc>
        <w:tc>
          <w:tcPr>
            <w:tcW w:w="2317" w:type="dxa"/>
          </w:tcPr>
          <w:p w14:paraId="52EA27C0" w14:textId="77777777" w:rsidR="00E60638" w:rsidRPr="007B1F8A" w:rsidRDefault="00E60638" w:rsidP="00627456">
            <w:r>
              <w:t>0x0 (</w:t>
            </w:r>
            <w:r w:rsidRPr="00E36911">
              <w:t>Deactivate</w:t>
            </w:r>
            <w:r>
              <w:t>)</w:t>
            </w:r>
          </w:p>
        </w:tc>
      </w:tr>
      <w:tr w:rsidR="00E60638" w:rsidRPr="007B1F8A" w14:paraId="5BC67FB8" w14:textId="77777777" w:rsidTr="00D10F55">
        <w:trPr>
          <w:cantSplit/>
          <w:jc w:val="center"/>
        </w:trPr>
        <w:tc>
          <w:tcPr>
            <w:tcW w:w="3563" w:type="dxa"/>
          </w:tcPr>
          <w:p w14:paraId="38887424" w14:textId="77777777" w:rsidR="00E60638" w:rsidRPr="007B1F8A" w:rsidRDefault="00E60638" w:rsidP="00627456">
            <w:proofErr w:type="spellStart"/>
            <w:r w:rsidRPr="007B1F8A">
              <w:t>CcStat_D_Actl</w:t>
            </w:r>
            <w:proofErr w:type="spellEnd"/>
          </w:p>
        </w:tc>
        <w:tc>
          <w:tcPr>
            <w:tcW w:w="2699" w:type="dxa"/>
          </w:tcPr>
          <w:p w14:paraId="65DC562D" w14:textId="77777777" w:rsidR="00E60638" w:rsidRPr="007B1F8A" w:rsidRDefault="00E60638" w:rsidP="00627456">
            <w:r w:rsidRPr="000E3410">
              <w:t>Input CAN Signal</w:t>
            </w:r>
          </w:p>
        </w:tc>
        <w:tc>
          <w:tcPr>
            <w:tcW w:w="2317" w:type="dxa"/>
          </w:tcPr>
          <w:p w14:paraId="50E2F907" w14:textId="77777777" w:rsidR="00E60638" w:rsidRPr="007B1F8A" w:rsidRDefault="00E60638" w:rsidP="00627456">
            <w:r>
              <w:t>0x0 (Off)</w:t>
            </w:r>
          </w:p>
        </w:tc>
        <w:tc>
          <w:tcPr>
            <w:tcW w:w="2317" w:type="dxa"/>
          </w:tcPr>
          <w:p w14:paraId="2E7864F9" w14:textId="77777777" w:rsidR="00E60638" w:rsidRPr="007B1F8A" w:rsidRDefault="00E60638" w:rsidP="00627456">
            <w:r>
              <w:t>0x0 (Off)</w:t>
            </w:r>
          </w:p>
        </w:tc>
      </w:tr>
      <w:tr w:rsidR="00E60638" w:rsidRPr="007B1F8A" w14:paraId="1C1DA897" w14:textId="77777777" w:rsidTr="00D10F55">
        <w:trPr>
          <w:cantSplit/>
          <w:jc w:val="center"/>
        </w:trPr>
        <w:tc>
          <w:tcPr>
            <w:tcW w:w="3563" w:type="dxa"/>
          </w:tcPr>
          <w:p w14:paraId="691E98D2" w14:textId="77777777" w:rsidR="00E60638" w:rsidRPr="007B1F8A" w:rsidRDefault="00E60638" w:rsidP="006F64DE">
            <w:proofErr w:type="spellStart"/>
            <w:r w:rsidRPr="007B1F8A">
              <w:t>Driver_Adjustment_Cfg</w:t>
            </w:r>
            <w:proofErr w:type="spellEnd"/>
          </w:p>
        </w:tc>
        <w:tc>
          <w:tcPr>
            <w:tcW w:w="2699" w:type="dxa"/>
          </w:tcPr>
          <w:p w14:paraId="55D9AE78" w14:textId="77777777" w:rsidR="00E60638" w:rsidRPr="007B1F8A" w:rsidRDefault="00E60638" w:rsidP="006F64DE">
            <w:proofErr w:type="spellStart"/>
            <w:r>
              <w:t>Cfg</w:t>
            </w:r>
            <w:proofErr w:type="spellEnd"/>
            <w:r>
              <w:t xml:space="preserve"> bit for driver adjustment features.</w:t>
            </w:r>
          </w:p>
        </w:tc>
        <w:tc>
          <w:tcPr>
            <w:tcW w:w="2317" w:type="dxa"/>
          </w:tcPr>
          <w:p w14:paraId="1B0706F1" w14:textId="77777777" w:rsidR="00E60638" w:rsidRPr="007B1F8A" w:rsidRDefault="00E60638" w:rsidP="006F64DE">
            <w:r>
              <w:t>Use stored value</w:t>
            </w:r>
          </w:p>
        </w:tc>
        <w:tc>
          <w:tcPr>
            <w:tcW w:w="2317" w:type="dxa"/>
          </w:tcPr>
          <w:p w14:paraId="77A1FAC1" w14:textId="77777777" w:rsidR="00E60638" w:rsidRPr="007B1F8A" w:rsidRDefault="00E60638" w:rsidP="006F64DE">
            <w:r>
              <w:t>Do Not Init</w:t>
            </w:r>
          </w:p>
        </w:tc>
      </w:tr>
      <w:tr w:rsidR="00E60638" w:rsidRPr="007B1F8A" w14:paraId="2B7FAEA5" w14:textId="77777777" w:rsidTr="00D10F55">
        <w:trPr>
          <w:cantSplit/>
          <w:jc w:val="center"/>
        </w:trPr>
        <w:tc>
          <w:tcPr>
            <w:tcW w:w="3563" w:type="dxa"/>
          </w:tcPr>
          <w:p w14:paraId="38D960AE" w14:textId="77777777" w:rsidR="00E60638" w:rsidRPr="007B1F8A" w:rsidRDefault="00E60638" w:rsidP="00627456">
            <w:proofErr w:type="spellStart"/>
            <w:r w:rsidRPr="007B1F8A">
              <w:t>Driver_Adjustment_Flag</w:t>
            </w:r>
            <w:proofErr w:type="spellEnd"/>
          </w:p>
        </w:tc>
        <w:tc>
          <w:tcPr>
            <w:tcW w:w="2699" w:type="dxa"/>
          </w:tcPr>
          <w:p w14:paraId="065EB30E" w14:textId="77777777" w:rsidR="00E60638" w:rsidRPr="007B1F8A" w:rsidRDefault="00E60638" w:rsidP="00627456">
            <w:r>
              <w:t>Flag indicating if the Driver Adjustment switch menu is Active.</w:t>
            </w:r>
          </w:p>
        </w:tc>
        <w:tc>
          <w:tcPr>
            <w:tcW w:w="2317" w:type="dxa"/>
            <w:shd w:val="clear" w:color="auto" w:fill="auto"/>
          </w:tcPr>
          <w:p w14:paraId="7A07CA44" w14:textId="77777777" w:rsidR="00E60638" w:rsidRPr="007B1F8A" w:rsidRDefault="00E60638" w:rsidP="00627456">
            <w:r>
              <w:t>0x0 (False)</w:t>
            </w:r>
          </w:p>
        </w:tc>
        <w:tc>
          <w:tcPr>
            <w:tcW w:w="2317" w:type="dxa"/>
          </w:tcPr>
          <w:p w14:paraId="17E79D06" w14:textId="77777777" w:rsidR="00E60638" w:rsidRPr="007B1F8A" w:rsidRDefault="00E60638" w:rsidP="00627456">
            <w:r>
              <w:t>0x0 (False)</w:t>
            </w:r>
          </w:p>
        </w:tc>
      </w:tr>
      <w:tr w:rsidR="00E60638" w:rsidRPr="007B1F8A" w14:paraId="5412BB91" w14:textId="77777777" w:rsidTr="00D10F55">
        <w:trPr>
          <w:cantSplit/>
          <w:jc w:val="center"/>
        </w:trPr>
        <w:tc>
          <w:tcPr>
            <w:tcW w:w="3563" w:type="dxa"/>
            <w:shd w:val="clear" w:color="auto" w:fill="auto"/>
          </w:tcPr>
          <w:p w14:paraId="5C5BC402" w14:textId="77777777" w:rsidR="00E60638" w:rsidRPr="007B1F8A" w:rsidRDefault="00E60638" w:rsidP="00627456">
            <w:proofErr w:type="spellStart"/>
            <w:r w:rsidRPr="007B1F8A">
              <w:t>ETM_Mode</w:t>
            </w:r>
            <w:proofErr w:type="spellEnd"/>
          </w:p>
        </w:tc>
        <w:tc>
          <w:tcPr>
            <w:tcW w:w="2699" w:type="dxa"/>
          </w:tcPr>
          <w:p w14:paraId="477B7949" w14:textId="77777777" w:rsidR="00E60638" w:rsidRPr="007B1F8A" w:rsidRDefault="00E60638" w:rsidP="00627456">
            <w:r>
              <w:t>Flag indicating state of ETM Mode.</w:t>
            </w:r>
          </w:p>
        </w:tc>
        <w:tc>
          <w:tcPr>
            <w:tcW w:w="2317" w:type="dxa"/>
          </w:tcPr>
          <w:p w14:paraId="66E8C952" w14:textId="77777777" w:rsidR="00E60638" w:rsidRPr="007B1F8A" w:rsidRDefault="00E60638" w:rsidP="00627456">
            <w:r>
              <w:t>0x0 (False)</w:t>
            </w:r>
          </w:p>
        </w:tc>
        <w:tc>
          <w:tcPr>
            <w:tcW w:w="2317" w:type="dxa"/>
          </w:tcPr>
          <w:p w14:paraId="0B804CE6" w14:textId="77777777" w:rsidR="00E60638" w:rsidRPr="007B1F8A" w:rsidRDefault="00E60638" w:rsidP="00627456">
            <w:r>
              <w:t>0x0 (False)</w:t>
            </w:r>
          </w:p>
        </w:tc>
      </w:tr>
      <w:tr w:rsidR="00E60638" w:rsidRPr="007B1F8A" w14:paraId="073CFA9A" w14:textId="77777777" w:rsidTr="00D10F55">
        <w:trPr>
          <w:cantSplit/>
          <w:jc w:val="center"/>
        </w:trPr>
        <w:tc>
          <w:tcPr>
            <w:tcW w:w="3563" w:type="dxa"/>
            <w:shd w:val="clear" w:color="auto" w:fill="auto"/>
          </w:tcPr>
          <w:p w14:paraId="6DB2835D" w14:textId="77777777" w:rsidR="00E60638" w:rsidRPr="007B1F8A" w:rsidRDefault="00E60638" w:rsidP="00627456">
            <w:proofErr w:type="spellStart"/>
            <w:r w:rsidRPr="007B1F8A">
              <w:t>ETM_Pending_Flag</w:t>
            </w:r>
            <w:proofErr w:type="spellEnd"/>
          </w:p>
        </w:tc>
        <w:tc>
          <w:tcPr>
            <w:tcW w:w="2699" w:type="dxa"/>
          </w:tcPr>
          <w:p w14:paraId="746670E1" w14:textId="77777777" w:rsidR="00E60638" w:rsidRPr="007B1F8A" w:rsidRDefault="00E60638" w:rsidP="00627456">
            <w:r>
              <w:t>Flag indicating an attempt to enter ETM is in progress.</w:t>
            </w:r>
          </w:p>
        </w:tc>
        <w:tc>
          <w:tcPr>
            <w:tcW w:w="2317" w:type="dxa"/>
            <w:shd w:val="clear" w:color="auto" w:fill="auto"/>
          </w:tcPr>
          <w:p w14:paraId="19056FBC" w14:textId="77777777" w:rsidR="00E60638" w:rsidRPr="007B1F8A" w:rsidRDefault="00E60638" w:rsidP="00627456">
            <w:r>
              <w:t>0x0 (False)</w:t>
            </w:r>
          </w:p>
        </w:tc>
        <w:tc>
          <w:tcPr>
            <w:tcW w:w="2317" w:type="dxa"/>
          </w:tcPr>
          <w:p w14:paraId="009C4CDA" w14:textId="77777777" w:rsidR="00E60638" w:rsidRPr="007B1F8A" w:rsidRDefault="00E60638" w:rsidP="00627456">
            <w:r>
              <w:t>0x0 (False)</w:t>
            </w:r>
          </w:p>
        </w:tc>
      </w:tr>
      <w:tr w:rsidR="00E60638" w:rsidRPr="007B1F8A" w14:paraId="208CB541" w14:textId="77777777" w:rsidTr="00D10F55">
        <w:trPr>
          <w:cantSplit/>
          <w:jc w:val="center"/>
        </w:trPr>
        <w:tc>
          <w:tcPr>
            <w:tcW w:w="3563" w:type="dxa"/>
          </w:tcPr>
          <w:p w14:paraId="49668A49" w14:textId="77777777" w:rsidR="00E60638" w:rsidRPr="007B1F8A" w:rsidRDefault="00E60638" w:rsidP="00E60638">
            <w:proofErr w:type="spellStart"/>
            <w:r w:rsidRPr="007B1F8A">
              <w:t>ETM_Switch_Hold_Timer</w:t>
            </w:r>
            <w:proofErr w:type="spellEnd"/>
          </w:p>
        </w:tc>
        <w:tc>
          <w:tcPr>
            <w:tcW w:w="2699" w:type="dxa"/>
          </w:tcPr>
          <w:p w14:paraId="7DD3FB87" w14:textId="77777777" w:rsidR="00E60638" w:rsidRPr="007B1F8A" w:rsidRDefault="00E60638" w:rsidP="00E60638">
            <w:r>
              <w:t>Timer for duration of ETM switch press.</w:t>
            </w:r>
          </w:p>
        </w:tc>
        <w:tc>
          <w:tcPr>
            <w:tcW w:w="2317" w:type="dxa"/>
          </w:tcPr>
          <w:p w14:paraId="48656CDE" w14:textId="77777777" w:rsidR="00E60638" w:rsidRPr="007B1F8A" w:rsidRDefault="00E60638" w:rsidP="00E60638">
            <w:r>
              <w:t>0s</w:t>
            </w:r>
          </w:p>
        </w:tc>
        <w:tc>
          <w:tcPr>
            <w:tcW w:w="2317" w:type="dxa"/>
          </w:tcPr>
          <w:p w14:paraId="760E602E" w14:textId="77777777" w:rsidR="00E60638" w:rsidRPr="007B1F8A" w:rsidRDefault="00E60638" w:rsidP="00E60638">
            <w:r>
              <w:t>0s</w:t>
            </w:r>
          </w:p>
        </w:tc>
      </w:tr>
      <w:tr w:rsidR="00E60638" w:rsidRPr="007B1F8A" w14:paraId="131B28EF" w14:textId="77777777" w:rsidTr="00D10F55">
        <w:trPr>
          <w:cantSplit/>
          <w:jc w:val="center"/>
        </w:trPr>
        <w:tc>
          <w:tcPr>
            <w:tcW w:w="3563" w:type="dxa"/>
          </w:tcPr>
          <w:p w14:paraId="511251DC" w14:textId="77777777" w:rsidR="00E60638" w:rsidRPr="007B1F8A" w:rsidRDefault="00E60638" w:rsidP="00627456">
            <w:proofErr w:type="spellStart"/>
            <w:r w:rsidRPr="007B1F8A">
              <w:t>ETM_Switch_Press</w:t>
            </w:r>
            <w:proofErr w:type="spellEnd"/>
          </w:p>
        </w:tc>
        <w:tc>
          <w:tcPr>
            <w:tcW w:w="2699" w:type="dxa"/>
          </w:tcPr>
          <w:p w14:paraId="46DB3731" w14:textId="77777777" w:rsidR="00E60638" w:rsidRPr="007B1F8A" w:rsidRDefault="00E60638" w:rsidP="00627456">
            <w:r>
              <w:t>Flag indicating state of ETM switch.</w:t>
            </w:r>
          </w:p>
        </w:tc>
        <w:tc>
          <w:tcPr>
            <w:tcW w:w="2317" w:type="dxa"/>
          </w:tcPr>
          <w:p w14:paraId="62E13D92" w14:textId="77777777" w:rsidR="00E60638" w:rsidRPr="007B1F8A" w:rsidRDefault="00E60638" w:rsidP="00627456">
            <w:r>
              <w:t>0x0 (False)</w:t>
            </w:r>
          </w:p>
        </w:tc>
        <w:tc>
          <w:tcPr>
            <w:tcW w:w="2317" w:type="dxa"/>
          </w:tcPr>
          <w:p w14:paraId="76040405" w14:textId="77777777" w:rsidR="00E60638" w:rsidRPr="007B1F8A" w:rsidRDefault="00E60638" w:rsidP="00627456">
            <w:r>
              <w:t>0x0 (False)</w:t>
            </w:r>
          </w:p>
        </w:tc>
      </w:tr>
      <w:tr w:rsidR="00E60638" w:rsidRPr="007B1F8A" w14:paraId="53A6F2D9" w14:textId="77777777" w:rsidTr="00D10F55">
        <w:trPr>
          <w:cantSplit/>
          <w:jc w:val="center"/>
        </w:trPr>
        <w:tc>
          <w:tcPr>
            <w:tcW w:w="3563" w:type="dxa"/>
          </w:tcPr>
          <w:p w14:paraId="13FE08B5" w14:textId="77777777" w:rsidR="00E60638" w:rsidRPr="007B1F8A" w:rsidRDefault="00E60638" w:rsidP="00627456">
            <w:proofErr w:type="spellStart"/>
            <w:r w:rsidRPr="007B1F8A">
              <w:t>ExtMirrorAdj_D_Rq</w:t>
            </w:r>
            <w:proofErr w:type="spellEnd"/>
          </w:p>
        </w:tc>
        <w:tc>
          <w:tcPr>
            <w:tcW w:w="2699" w:type="dxa"/>
          </w:tcPr>
          <w:p w14:paraId="13A0BDDB" w14:textId="77777777" w:rsidR="00E60638" w:rsidRPr="007B1F8A" w:rsidRDefault="00E60638" w:rsidP="00627456">
            <w:r w:rsidRPr="00D8394B">
              <w:t>Output CAN Signal</w:t>
            </w:r>
          </w:p>
        </w:tc>
        <w:tc>
          <w:tcPr>
            <w:tcW w:w="2317" w:type="dxa"/>
          </w:tcPr>
          <w:p w14:paraId="18A03395" w14:textId="77777777" w:rsidR="00E60638" w:rsidRPr="007B1F8A" w:rsidRDefault="00E60638" w:rsidP="00627456">
            <w:r>
              <w:t>0x0 (Null)</w:t>
            </w:r>
          </w:p>
        </w:tc>
        <w:tc>
          <w:tcPr>
            <w:tcW w:w="2317" w:type="dxa"/>
          </w:tcPr>
          <w:p w14:paraId="54E7975F" w14:textId="77777777" w:rsidR="00E60638" w:rsidRPr="007B1F8A" w:rsidRDefault="00E60638" w:rsidP="00627456">
            <w:r>
              <w:t>0x0 (Null)</w:t>
            </w:r>
          </w:p>
        </w:tc>
      </w:tr>
      <w:tr w:rsidR="00E60638" w:rsidRPr="007B1F8A" w14:paraId="7550B773" w14:textId="77777777" w:rsidTr="00D10F55">
        <w:trPr>
          <w:cantSplit/>
          <w:jc w:val="center"/>
        </w:trPr>
        <w:tc>
          <w:tcPr>
            <w:tcW w:w="3563" w:type="dxa"/>
          </w:tcPr>
          <w:p w14:paraId="46BF58C8" w14:textId="77777777" w:rsidR="00E60638" w:rsidRPr="007B1F8A" w:rsidRDefault="00E60638" w:rsidP="00627456">
            <w:proofErr w:type="spellStart"/>
            <w:r w:rsidRPr="007B1F8A">
              <w:t>GAP_Adjust_Flag</w:t>
            </w:r>
            <w:proofErr w:type="spellEnd"/>
          </w:p>
        </w:tc>
        <w:tc>
          <w:tcPr>
            <w:tcW w:w="2699" w:type="dxa"/>
          </w:tcPr>
          <w:p w14:paraId="35BDC45A" w14:textId="77777777" w:rsidR="00E60638" w:rsidRPr="007B1F8A" w:rsidRDefault="00E60638" w:rsidP="00627456">
            <w:r>
              <w:t xml:space="preserve">Flag indicating of the </w:t>
            </w:r>
            <w:r w:rsidRPr="00631CCF">
              <w:t>GAP</w:t>
            </w:r>
            <w:r>
              <w:t xml:space="preserve">  </w:t>
            </w:r>
            <w:r w:rsidRPr="00631CCF">
              <w:t>Adjust</w:t>
            </w:r>
            <w:r>
              <w:t>ment menu button is shown in the primary switch menu.</w:t>
            </w:r>
          </w:p>
        </w:tc>
        <w:tc>
          <w:tcPr>
            <w:tcW w:w="2317" w:type="dxa"/>
          </w:tcPr>
          <w:p w14:paraId="4C22866A" w14:textId="77777777" w:rsidR="00E60638" w:rsidRPr="007B1F8A" w:rsidRDefault="00E60638" w:rsidP="00627456">
            <w:r>
              <w:t>0x0 (Inactive)</w:t>
            </w:r>
          </w:p>
        </w:tc>
        <w:tc>
          <w:tcPr>
            <w:tcW w:w="2317" w:type="dxa"/>
          </w:tcPr>
          <w:p w14:paraId="638B628D" w14:textId="77777777" w:rsidR="00E60638" w:rsidRPr="007B1F8A" w:rsidRDefault="00E60638" w:rsidP="00627456">
            <w:r>
              <w:t>0x0 (Inactive)</w:t>
            </w:r>
          </w:p>
        </w:tc>
      </w:tr>
      <w:tr w:rsidR="00E60638" w:rsidRPr="007B1F8A" w14:paraId="59F3FB13" w14:textId="77777777" w:rsidTr="00D10F55">
        <w:trPr>
          <w:cantSplit/>
          <w:jc w:val="center"/>
        </w:trPr>
        <w:tc>
          <w:tcPr>
            <w:tcW w:w="3563" w:type="dxa"/>
          </w:tcPr>
          <w:p w14:paraId="349ABD20" w14:textId="77777777" w:rsidR="00E60638" w:rsidRPr="007B1F8A" w:rsidRDefault="00E60638" w:rsidP="00627456">
            <w:proofErr w:type="spellStart"/>
            <w:r w:rsidRPr="007B1F8A">
              <w:t>GAP_Menu_Flag</w:t>
            </w:r>
            <w:proofErr w:type="spellEnd"/>
          </w:p>
        </w:tc>
        <w:tc>
          <w:tcPr>
            <w:tcW w:w="2699" w:type="dxa"/>
          </w:tcPr>
          <w:p w14:paraId="2F564254" w14:textId="77777777" w:rsidR="00E60638" w:rsidRPr="007B1F8A" w:rsidRDefault="00E60638" w:rsidP="00627456">
            <w:r>
              <w:t xml:space="preserve">Flag indicating if </w:t>
            </w:r>
            <w:r w:rsidRPr="00631CCF">
              <w:t>GAP+/GAP-</w:t>
            </w:r>
            <w:r>
              <w:t xml:space="preserve"> is shown in the primary switch menu.</w:t>
            </w:r>
          </w:p>
        </w:tc>
        <w:tc>
          <w:tcPr>
            <w:tcW w:w="2317" w:type="dxa"/>
          </w:tcPr>
          <w:p w14:paraId="1B3B51DB" w14:textId="77777777" w:rsidR="00E60638" w:rsidRPr="007B1F8A" w:rsidRDefault="00E60638" w:rsidP="00627456">
            <w:r>
              <w:t>0x0 (Inactive)</w:t>
            </w:r>
          </w:p>
        </w:tc>
        <w:tc>
          <w:tcPr>
            <w:tcW w:w="2317" w:type="dxa"/>
          </w:tcPr>
          <w:p w14:paraId="4DC00105" w14:textId="77777777" w:rsidR="00E60638" w:rsidRPr="007B1F8A" w:rsidRDefault="00E60638" w:rsidP="00627456">
            <w:r>
              <w:t>0x0 (Inactive)</w:t>
            </w:r>
          </w:p>
        </w:tc>
      </w:tr>
      <w:tr w:rsidR="00E60638" w:rsidRPr="007B1F8A" w14:paraId="4B1C1A04" w14:textId="77777777" w:rsidTr="00D10F55">
        <w:trPr>
          <w:cantSplit/>
          <w:jc w:val="center"/>
        </w:trPr>
        <w:tc>
          <w:tcPr>
            <w:tcW w:w="3563" w:type="dxa"/>
          </w:tcPr>
          <w:p w14:paraId="7FF3F512" w14:textId="77777777" w:rsidR="00E60638" w:rsidRPr="007B1F8A" w:rsidRDefault="00E60638" w:rsidP="00627456">
            <w:proofErr w:type="spellStart"/>
            <w:r w:rsidRPr="007B1F8A">
              <w:t>GAP_Menu_Toggle</w:t>
            </w:r>
            <w:proofErr w:type="spellEnd"/>
          </w:p>
        </w:tc>
        <w:tc>
          <w:tcPr>
            <w:tcW w:w="2699" w:type="dxa"/>
          </w:tcPr>
          <w:p w14:paraId="4D0DA654" w14:textId="77777777" w:rsidR="00E60638" w:rsidRPr="007B1F8A" w:rsidRDefault="00E60638" w:rsidP="00627456">
            <w:r>
              <w:t>Flag indicating if the display of the GAP menu should toggle to displayed/not displayed.</w:t>
            </w:r>
          </w:p>
        </w:tc>
        <w:tc>
          <w:tcPr>
            <w:tcW w:w="2317" w:type="dxa"/>
          </w:tcPr>
          <w:p w14:paraId="1FB2C8D9" w14:textId="77777777" w:rsidR="00E60638" w:rsidRPr="007B1F8A" w:rsidRDefault="00E60638" w:rsidP="00627456">
            <w:r>
              <w:t>0x0 (False)</w:t>
            </w:r>
          </w:p>
        </w:tc>
        <w:tc>
          <w:tcPr>
            <w:tcW w:w="2317" w:type="dxa"/>
          </w:tcPr>
          <w:p w14:paraId="28CFE8A0" w14:textId="77777777" w:rsidR="00E60638" w:rsidRPr="007B1F8A" w:rsidRDefault="00E60638" w:rsidP="00627456">
            <w:r>
              <w:t>0x0 (False)</w:t>
            </w:r>
          </w:p>
        </w:tc>
      </w:tr>
      <w:tr w:rsidR="00E60638" w:rsidRPr="007B1F8A" w14:paraId="696A711A" w14:textId="77777777" w:rsidTr="00D10F55">
        <w:trPr>
          <w:cantSplit/>
          <w:jc w:val="center"/>
        </w:trPr>
        <w:tc>
          <w:tcPr>
            <w:tcW w:w="3563" w:type="dxa"/>
          </w:tcPr>
          <w:p w14:paraId="101EE7C5" w14:textId="77777777" w:rsidR="00E60638" w:rsidRPr="007B1F8A" w:rsidRDefault="00E60638" w:rsidP="00627456">
            <w:proofErr w:type="spellStart"/>
            <w:r w:rsidRPr="007B1F8A">
              <w:t>Global_Alert_Flag</w:t>
            </w:r>
            <w:proofErr w:type="spellEnd"/>
          </w:p>
        </w:tc>
        <w:tc>
          <w:tcPr>
            <w:tcW w:w="2699" w:type="dxa"/>
          </w:tcPr>
          <w:p w14:paraId="0CAE1BA7" w14:textId="77777777" w:rsidR="00E60638" w:rsidRPr="007B1F8A" w:rsidRDefault="00E60638" w:rsidP="00627456">
            <w:r>
              <w:t>Flag indicting if there are any Active, Not-Reset Global Alerts.</w:t>
            </w:r>
          </w:p>
        </w:tc>
        <w:tc>
          <w:tcPr>
            <w:tcW w:w="2317" w:type="dxa"/>
          </w:tcPr>
          <w:p w14:paraId="0E679A28" w14:textId="77777777" w:rsidR="00E60638" w:rsidRPr="007B1F8A" w:rsidRDefault="00E60638" w:rsidP="00627456">
            <w:r>
              <w:t>0x0 (False)</w:t>
            </w:r>
          </w:p>
        </w:tc>
        <w:tc>
          <w:tcPr>
            <w:tcW w:w="2317" w:type="dxa"/>
          </w:tcPr>
          <w:p w14:paraId="3791A4C2" w14:textId="77777777" w:rsidR="00E60638" w:rsidRPr="007B1F8A" w:rsidRDefault="00E60638" w:rsidP="00627456">
            <w:r>
              <w:t>0x0 (False)</w:t>
            </w:r>
          </w:p>
        </w:tc>
      </w:tr>
      <w:tr w:rsidR="00E60638" w:rsidRPr="007B1F8A" w14:paraId="0A272DFD" w14:textId="77777777" w:rsidTr="00D10F55">
        <w:trPr>
          <w:cantSplit/>
          <w:jc w:val="center"/>
        </w:trPr>
        <w:tc>
          <w:tcPr>
            <w:tcW w:w="3563" w:type="dxa"/>
          </w:tcPr>
          <w:p w14:paraId="3381EF5A" w14:textId="77777777" w:rsidR="00E60638" w:rsidRPr="007B1F8A" w:rsidRDefault="00E60638" w:rsidP="00627456">
            <w:proofErr w:type="spellStart"/>
            <w:r w:rsidRPr="007B1F8A">
              <w:t>L_CursorDown_Switch_Press</w:t>
            </w:r>
            <w:proofErr w:type="spellEnd"/>
          </w:p>
        </w:tc>
        <w:tc>
          <w:tcPr>
            <w:tcW w:w="2699" w:type="dxa"/>
          </w:tcPr>
          <w:p w14:paraId="1AC821AB" w14:textId="77777777" w:rsidR="00E60638" w:rsidRPr="007B1F8A" w:rsidRDefault="00E60638" w:rsidP="00627456">
            <w:r>
              <w:t>Flag indicating state of Down switch.</w:t>
            </w:r>
          </w:p>
        </w:tc>
        <w:tc>
          <w:tcPr>
            <w:tcW w:w="2317" w:type="dxa"/>
          </w:tcPr>
          <w:p w14:paraId="0AC06C06" w14:textId="77777777" w:rsidR="00E60638" w:rsidRPr="007B1F8A" w:rsidRDefault="00E60638" w:rsidP="00627456">
            <w:r>
              <w:t>0x0 (False)</w:t>
            </w:r>
          </w:p>
        </w:tc>
        <w:tc>
          <w:tcPr>
            <w:tcW w:w="2317" w:type="dxa"/>
          </w:tcPr>
          <w:p w14:paraId="12FCDFEC" w14:textId="77777777" w:rsidR="00E60638" w:rsidRPr="007B1F8A" w:rsidRDefault="00E60638" w:rsidP="00627456">
            <w:r>
              <w:t>0x0 (False)</w:t>
            </w:r>
          </w:p>
        </w:tc>
      </w:tr>
      <w:tr w:rsidR="00E60638" w:rsidRPr="007B1F8A" w14:paraId="327F3AD0" w14:textId="77777777" w:rsidTr="00D10F55">
        <w:trPr>
          <w:cantSplit/>
          <w:jc w:val="center"/>
        </w:trPr>
        <w:tc>
          <w:tcPr>
            <w:tcW w:w="3563" w:type="dxa"/>
          </w:tcPr>
          <w:p w14:paraId="1C1C00CE" w14:textId="77777777" w:rsidR="00E60638" w:rsidRPr="007B1F8A" w:rsidRDefault="00E60638" w:rsidP="00627456">
            <w:proofErr w:type="spellStart"/>
            <w:r w:rsidRPr="007B1F8A">
              <w:t>L_CursorUp_Switch_Press</w:t>
            </w:r>
            <w:proofErr w:type="spellEnd"/>
          </w:p>
        </w:tc>
        <w:tc>
          <w:tcPr>
            <w:tcW w:w="2699" w:type="dxa"/>
          </w:tcPr>
          <w:p w14:paraId="795793A8" w14:textId="77777777" w:rsidR="00E60638" w:rsidRPr="007B1F8A" w:rsidRDefault="00E60638" w:rsidP="00627456">
            <w:r>
              <w:t>Flag indicating state of Up switch.</w:t>
            </w:r>
          </w:p>
        </w:tc>
        <w:tc>
          <w:tcPr>
            <w:tcW w:w="2317" w:type="dxa"/>
          </w:tcPr>
          <w:p w14:paraId="2FC89668" w14:textId="77777777" w:rsidR="00E60638" w:rsidRPr="007B1F8A" w:rsidRDefault="00E60638" w:rsidP="00627456">
            <w:r>
              <w:t>0x0 (False)</w:t>
            </w:r>
          </w:p>
        </w:tc>
        <w:tc>
          <w:tcPr>
            <w:tcW w:w="2317" w:type="dxa"/>
          </w:tcPr>
          <w:p w14:paraId="3D3EEFB8" w14:textId="77777777" w:rsidR="00E60638" w:rsidRPr="007B1F8A" w:rsidRDefault="00E60638" w:rsidP="00627456">
            <w:r>
              <w:t>0x0 (False)</w:t>
            </w:r>
          </w:p>
        </w:tc>
      </w:tr>
      <w:tr w:rsidR="00E60638" w:rsidRPr="007B1F8A" w14:paraId="65E97119" w14:textId="77777777" w:rsidTr="00D10F55">
        <w:trPr>
          <w:cantSplit/>
          <w:jc w:val="center"/>
        </w:trPr>
        <w:tc>
          <w:tcPr>
            <w:tcW w:w="3563" w:type="dxa"/>
          </w:tcPr>
          <w:p w14:paraId="560016A7" w14:textId="77777777" w:rsidR="00E60638" w:rsidRPr="007B1F8A" w:rsidRDefault="00E60638" w:rsidP="00E60638">
            <w:proofErr w:type="spellStart"/>
            <w:r w:rsidRPr="007B1F8A">
              <w:t>L_OK_Switch_Hold_Timer</w:t>
            </w:r>
            <w:proofErr w:type="spellEnd"/>
          </w:p>
        </w:tc>
        <w:tc>
          <w:tcPr>
            <w:tcW w:w="2699" w:type="dxa"/>
          </w:tcPr>
          <w:p w14:paraId="5C71DD62" w14:textId="77777777" w:rsidR="00E60638" w:rsidRPr="007B1F8A" w:rsidRDefault="00E60638" w:rsidP="00E60638">
            <w:r>
              <w:t>Timer for duration of OK switch press.</w:t>
            </w:r>
          </w:p>
        </w:tc>
        <w:tc>
          <w:tcPr>
            <w:tcW w:w="2317" w:type="dxa"/>
          </w:tcPr>
          <w:p w14:paraId="1746D4D7" w14:textId="77777777" w:rsidR="00E60638" w:rsidRPr="007B1F8A" w:rsidRDefault="00E60638" w:rsidP="00E60638">
            <w:r>
              <w:t>0s</w:t>
            </w:r>
          </w:p>
        </w:tc>
        <w:tc>
          <w:tcPr>
            <w:tcW w:w="2317" w:type="dxa"/>
          </w:tcPr>
          <w:p w14:paraId="13600696" w14:textId="77777777" w:rsidR="00E60638" w:rsidRPr="007B1F8A" w:rsidRDefault="00E60638" w:rsidP="00E60638">
            <w:r>
              <w:t>0s</w:t>
            </w:r>
          </w:p>
        </w:tc>
      </w:tr>
      <w:tr w:rsidR="00E60638" w:rsidRPr="007B1F8A" w14:paraId="5125ED37" w14:textId="77777777" w:rsidTr="00D10F55">
        <w:trPr>
          <w:cantSplit/>
          <w:jc w:val="center"/>
        </w:trPr>
        <w:tc>
          <w:tcPr>
            <w:tcW w:w="3563" w:type="dxa"/>
          </w:tcPr>
          <w:p w14:paraId="47A4A64C" w14:textId="77777777" w:rsidR="00E60638" w:rsidRPr="007B1F8A" w:rsidRDefault="00E60638" w:rsidP="00627456">
            <w:proofErr w:type="spellStart"/>
            <w:r w:rsidRPr="007B1F8A">
              <w:t>L_OK_Switch_Press</w:t>
            </w:r>
            <w:proofErr w:type="spellEnd"/>
          </w:p>
        </w:tc>
        <w:tc>
          <w:tcPr>
            <w:tcW w:w="2699" w:type="dxa"/>
          </w:tcPr>
          <w:p w14:paraId="128C7FC3" w14:textId="77777777" w:rsidR="00E60638" w:rsidRPr="007B1F8A" w:rsidRDefault="00E60638" w:rsidP="00627456">
            <w:r>
              <w:t>Flag indicating state of OK switch.</w:t>
            </w:r>
          </w:p>
        </w:tc>
        <w:tc>
          <w:tcPr>
            <w:tcW w:w="2317" w:type="dxa"/>
          </w:tcPr>
          <w:p w14:paraId="330E20A0" w14:textId="77777777" w:rsidR="00E60638" w:rsidRPr="007B1F8A" w:rsidRDefault="00E60638" w:rsidP="00627456">
            <w:r>
              <w:t>0x0 (False)</w:t>
            </w:r>
          </w:p>
        </w:tc>
        <w:tc>
          <w:tcPr>
            <w:tcW w:w="2317" w:type="dxa"/>
          </w:tcPr>
          <w:p w14:paraId="40066A39" w14:textId="77777777" w:rsidR="00E60638" w:rsidRPr="007B1F8A" w:rsidRDefault="00E60638" w:rsidP="00627456">
            <w:r>
              <w:t>0x0 (False)</w:t>
            </w:r>
          </w:p>
        </w:tc>
      </w:tr>
      <w:tr w:rsidR="00E60638" w:rsidRPr="007B1F8A" w14:paraId="3D76774A" w14:textId="77777777" w:rsidTr="00D10F55">
        <w:trPr>
          <w:cantSplit/>
          <w:jc w:val="center"/>
        </w:trPr>
        <w:tc>
          <w:tcPr>
            <w:tcW w:w="3563" w:type="dxa"/>
          </w:tcPr>
          <w:p w14:paraId="370A2F06" w14:textId="77777777" w:rsidR="00E60638" w:rsidRPr="007B1F8A" w:rsidRDefault="00E60638" w:rsidP="00627456">
            <w:proofErr w:type="spellStart"/>
            <w:r w:rsidRPr="007B1F8A">
              <w:t>Left_Mirror_Adjust_Flag</w:t>
            </w:r>
            <w:proofErr w:type="spellEnd"/>
          </w:p>
        </w:tc>
        <w:tc>
          <w:tcPr>
            <w:tcW w:w="2699" w:type="dxa"/>
          </w:tcPr>
          <w:p w14:paraId="1CBABD11" w14:textId="77777777" w:rsidR="00E60638" w:rsidRPr="007B1F8A" w:rsidRDefault="00E60638" w:rsidP="00627456">
            <w:r>
              <w:t>Flag indicating if the Left Mirror Adjust switch menu is Active.</w:t>
            </w:r>
          </w:p>
        </w:tc>
        <w:tc>
          <w:tcPr>
            <w:tcW w:w="2317" w:type="dxa"/>
          </w:tcPr>
          <w:p w14:paraId="42F3FE62" w14:textId="77777777" w:rsidR="00E60638" w:rsidRPr="007B1F8A" w:rsidRDefault="00E60638" w:rsidP="00627456">
            <w:r>
              <w:t>0x0 (False)</w:t>
            </w:r>
          </w:p>
        </w:tc>
        <w:tc>
          <w:tcPr>
            <w:tcW w:w="2317" w:type="dxa"/>
          </w:tcPr>
          <w:p w14:paraId="2572BAD6" w14:textId="77777777" w:rsidR="00E60638" w:rsidRPr="007B1F8A" w:rsidRDefault="00E60638" w:rsidP="00627456">
            <w:r>
              <w:t>0x0 (False)</w:t>
            </w:r>
          </w:p>
        </w:tc>
      </w:tr>
      <w:tr w:rsidR="00E60638" w:rsidRPr="007B1F8A" w14:paraId="36FFAFCE" w14:textId="77777777" w:rsidTr="00D10F55">
        <w:trPr>
          <w:cantSplit/>
          <w:jc w:val="center"/>
        </w:trPr>
        <w:tc>
          <w:tcPr>
            <w:tcW w:w="3563" w:type="dxa"/>
          </w:tcPr>
          <w:p w14:paraId="04CB19AB" w14:textId="77777777" w:rsidR="00E60638" w:rsidRPr="007B1F8A" w:rsidRDefault="00E60638" w:rsidP="00627456">
            <w:proofErr w:type="spellStart"/>
            <w:r w:rsidRPr="007B1F8A">
              <w:t>Media_Flag</w:t>
            </w:r>
            <w:proofErr w:type="spellEnd"/>
          </w:p>
        </w:tc>
        <w:tc>
          <w:tcPr>
            <w:tcW w:w="2699" w:type="dxa"/>
          </w:tcPr>
          <w:p w14:paraId="7EA4690B" w14:textId="77777777" w:rsidR="00E60638" w:rsidRPr="007B1F8A" w:rsidRDefault="00E60638" w:rsidP="00627456">
            <w:r>
              <w:t>Flag indicating if the Media switch menu is Active.</w:t>
            </w:r>
          </w:p>
        </w:tc>
        <w:tc>
          <w:tcPr>
            <w:tcW w:w="2317" w:type="dxa"/>
          </w:tcPr>
          <w:p w14:paraId="045EC67B" w14:textId="77777777" w:rsidR="00E60638" w:rsidRPr="007B1F8A" w:rsidRDefault="00E60638" w:rsidP="00627456">
            <w:r>
              <w:t>0x0 (False)</w:t>
            </w:r>
          </w:p>
        </w:tc>
        <w:tc>
          <w:tcPr>
            <w:tcW w:w="2317" w:type="dxa"/>
          </w:tcPr>
          <w:p w14:paraId="42F11D59" w14:textId="77777777" w:rsidR="00E60638" w:rsidRPr="007B1F8A" w:rsidRDefault="00E60638" w:rsidP="00627456">
            <w:r>
              <w:t>0x0 (False)</w:t>
            </w:r>
          </w:p>
        </w:tc>
      </w:tr>
      <w:tr w:rsidR="00E60638" w:rsidRPr="007B1F8A" w14:paraId="4212E74E" w14:textId="77777777" w:rsidTr="00D10F55">
        <w:trPr>
          <w:cantSplit/>
          <w:jc w:val="center"/>
        </w:trPr>
        <w:tc>
          <w:tcPr>
            <w:tcW w:w="3563" w:type="dxa"/>
          </w:tcPr>
          <w:p w14:paraId="0A084ED3" w14:textId="77777777" w:rsidR="00E60638" w:rsidRPr="007B1F8A" w:rsidRDefault="00E60638" w:rsidP="00D10F55">
            <w:bookmarkStart w:id="34" w:name="_Hlk81571490"/>
            <w:proofErr w:type="spellStart"/>
            <w:r w:rsidRPr="004269C4">
              <w:t>Message_Center_Disp_Interface_Cfg</w:t>
            </w:r>
            <w:proofErr w:type="spellEnd"/>
          </w:p>
        </w:tc>
        <w:tc>
          <w:tcPr>
            <w:tcW w:w="2699" w:type="dxa"/>
          </w:tcPr>
          <w:p w14:paraId="7BC4B816" w14:textId="77777777" w:rsidR="00E60638" w:rsidRPr="004269C4" w:rsidRDefault="00E60638" w:rsidP="00D10F55">
            <w:pPr>
              <w:rPr>
                <w:szCs w:val="20"/>
              </w:rPr>
            </w:pPr>
            <w:proofErr w:type="spellStart"/>
            <w:r w:rsidRPr="004269C4">
              <w:rPr>
                <w:szCs w:val="20"/>
              </w:rPr>
              <w:t>Cfg</w:t>
            </w:r>
            <w:proofErr w:type="spellEnd"/>
            <w:r w:rsidRPr="004269C4">
              <w:rPr>
                <w:szCs w:val="20"/>
              </w:rPr>
              <w:t xml:space="preserve"> bit for </w:t>
            </w:r>
            <w:r w:rsidRPr="004269C4">
              <w:rPr>
                <w:rFonts w:cs="Arial"/>
                <w:szCs w:val="20"/>
              </w:rPr>
              <w:t>Message Center Display Interface</w:t>
            </w:r>
            <w:r w:rsidRPr="004269C4">
              <w:rPr>
                <w:rFonts w:cs="Arial"/>
                <w:szCs w:val="20"/>
              </w:rPr>
              <w:t>.</w:t>
            </w:r>
          </w:p>
        </w:tc>
        <w:tc>
          <w:tcPr>
            <w:tcW w:w="2317" w:type="dxa"/>
          </w:tcPr>
          <w:p w14:paraId="44D7101D" w14:textId="77777777" w:rsidR="00E60638" w:rsidRPr="007B1F8A" w:rsidRDefault="00E60638" w:rsidP="00D10F55">
            <w:r>
              <w:t>Use stored value</w:t>
            </w:r>
          </w:p>
        </w:tc>
        <w:tc>
          <w:tcPr>
            <w:tcW w:w="2317" w:type="dxa"/>
          </w:tcPr>
          <w:p w14:paraId="09920693" w14:textId="77777777" w:rsidR="00E60638" w:rsidRPr="007B1F8A" w:rsidRDefault="00E60638" w:rsidP="00D10F55">
            <w:r>
              <w:t>Use stored value</w:t>
            </w:r>
          </w:p>
        </w:tc>
      </w:tr>
      <w:bookmarkEnd w:id="34"/>
      <w:tr w:rsidR="00E60638" w:rsidRPr="007B1F8A" w14:paraId="656D4C45" w14:textId="77777777" w:rsidTr="00D10F55">
        <w:trPr>
          <w:cantSplit/>
          <w:jc w:val="center"/>
        </w:trPr>
        <w:tc>
          <w:tcPr>
            <w:tcW w:w="3563" w:type="dxa"/>
          </w:tcPr>
          <w:p w14:paraId="6A407420" w14:textId="77777777" w:rsidR="00E60638" w:rsidRPr="007B1F8A" w:rsidRDefault="00E60638" w:rsidP="00627456">
            <w:proofErr w:type="spellStart"/>
            <w:r w:rsidRPr="007B1F8A">
              <w:t>MirrorSelFold_D_Rq</w:t>
            </w:r>
            <w:proofErr w:type="spellEnd"/>
          </w:p>
        </w:tc>
        <w:tc>
          <w:tcPr>
            <w:tcW w:w="2699" w:type="dxa"/>
          </w:tcPr>
          <w:p w14:paraId="45B3D2D4" w14:textId="77777777" w:rsidR="00E60638" w:rsidRPr="007B1F8A" w:rsidRDefault="00E60638" w:rsidP="00627456">
            <w:r w:rsidRPr="00D8394B">
              <w:t>Output CAN Signal</w:t>
            </w:r>
          </w:p>
        </w:tc>
        <w:tc>
          <w:tcPr>
            <w:tcW w:w="2317" w:type="dxa"/>
          </w:tcPr>
          <w:p w14:paraId="1EABFBBD" w14:textId="77777777" w:rsidR="00E60638" w:rsidRPr="007B1F8A" w:rsidRDefault="00E60638" w:rsidP="00627456">
            <w:r>
              <w:t>0x0 (Null)</w:t>
            </w:r>
          </w:p>
        </w:tc>
        <w:tc>
          <w:tcPr>
            <w:tcW w:w="2317" w:type="dxa"/>
          </w:tcPr>
          <w:p w14:paraId="46E54AA4" w14:textId="77777777" w:rsidR="00E60638" w:rsidRPr="007B1F8A" w:rsidRDefault="00E60638" w:rsidP="00627456">
            <w:r>
              <w:t>0x0 (Null)</w:t>
            </w:r>
          </w:p>
        </w:tc>
      </w:tr>
      <w:tr w:rsidR="00E60638" w:rsidRPr="007B1F8A" w14:paraId="4ED9D4BC" w14:textId="77777777" w:rsidTr="00D10F55">
        <w:trPr>
          <w:cantSplit/>
          <w:jc w:val="center"/>
        </w:trPr>
        <w:tc>
          <w:tcPr>
            <w:tcW w:w="3563" w:type="dxa"/>
          </w:tcPr>
          <w:p w14:paraId="2D13D2FA" w14:textId="77777777" w:rsidR="00E60638" w:rsidRPr="007B1F8A" w:rsidRDefault="00E60638" w:rsidP="00627456">
            <w:proofErr w:type="spellStart"/>
            <w:r w:rsidRPr="007B1F8A">
              <w:t>New_Text_Flag</w:t>
            </w:r>
            <w:proofErr w:type="spellEnd"/>
          </w:p>
        </w:tc>
        <w:tc>
          <w:tcPr>
            <w:tcW w:w="2699" w:type="dxa"/>
          </w:tcPr>
          <w:p w14:paraId="6C91877A" w14:textId="77777777" w:rsidR="00E60638" w:rsidRPr="007B1F8A" w:rsidRDefault="00E60638" w:rsidP="00627456">
            <w:r>
              <w:t>Flag indicating if the state of New Text.</w:t>
            </w:r>
          </w:p>
        </w:tc>
        <w:tc>
          <w:tcPr>
            <w:tcW w:w="2317" w:type="dxa"/>
          </w:tcPr>
          <w:p w14:paraId="2607382D" w14:textId="77777777" w:rsidR="00E60638" w:rsidRPr="007B1F8A" w:rsidRDefault="00E60638" w:rsidP="00627456">
            <w:r>
              <w:t>0x0 (False)</w:t>
            </w:r>
          </w:p>
        </w:tc>
        <w:tc>
          <w:tcPr>
            <w:tcW w:w="2317" w:type="dxa"/>
          </w:tcPr>
          <w:p w14:paraId="7E02DCB4" w14:textId="77777777" w:rsidR="00E60638" w:rsidRPr="007B1F8A" w:rsidRDefault="00E60638" w:rsidP="00627456">
            <w:r>
              <w:t>0x0 (False)</w:t>
            </w:r>
          </w:p>
        </w:tc>
      </w:tr>
      <w:tr w:rsidR="00E60638" w:rsidRPr="007B1F8A" w14:paraId="7264E374" w14:textId="77777777" w:rsidTr="00D10F55">
        <w:trPr>
          <w:cantSplit/>
          <w:jc w:val="center"/>
        </w:trPr>
        <w:tc>
          <w:tcPr>
            <w:tcW w:w="3563" w:type="dxa"/>
          </w:tcPr>
          <w:p w14:paraId="15C30724" w14:textId="77777777" w:rsidR="00E60638" w:rsidRPr="007B1F8A" w:rsidRDefault="00E60638" w:rsidP="00627456">
            <w:proofErr w:type="spellStart"/>
            <w:r>
              <w:t>Operational_Mode</w:t>
            </w:r>
            <w:proofErr w:type="spellEnd"/>
          </w:p>
        </w:tc>
        <w:tc>
          <w:tcPr>
            <w:tcW w:w="2699" w:type="dxa"/>
          </w:tcPr>
          <w:p w14:paraId="75F5B78F" w14:textId="77777777" w:rsidR="00E60638" w:rsidRPr="007B1F8A" w:rsidRDefault="00E60638" w:rsidP="00627456">
            <w:r>
              <w:t>4-state indicator for cluster operational mode</w:t>
            </w:r>
          </w:p>
        </w:tc>
        <w:tc>
          <w:tcPr>
            <w:tcW w:w="2317" w:type="dxa"/>
          </w:tcPr>
          <w:p w14:paraId="6E8FCDBA" w14:textId="77777777" w:rsidR="00E60638" w:rsidRPr="007B1F8A" w:rsidRDefault="00E60638" w:rsidP="00627456">
            <w:r>
              <w:t xml:space="preserve">Limited </w:t>
            </w:r>
          </w:p>
        </w:tc>
        <w:tc>
          <w:tcPr>
            <w:tcW w:w="2317" w:type="dxa"/>
          </w:tcPr>
          <w:p w14:paraId="1DD43E40" w14:textId="77777777" w:rsidR="00E60638" w:rsidRPr="007B1F8A" w:rsidRDefault="00E60638" w:rsidP="00627456">
            <w:r>
              <w:t xml:space="preserve">Limited, </w:t>
            </w:r>
            <w:smartTag w:uri="urn:schemas-microsoft-com:office:smarttags" w:element="place">
              <w:smartTag w:uri="urn:schemas-microsoft-com:office:smarttags" w:element="City">
                <w:r>
                  <w:t>Normal</w:t>
                </w:r>
              </w:smartTag>
            </w:smartTag>
            <w:r>
              <w:t xml:space="preserve"> or Crank</w:t>
            </w:r>
          </w:p>
        </w:tc>
      </w:tr>
      <w:tr w:rsidR="00E60638" w:rsidRPr="007B1F8A" w14:paraId="1A431FD0" w14:textId="77777777" w:rsidTr="00D10F55">
        <w:trPr>
          <w:cantSplit/>
          <w:jc w:val="center"/>
        </w:trPr>
        <w:tc>
          <w:tcPr>
            <w:tcW w:w="3563" w:type="dxa"/>
          </w:tcPr>
          <w:p w14:paraId="2376E0EA" w14:textId="77777777" w:rsidR="00E60638" w:rsidRPr="007B1F8A" w:rsidRDefault="00E60638" w:rsidP="00627456">
            <w:proofErr w:type="spellStart"/>
            <w:r w:rsidRPr="007B1F8A">
              <w:t>PdlSwtch_Stat</w:t>
            </w:r>
            <w:proofErr w:type="spellEnd"/>
          </w:p>
        </w:tc>
        <w:tc>
          <w:tcPr>
            <w:tcW w:w="2699" w:type="dxa"/>
          </w:tcPr>
          <w:p w14:paraId="229F2995" w14:textId="77777777" w:rsidR="00E60638" w:rsidRPr="007B1F8A" w:rsidRDefault="00E60638" w:rsidP="00627456">
            <w:r w:rsidRPr="00D8394B">
              <w:t>Output CAN Signal</w:t>
            </w:r>
          </w:p>
        </w:tc>
        <w:tc>
          <w:tcPr>
            <w:tcW w:w="2317" w:type="dxa"/>
          </w:tcPr>
          <w:p w14:paraId="4F0AF1ED" w14:textId="77777777" w:rsidR="00E60638" w:rsidRPr="007B1F8A" w:rsidRDefault="00E60638" w:rsidP="00627456">
            <w:r>
              <w:t>0x0 (Null)</w:t>
            </w:r>
          </w:p>
        </w:tc>
        <w:tc>
          <w:tcPr>
            <w:tcW w:w="2317" w:type="dxa"/>
          </w:tcPr>
          <w:p w14:paraId="71EFDECC" w14:textId="77777777" w:rsidR="00E60638" w:rsidRPr="007B1F8A" w:rsidRDefault="00E60638" w:rsidP="00627456">
            <w:r>
              <w:t>0x0 (Null)</w:t>
            </w:r>
          </w:p>
        </w:tc>
      </w:tr>
      <w:tr w:rsidR="00E60638" w:rsidRPr="007B1F8A" w14:paraId="26B260AA" w14:textId="77777777" w:rsidTr="00D10F55">
        <w:trPr>
          <w:cantSplit/>
          <w:jc w:val="center"/>
        </w:trPr>
        <w:tc>
          <w:tcPr>
            <w:tcW w:w="3563" w:type="dxa"/>
          </w:tcPr>
          <w:p w14:paraId="1C283107" w14:textId="77777777" w:rsidR="00E60638" w:rsidRPr="007B1F8A" w:rsidRDefault="00E60638" w:rsidP="00627456">
            <w:proofErr w:type="spellStart"/>
            <w:r w:rsidRPr="007B1F8A">
              <w:lastRenderedPageBreak/>
              <w:t>Pedal_Adjust_Flag</w:t>
            </w:r>
            <w:proofErr w:type="spellEnd"/>
          </w:p>
        </w:tc>
        <w:tc>
          <w:tcPr>
            <w:tcW w:w="2699" w:type="dxa"/>
          </w:tcPr>
          <w:p w14:paraId="4CED9170" w14:textId="77777777" w:rsidR="00E60638" w:rsidRPr="007B1F8A" w:rsidRDefault="00E60638" w:rsidP="00627456">
            <w:r>
              <w:t>Flag indicating if the Pedal Adjust switch menu is Active.</w:t>
            </w:r>
          </w:p>
        </w:tc>
        <w:tc>
          <w:tcPr>
            <w:tcW w:w="2317" w:type="dxa"/>
          </w:tcPr>
          <w:p w14:paraId="50F162DB" w14:textId="77777777" w:rsidR="00E60638" w:rsidRPr="007B1F8A" w:rsidRDefault="00E60638" w:rsidP="00627456">
            <w:r>
              <w:t>0x0 (False)</w:t>
            </w:r>
          </w:p>
        </w:tc>
        <w:tc>
          <w:tcPr>
            <w:tcW w:w="2317" w:type="dxa"/>
          </w:tcPr>
          <w:p w14:paraId="576A5E59" w14:textId="77777777" w:rsidR="00E60638" w:rsidRPr="007B1F8A" w:rsidRDefault="00E60638" w:rsidP="00627456">
            <w:r>
              <w:t>0x0 (False)</w:t>
            </w:r>
          </w:p>
        </w:tc>
      </w:tr>
      <w:tr w:rsidR="00E60638" w:rsidRPr="007B1F8A" w14:paraId="7D92A2A3" w14:textId="77777777" w:rsidTr="00D10F55">
        <w:trPr>
          <w:cantSplit/>
          <w:jc w:val="center"/>
        </w:trPr>
        <w:tc>
          <w:tcPr>
            <w:tcW w:w="3563" w:type="dxa"/>
          </w:tcPr>
          <w:p w14:paraId="2433158D" w14:textId="77777777" w:rsidR="00E60638" w:rsidRPr="007B1F8A" w:rsidRDefault="00E60638" w:rsidP="00627456">
            <w:proofErr w:type="spellStart"/>
            <w:r w:rsidRPr="007B1F8A">
              <w:t>Phone_State_Flag</w:t>
            </w:r>
            <w:proofErr w:type="spellEnd"/>
          </w:p>
        </w:tc>
        <w:tc>
          <w:tcPr>
            <w:tcW w:w="2699" w:type="dxa"/>
          </w:tcPr>
          <w:p w14:paraId="56CE9A1D" w14:textId="77777777" w:rsidR="00E60638" w:rsidRPr="007B1F8A" w:rsidRDefault="00E60638" w:rsidP="00627456">
            <w:r>
              <w:t>Flag indicating if the state of the Phone.</w:t>
            </w:r>
          </w:p>
        </w:tc>
        <w:tc>
          <w:tcPr>
            <w:tcW w:w="2317" w:type="dxa"/>
          </w:tcPr>
          <w:p w14:paraId="4EFB26D9" w14:textId="77777777" w:rsidR="00E60638" w:rsidRPr="007B1F8A" w:rsidRDefault="00E60638" w:rsidP="00627456">
            <w:r>
              <w:t>0x0 (Inactive)</w:t>
            </w:r>
          </w:p>
        </w:tc>
        <w:tc>
          <w:tcPr>
            <w:tcW w:w="2317" w:type="dxa"/>
          </w:tcPr>
          <w:p w14:paraId="140E2448" w14:textId="77777777" w:rsidR="00E60638" w:rsidRPr="007B1F8A" w:rsidRDefault="00E60638" w:rsidP="00627456">
            <w:r>
              <w:t>0x0 (Inactive)</w:t>
            </w:r>
          </w:p>
        </w:tc>
      </w:tr>
      <w:tr w:rsidR="00E60638" w:rsidRPr="007B1F8A" w14:paraId="035BCDD7" w14:textId="77777777" w:rsidTr="00D10F55">
        <w:trPr>
          <w:cantSplit/>
          <w:jc w:val="center"/>
        </w:trPr>
        <w:tc>
          <w:tcPr>
            <w:tcW w:w="3563" w:type="dxa"/>
          </w:tcPr>
          <w:p w14:paraId="7D76482A" w14:textId="77777777" w:rsidR="00E60638" w:rsidRPr="007B1F8A" w:rsidRDefault="00E60638" w:rsidP="00627456">
            <w:r w:rsidRPr="007B1F8A">
              <w:t>Position_1_Function</w:t>
            </w:r>
          </w:p>
        </w:tc>
        <w:tc>
          <w:tcPr>
            <w:tcW w:w="2699" w:type="dxa"/>
          </w:tcPr>
          <w:p w14:paraId="3DBB6453" w14:textId="77777777" w:rsidR="00E60638" w:rsidRPr="007B1F8A" w:rsidRDefault="00E60638" w:rsidP="00627456">
            <w:r>
              <w:t>Indicates the current function of the secondary switch menu in position 1.</w:t>
            </w:r>
          </w:p>
        </w:tc>
        <w:tc>
          <w:tcPr>
            <w:tcW w:w="2317" w:type="dxa"/>
          </w:tcPr>
          <w:p w14:paraId="5904A1BD" w14:textId="77777777" w:rsidR="00E60638" w:rsidRPr="007B1F8A" w:rsidRDefault="00E60638" w:rsidP="00627456">
            <w:r w:rsidRPr="000E62C7">
              <w:t>0x0 (Blank)</w:t>
            </w:r>
          </w:p>
        </w:tc>
        <w:tc>
          <w:tcPr>
            <w:tcW w:w="2317" w:type="dxa"/>
          </w:tcPr>
          <w:p w14:paraId="21BDA47B" w14:textId="77777777" w:rsidR="00E60638" w:rsidRPr="007B1F8A" w:rsidRDefault="00E60638" w:rsidP="00627456">
            <w:r w:rsidRPr="000E62C7">
              <w:t>0x0 (Blank)</w:t>
            </w:r>
          </w:p>
        </w:tc>
      </w:tr>
      <w:tr w:rsidR="00E60638" w:rsidRPr="007B1F8A" w14:paraId="5868CC4A" w14:textId="77777777" w:rsidTr="00D10F55">
        <w:trPr>
          <w:cantSplit/>
          <w:jc w:val="center"/>
        </w:trPr>
        <w:tc>
          <w:tcPr>
            <w:tcW w:w="3563" w:type="dxa"/>
          </w:tcPr>
          <w:p w14:paraId="73F46BB2" w14:textId="77777777" w:rsidR="00E60638" w:rsidRPr="007B1F8A" w:rsidRDefault="00E60638" w:rsidP="00627456">
            <w:r w:rsidRPr="007B1F8A">
              <w:t>Position_2_Function</w:t>
            </w:r>
          </w:p>
        </w:tc>
        <w:tc>
          <w:tcPr>
            <w:tcW w:w="2699" w:type="dxa"/>
          </w:tcPr>
          <w:p w14:paraId="02D48D85" w14:textId="77777777" w:rsidR="00E60638" w:rsidRPr="007B1F8A" w:rsidRDefault="00E60638" w:rsidP="00627456">
            <w:r>
              <w:t>Indicates the current function of the secondary switch menu in position 2.</w:t>
            </w:r>
          </w:p>
        </w:tc>
        <w:tc>
          <w:tcPr>
            <w:tcW w:w="2317" w:type="dxa"/>
          </w:tcPr>
          <w:p w14:paraId="2F45D28D" w14:textId="77777777" w:rsidR="00E60638" w:rsidRPr="007B1F8A" w:rsidRDefault="00E60638" w:rsidP="00627456">
            <w:r w:rsidRPr="000E62C7">
              <w:t>0x0 (Blank)</w:t>
            </w:r>
          </w:p>
        </w:tc>
        <w:tc>
          <w:tcPr>
            <w:tcW w:w="2317" w:type="dxa"/>
          </w:tcPr>
          <w:p w14:paraId="24AB3DA6" w14:textId="77777777" w:rsidR="00E60638" w:rsidRPr="007B1F8A" w:rsidRDefault="00E60638" w:rsidP="00627456">
            <w:r w:rsidRPr="000E62C7">
              <w:t>0x0 (Blank)</w:t>
            </w:r>
          </w:p>
        </w:tc>
      </w:tr>
      <w:tr w:rsidR="00E60638" w:rsidRPr="007B1F8A" w14:paraId="439893AA" w14:textId="77777777" w:rsidTr="00D10F55">
        <w:trPr>
          <w:cantSplit/>
          <w:jc w:val="center"/>
        </w:trPr>
        <w:tc>
          <w:tcPr>
            <w:tcW w:w="3563" w:type="dxa"/>
          </w:tcPr>
          <w:p w14:paraId="47721B8F" w14:textId="77777777" w:rsidR="00E60638" w:rsidRPr="007B1F8A" w:rsidRDefault="00E60638" w:rsidP="00627456">
            <w:r w:rsidRPr="007B1F8A">
              <w:t>Position_4_Function</w:t>
            </w:r>
          </w:p>
        </w:tc>
        <w:tc>
          <w:tcPr>
            <w:tcW w:w="2699" w:type="dxa"/>
          </w:tcPr>
          <w:p w14:paraId="7F980D45" w14:textId="77777777" w:rsidR="00E60638" w:rsidRPr="007B1F8A" w:rsidRDefault="00E60638" w:rsidP="00627456">
            <w:r>
              <w:t>Indicates the current function of the secondary switch menu in position 4.</w:t>
            </w:r>
          </w:p>
        </w:tc>
        <w:tc>
          <w:tcPr>
            <w:tcW w:w="2317" w:type="dxa"/>
          </w:tcPr>
          <w:p w14:paraId="0742057C" w14:textId="77777777" w:rsidR="00E60638" w:rsidRPr="007B1F8A" w:rsidRDefault="00E60638" w:rsidP="00627456">
            <w:r w:rsidRPr="000E62C7">
              <w:t>0x0 (Blank)</w:t>
            </w:r>
          </w:p>
        </w:tc>
        <w:tc>
          <w:tcPr>
            <w:tcW w:w="2317" w:type="dxa"/>
          </w:tcPr>
          <w:p w14:paraId="0AD90B71" w14:textId="77777777" w:rsidR="00E60638" w:rsidRPr="007B1F8A" w:rsidRDefault="00E60638" w:rsidP="00627456">
            <w:r w:rsidRPr="000E62C7">
              <w:t>0x0 (Blank)</w:t>
            </w:r>
          </w:p>
        </w:tc>
      </w:tr>
      <w:tr w:rsidR="00E60638" w:rsidRPr="007B1F8A" w14:paraId="47244971" w14:textId="77777777" w:rsidTr="00D10F55">
        <w:trPr>
          <w:cantSplit/>
          <w:jc w:val="center"/>
        </w:trPr>
        <w:tc>
          <w:tcPr>
            <w:tcW w:w="3563" w:type="dxa"/>
          </w:tcPr>
          <w:p w14:paraId="4F65C1A4" w14:textId="77777777" w:rsidR="00E60638" w:rsidRPr="007B1F8A" w:rsidRDefault="00E60638" w:rsidP="00627456">
            <w:r w:rsidRPr="007B1F8A">
              <w:t>Position_5_Function</w:t>
            </w:r>
          </w:p>
        </w:tc>
        <w:tc>
          <w:tcPr>
            <w:tcW w:w="2699" w:type="dxa"/>
          </w:tcPr>
          <w:p w14:paraId="0DC2851A" w14:textId="77777777" w:rsidR="00E60638" w:rsidRPr="007B1F8A" w:rsidRDefault="00E60638" w:rsidP="00627456">
            <w:r>
              <w:t>Indicates the current function of the secondary switch menu in position 5.</w:t>
            </w:r>
          </w:p>
        </w:tc>
        <w:tc>
          <w:tcPr>
            <w:tcW w:w="2317" w:type="dxa"/>
          </w:tcPr>
          <w:p w14:paraId="7A78E5B9" w14:textId="77777777" w:rsidR="00E60638" w:rsidRPr="007B1F8A" w:rsidRDefault="00E60638" w:rsidP="00627456">
            <w:r w:rsidRPr="000E62C7">
              <w:t>0x0 (Blank)</w:t>
            </w:r>
          </w:p>
        </w:tc>
        <w:tc>
          <w:tcPr>
            <w:tcW w:w="2317" w:type="dxa"/>
          </w:tcPr>
          <w:p w14:paraId="0B11DBA7" w14:textId="77777777" w:rsidR="00E60638" w:rsidRPr="007B1F8A" w:rsidRDefault="00E60638" w:rsidP="00627456">
            <w:r w:rsidRPr="000E62C7">
              <w:t>0x0 (Blank)</w:t>
            </w:r>
          </w:p>
        </w:tc>
      </w:tr>
      <w:tr w:rsidR="00E60638" w:rsidRPr="007B1F8A" w14:paraId="1D69F186" w14:textId="77777777" w:rsidTr="00D10F55">
        <w:trPr>
          <w:cantSplit/>
          <w:jc w:val="center"/>
        </w:trPr>
        <w:tc>
          <w:tcPr>
            <w:tcW w:w="3563" w:type="dxa"/>
          </w:tcPr>
          <w:p w14:paraId="56226198" w14:textId="77777777" w:rsidR="00E60638" w:rsidRPr="007B1F8A" w:rsidRDefault="00E60638" w:rsidP="00627456">
            <w:r w:rsidRPr="007B1F8A">
              <w:t>Position_7_Function</w:t>
            </w:r>
          </w:p>
        </w:tc>
        <w:tc>
          <w:tcPr>
            <w:tcW w:w="2699" w:type="dxa"/>
          </w:tcPr>
          <w:p w14:paraId="0006F37E" w14:textId="77777777" w:rsidR="00E60638" w:rsidRPr="007B1F8A" w:rsidRDefault="00E60638" w:rsidP="00627456">
            <w:r>
              <w:t>Indicates the current function of the secondary switch menu in position 7.</w:t>
            </w:r>
          </w:p>
        </w:tc>
        <w:tc>
          <w:tcPr>
            <w:tcW w:w="2317" w:type="dxa"/>
          </w:tcPr>
          <w:p w14:paraId="25B7D223" w14:textId="77777777" w:rsidR="00E60638" w:rsidRPr="007B1F8A" w:rsidRDefault="00E60638" w:rsidP="00627456">
            <w:r w:rsidRPr="000E62C7">
              <w:t>0x0 (Blank)</w:t>
            </w:r>
          </w:p>
        </w:tc>
        <w:tc>
          <w:tcPr>
            <w:tcW w:w="2317" w:type="dxa"/>
          </w:tcPr>
          <w:p w14:paraId="18054663" w14:textId="77777777" w:rsidR="00E60638" w:rsidRPr="007B1F8A" w:rsidRDefault="00E60638" w:rsidP="00627456">
            <w:r w:rsidRPr="000E62C7">
              <w:t>0x0 (Blank)</w:t>
            </w:r>
          </w:p>
        </w:tc>
      </w:tr>
      <w:tr w:rsidR="00E60638" w:rsidRPr="007B1F8A" w14:paraId="726F3EF4" w14:textId="77777777" w:rsidTr="00D10F55">
        <w:trPr>
          <w:cantSplit/>
          <w:jc w:val="center"/>
        </w:trPr>
        <w:tc>
          <w:tcPr>
            <w:tcW w:w="3563" w:type="dxa"/>
          </w:tcPr>
          <w:p w14:paraId="046365F1" w14:textId="77777777" w:rsidR="00E60638" w:rsidRPr="007B1F8A" w:rsidRDefault="00E60638" w:rsidP="00627456">
            <w:r w:rsidRPr="007B1F8A">
              <w:t>Position_8_Function</w:t>
            </w:r>
          </w:p>
        </w:tc>
        <w:tc>
          <w:tcPr>
            <w:tcW w:w="2699" w:type="dxa"/>
          </w:tcPr>
          <w:p w14:paraId="744A943B" w14:textId="77777777" w:rsidR="00E60638" w:rsidRPr="007B1F8A" w:rsidRDefault="00E60638" w:rsidP="00627456">
            <w:r>
              <w:t>Indicates the current function of the secondary switch menu in position 8.</w:t>
            </w:r>
          </w:p>
        </w:tc>
        <w:tc>
          <w:tcPr>
            <w:tcW w:w="2317" w:type="dxa"/>
          </w:tcPr>
          <w:p w14:paraId="6C2598C9" w14:textId="77777777" w:rsidR="00E60638" w:rsidRPr="007B1F8A" w:rsidRDefault="00E60638" w:rsidP="00627456">
            <w:r w:rsidRPr="000E62C7">
              <w:t>0x0 (Blank)</w:t>
            </w:r>
          </w:p>
        </w:tc>
        <w:tc>
          <w:tcPr>
            <w:tcW w:w="2317" w:type="dxa"/>
          </w:tcPr>
          <w:p w14:paraId="796352DF" w14:textId="77777777" w:rsidR="00E60638" w:rsidRPr="007B1F8A" w:rsidRDefault="00E60638" w:rsidP="00627456">
            <w:r w:rsidRPr="000E62C7">
              <w:t>0x0 (Blank)</w:t>
            </w:r>
          </w:p>
        </w:tc>
      </w:tr>
      <w:tr w:rsidR="00E60638" w:rsidRPr="007B1F8A" w14:paraId="69A1BE68" w14:textId="77777777" w:rsidTr="00D10F55">
        <w:trPr>
          <w:cantSplit/>
          <w:jc w:val="center"/>
        </w:trPr>
        <w:tc>
          <w:tcPr>
            <w:tcW w:w="3563" w:type="dxa"/>
          </w:tcPr>
          <w:p w14:paraId="30CEFFEB" w14:textId="77777777" w:rsidR="00E60638" w:rsidRPr="007B1F8A" w:rsidRDefault="00E60638" w:rsidP="00627456">
            <w:proofErr w:type="spellStart"/>
            <w:r w:rsidRPr="007B1F8A">
              <w:t>Previous_Primary_Active_Menu</w:t>
            </w:r>
            <w:proofErr w:type="spellEnd"/>
          </w:p>
        </w:tc>
        <w:tc>
          <w:tcPr>
            <w:tcW w:w="2699" w:type="dxa"/>
          </w:tcPr>
          <w:p w14:paraId="103C95CB" w14:textId="77777777" w:rsidR="00E60638" w:rsidRPr="007B1F8A" w:rsidRDefault="00E60638" w:rsidP="00627456">
            <w:r>
              <w:t>Flag indicating which primary switch menu was previously Active.</w:t>
            </w:r>
          </w:p>
        </w:tc>
        <w:tc>
          <w:tcPr>
            <w:tcW w:w="2317" w:type="dxa"/>
          </w:tcPr>
          <w:p w14:paraId="7F4B41CB" w14:textId="77777777" w:rsidR="00E60638" w:rsidRPr="007B1F8A" w:rsidRDefault="00E60638" w:rsidP="00627456">
            <w:r>
              <w:t>0x0 (Inactive)</w:t>
            </w:r>
          </w:p>
        </w:tc>
        <w:tc>
          <w:tcPr>
            <w:tcW w:w="2317" w:type="dxa"/>
          </w:tcPr>
          <w:p w14:paraId="0527F9AB" w14:textId="77777777" w:rsidR="00E60638" w:rsidRPr="007B1F8A" w:rsidRDefault="00E60638" w:rsidP="00627456">
            <w:r>
              <w:t>0x0 (Inactive)</w:t>
            </w:r>
          </w:p>
        </w:tc>
      </w:tr>
      <w:tr w:rsidR="00E60638" w:rsidRPr="007B1F8A" w14:paraId="2063E544" w14:textId="77777777" w:rsidTr="00D10F55">
        <w:trPr>
          <w:cantSplit/>
          <w:jc w:val="center"/>
        </w:trPr>
        <w:tc>
          <w:tcPr>
            <w:tcW w:w="3563" w:type="dxa"/>
          </w:tcPr>
          <w:p w14:paraId="7D1278D7" w14:textId="77777777" w:rsidR="00E60638" w:rsidRPr="007B1F8A" w:rsidRDefault="00E60638" w:rsidP="00627456">
            <w:proofErr w:type="spellStart"/>
            <w:r w:rsidRPr="007B1F8A">
              <w:t>Previous_Secondary_Active_Menu</w:t>
            </w:r>
            <w:proofErr w:type="spellEnd"/>
          </w:p>
        </w:tc>
        <w:tc>
          <w:tcPr>
            <w:tcW w:w="2699" w:type="dxa"/>
          </w:tcPr>
          <w:p w14:paraId="48B2C0DF" w14:textId="77777777" w:rsidR="00E60638" w:rsidRPr="007B1F8A" w:rsidRDefault="00E60638" w:rsidP="00627456">
            <w:r>
              <w:t>Flag indicating which s</w:t>
            </w:r>
            <w:r w:rsidRPr="007B1F8A">
              <w:t>econdary</w:t>
            </w:r>
            <w:r>
              <w:t xml:space="preserve"> switch menu was previously Active.</w:t>
            </w:r>
          </w:p>
        </w:tc>
        <w:tc>
          <w:tcPr>
            <w:tcW w:w="2317" w:type="dxa"/>
          </w:tcPr>
          <w:p w14:paraId="0C9E1317" w14:textId="77777777" w:rsidR="00E60638" w:rsidRPr="007B1F8A" w:rsidRDefault="00E60638" w:rsidP="00627456">
            <w:r>
              <w:t>0x0 (Inactive)</w:t>
            </w:r>
          </w:p>
        </w:tc>
        <w:tc>
          <w:tcPr>
            <w:tcW w:w="2317" w:type="dxa"/>
          </w:tcPr>
          <w:p w14:paraId="274F184C" w14:textId="77777777" w:rsidR="00E60638" w:rsidRPr="007B1F8A" w:rsidRDefault="00E60638" w:rsidP="00627456">
            <w:r>
              <w:t>0x0 (Inactive)</w:t>
            </w:r>
          </w:p>
        </w:tc>
      </w:tr>
      <w:tr w:rsidR="00E60638" w:rsidRPr="007B1F8A" w14:paraId="330830C1" w14:textId="77777777" w:rsidTr="00D10F55">
        <w:trPr>
          <w:cantSplit/>
          <w:jc w:val="center"/>
        </w:trPr>
        <w:tc>
          <w:tcPr>
            <w:tcW w:w="3563" w:type="dxa"/>
          </w:tcPr>
          <w:p w14:paraId="335F2A62" w14:textId="77777777" w:rsidR="00E60638" w:rsidRPr="007B1F8A" w:rsidRDefault="00E60638" w:rsidP="00627456">
            <w:proofErr w:type="spellStart"/>
            <w:r w:rsidRPr="007B1F8A">
              <w:t>Primary_Active_Menu</w:t>
            </w:r>
            <w:proofErr w:type="spellEnd"/>
          </w:p>
        </w:tc>
        <w:tc>
          <w:tcPr>
            <w:tcW w:w="2699" w:type="dxa"/>
          </w:tcPr>
          <w:p w14:paraId="64E9D2C8" w14:textId="77777777" w:rsidR="00E60638" w:rsidRPr="007B1F8A" w:rsidRDefault="00E60638" w:rsidP="00627456">
            <w:r>
              <w:t>Flag indicting the current active switch menu of the primary switch.</w:t>
            </w:r>
          </w:p>
        </w:tc>
        <w:tc>
          <w:tcPr>
            <w:tcW w:w="2317" w:type="dxa"/>
          </w:tcPr>
          <w:p w14:paraId="7948330C" w14:textId="77777777" w:rsidR="00E60638" w:rsidRPr="007B1F8A" w:rsidRDefault="00E60638" w:rsidP="00627456">
            <w:r>
              <w:t>0x0 (Inactive)</w:t>
            </w:r>
          </w:p>
        </w:tc>
        <w:tc>
          <w:tcPr>
            <w:tcW w:w="2317" w:type="dxa"/>
          </w:tcPr>
          <w:p w14:paraId="61DB3EE1" w14:textId="77777777" w:rsidR="00E60638" w:rsidRPr="007B1F8A" w:rsidRDefault="00E60638" w:rsidP="00627456">
            <w:r>
              <w:t>0x0 (Inactive)</w:t>
            </w:r>
          </w:p>
        </w:tc>
      </w:tr>
      <w:tr w:rsidR="00E60638" w:rsidRPr="007B1F8A" w14:paraId="2DFA4996" w14:textId="77777777" w:rsidTr="00D10F55">
        <w:trPr>
          <w:cantSplit/>
          <w:jc w:val="center"/>
        </w:trPr>
        <w:tc>
          <w:tcPr>
            <w:tcW w:w="3563" w:type="dxa"/>
          </w:tcPr>
          <w:p w14:paraId="5C432EFC" w14:textId="77777777" w:rsidR="00E60638" w:rsidRPr="007B1F8A" w:rsidRDefault="00E60638" w:rsidP="00627456">
            <w:proofErr w:type="spellStart"/>
            <w:r w:rsidRPr="007B1F8A">
              <w:t>Primary_Active_Switch</w:t>
            </w:r>
            <w:proofErr w:type="spellEnd"/>
          </w:p>
        </w:tc>
        <w:tc>
          <w:tcPr>
            <w:tcW w:w="2699" w:type="dxa"/>
          </w:tcPr>
          <w:p w14:paraId="186E4F58" w14:textId="77777777" w:rsidR="00E60638" w:rsidRPr="007B1F8A" w:rsidRDefault="00E60638" w:rsidP="00627456">
            <w:r>
              <w:t>Flag indicating which primary switch position is Active.</w:t>
            </w:r>
          </w:p>
        </w:tc>
        <w:tc>
          <w:tcPr>
            <w:tcW w:w="2317" w:type="dxa"/>
          </w:tcPr>
          <w:p w14:paraId="5AE6959E" w14:textId="77777777" w:rsidR="00E60638" w:rsidRPr="007B1F8A" w:rsidRDefault="00E60638" w:rsidP="00627456">
            <w:r w:rsidRPr="000E62C7">
              <w:t>0x0 (Inactive)</w:t>
            </w:r>
          </w:p>
        </w:tc>
        <w:tc>
          <w:tcPr>
            <w:tcW w:w="2317" w:type="dxa"/>
          </w:tcPr>
          <w:p w14:paraId="5B06C682" w14:textId="77777777" w:rsidR="00E60638" w:rsidRPr="007B1F8A" w:rsidRDefault="00E60638" w:rsidP="00627456">
            <w:r w:rsidRPr="000E62C7">
              <w:t>0x0 (Inactive)</w:t>
            </w:r>
          </w:p>
        </w:tc>
      </w:tr>
      <w:tr w:rsidR="00E60638" w:rsidRPr="007B1F8A" w14:paraId="389B44C1" w14:textId="77777777" w:rsidTr="00D10F55">
        <w:trPr>
          <w:cantSplit/>
          <w:jc w:val="center"/>
        </w:trPr>
        <w:tc>
          <w:tcPr>
            <w:tcW w:w="3563" w:type="dxa"/>
          </w:tcPr>
          <w:p w14:paraId="75E5C998" w14:textId="77777777" w:rsidR="00E60638" w:rsidRPr="007B1F8A" w:rsidRDefault="00E60638" w:rsidP="00627456">
            <w:proofErr w:type="spellStart"/>
            <w:r w:rsidRPr="007B1F8A">
              <w:t>Primary_Press_Inhibit_Flag</w:t>
            </w:r>
            <w:proofErr w:type="spellEnd"/>
          </w:p>
        </w:tc>
        <w:tc>
          <w:tcPr>
            <w:tcW w:w="2699" w:type="dxa"/>
          </w:tcPr>
          <w:p w14:paraId="0B73BEB6" w14:textId="77777777" w:rsidR="00E60638" w:rsidRPr="007B1F8A" w:rsidRDefault="00E60638" w:rsidP="00627456">
            <w:r>
              <w:t>Flag indicating if primary switch position Press is temporarily inhibited on initial display.</w:t>
            </w:r>
          </w:p>
        </w:tc>
        <w:tc>
          <w:tcPr>
            <w:tcW w:w="2317" w:type="dxa"/>
          </w:tcPr>
          <w:p w14:paraId="72681492" w14:textId="77777777" w:rsidR="00E60638" w:rsidRPr="007B1F8A" w:rsidRDefault="00E60638" w:rsidP="00627456">
            <w:r w:rsidRPr="000E62C7">
              <w:t>0x1 (True)</w:t>
            </w:r>
          </w:p>
        </w:tc>
        <w:tc>
          <w:tcPr>
            <w:tcW w:w="2317" w:type="dxa"/>
          </w:tcPr>
          <w:p w14:paraId="1DEA17AF" w14:textId="77777777" w:rsidR="00E60638" w:rsidRPr="007B1F8A" w:rsidRDefault="00E60638" w:rsidP="00627456">
            <w:r w:rsidRPr="000E62C7">
              <w:t>0x1 (True)</w:t>
            </w:r>
          </w:p>
        </w:tc>
      </w:tr>
      <w:tr w:rsidR="00E60638" w:rsidRPr="007B1F8A" w14:paraId="2249B529" w14:textId="77777777" w:rsidTr="00D10F55">
        <w:trPr>
          <w:cantSplit/>
          <w:jc w:val="center"/>
        </w:trPr>
        <w:tc>
          <w:tcPr>
            <w:tcW w:w="3563" w:type="dxa"/>
          </w:tcPr>
          <w:p w14:paraId="37A97216" w14:textId="77777777" w:rsidR="00E60638" w:rsidRPr="007B1F8A" w:rsidRDefault="00E60638" w:rsidP="00627456">
            <w:proofErr w:type="spellStart"/>
            <w:r w:rsidRPr="007B1F8A">
              <w:t>Primary_Switch_Display</w:t>
            </w:r>
            <w:proofErr w:type="spellEnd"/>
          </w:p>
        </w:tc>
        <w:tc>
          <w:tcPr>
            <w:tcW w:w="2699" w:type="dxa"/>
          </w:tcPr>
          <w:p w14:paraId="4FBC863A" w14:textId="77777777" w:rsidR="00E60638" w:rsidRDefault="00E60638" w:rsidP="00627456">
            <w:r>
              <w:t>Flag indicating which primary switch menu is displayed.</w:t>
            </w:r>
          </w:p>
          <w:p w14:paraId="7A8A84E3" w14:textId="68C8506F" w:rsidR="00A13A1F" w:rsidRPr="007B1F8A" w:rsidRDefault="00A13A1F" w:rsidP="00627456">
            <w:r w:rsidRPr="00A13A1F">
              <w:t>Output signal on Inter Processor Communication layer</w:t>
            </w:r>
            <w:r>
              <w:t>.</w:t>
            </w:r>
          </w:p>
        </w:tc>
        <w:tc>
          <w:tcPr>
            <w:tcW w:w="2317" w:type="dxa"/>
          </w:tcPr>
          <w:p w14:paraId="2F1902EF" w14:textId="77777777" w:rsidR="00E60638" w:rsidRPr="007B1F8A" w:rsidRDefault="00E60638" w:rsidP="00627456">
            <w:r>
              <w:t>0x0 (Inactive)</w:t>
            </w:r>
          </w:p>
        </w:tc>
        <w:tc>
          <w:tcPr>
            <w:tcW w:w="2317" w:type="dxa"/>
          </w:tcPr>
          <w:p w14:paraId="6D925813" w14:textId="77777777" w:rsidR="00E60638" w:rsidRPr="007B1F8A" w:rsidRDefault="00E60638" w:rsidP="00627456">
            <w:r>
              <w:t>0x0 (Inactive)</w:t>
            </w:r>
          </w:p>
        </w:tc>
      </w:tr>
      <w:tr w:rsidR="00E60638" w:rsidRPr="007B1F8A" w14:paraId="5E97CDBF" w14:textId="77777777" w:rsidTr="00D10F55">
        <w:trPr>
          <w:cantSplit/>
          <w:jc w:val="center"/>
        </w:trPr>
        <w:tc>
          <w:tcPr>
            <w:tcW w:w="3563" w:type="dxa"/>
            <w:shd w:val="clear" w:color="auto" w:fill="auto"/>
          </w:tcPr>
          <w:p w14:paraId="00B79ADF" w14:textId="77777777" w:rsidR="00E60638" w:rsidRPr="007B1F8A" w:rsidRDefault="00E60638" w:rsidP="009B2521">
            <w:proofErr w:type="spellStart"/>
            <w:r>
              <w:t>Prim</w:t>
            </w:r>
            <w:r w:rsidRPr="00A210D9">
              <w:t>ary_Switch_Fault_Flag</w:t>
            </w:r>
            <w:proofErr w:type="spellEnd"/>
          </w:p>
        </w:tc>
        <w:tc>
          <w:tcPr>
            <w:tcW w:w="2699" w:type="dxa"/>
            <w:shd w:val="clear" w:color="auto" w:fill="auto"/>
          </w:tcPr>
          <w:p w14:paraId="1EBD2099" w14:textId="77777777" w:rsidR="00E60638" w:rsidRPr="007B1F8A" w:rsidRDefault="00E60638" w:rsidP="009B2521">
            <w:r>
              <w:t>Flag indicating a prim</w:t>
            </w:r>
            <w:r w:rsidRPr="007B1F8A">
              <w:t>ary</w:t>
            </w:r>
            <w:r>
              <w:t xml:space="preserve"> switch fault.</w:t>
            </w:r>
          </w:p>
        </w:tc>
        <w:tc>
          <w:tcPr>
            <w:tcW w:w="2317" w:type="dxa"/>
            <w:shd w:val="clear" w:color="auto" w:fill="auto"/>
          </w:tcPr>
          <w:p w14:paraId="58986147" w14:textId="77777777" w:rsidR="00E60638" w:rsidRPr="007B1F8A" w:rsidRDefault="00E60638" w:rsidP="009B2521">
            <w:r>
              <w:t>0x0 (False)</w:t>
            </w:r>
          </w:p>
        </w:tc>
        <w:tc>
          <w:tcPr>
            <w:tcW w:w="2317" w:type="dxa"/>
            <w:shd w:val="clear" w:color="auto" w:fill="auto"/>
          </w:tcPr>
          <w:p w14:paraId="68D8C203" w14:textId="77777777" w:rsidR="00E60638" w:rsidRPr="007B1F8A" w:rsidRDefault="00E60638" w:rsidP="009B2521">
            <w:r>
              <w:t>0x0 (False)</w:t>
            </w:r>
          </w:p>
        </w:tc>
      </w:tr>
      <w:tr w:rsidR="00E60638" w:rsidRPr="007B1F8A" w14:paraId="47D13BC8" w14:textId="77777777" w:rsidTr="00D10F55">
        <w:trPr>
          <w:cantSplit/>
          <w:jc w:val="center"/>
        </w:trPr>
        <w:tc>
          <w:tcPr>
            <w:tcW w:w="3563" w:type="dxa"/>
          </w:tcPr>
          <w:p w14:paraId="00BCFE5E" w14:textId="77777777" w:rsidR="00E60638" w:rsidRPr="007B1F8A" w:rsidRDefault="00E60638" w:rsidP="00627456">
            <w:bookmarkStart w:id="35" w:name="_Hlk81571789"/>
            <w:proofErr w:type="spellStart"/>
            <w:r w:rsidRPr="007B1F8A">
              <w:t>Primary_Switch_Highlight</w:t>
            </w:r>
            <w:bookmarkEnd w:id="35"/>
            <w:proofErr w:type="spellEnd"/>
          </w:p>
        </w:tc>
        <w:tc>
          <w:tcPr>
            <w:tcW w:w="2699" w:type="dxa"/>
          </w:tcPr>
          <w:p w14:paraId="31EEC63C" w14:textId="77777777" w:rsidR="00E60638" w:rsidRDefault="00E60638" w:rsidP="00627456">
            <w:r>
              <w:t>Flag indicating which primary switch position is highlighted.</w:t>
            </w:r>
          </w:p>
          <w:p w14:paraId="6D7717CA" w14:textId="65F397E7" w:rsidR="00A13A1F" w:rsidRPr="007B1F8A" w:rsidRDefault="00A13A1F" w:rsidP="00627456">
            <w:r w:rsidRPr="00A13A1F">
              <w:t>Output signal on Inter Processor Communication layer</w:t>
            </w:r>
            <w:r>
              <w:t>.</w:t>
            </w:r>
          </w:p>
        </w:tc>
        <w:tc>
          <w:tcPr>
            <w:tcW w:w="2317" w:type="dxa"/>
          </w:tcPr>
          <w:p w14:paraId="0CD890B4" w14:textId="77777777" w:rsidR="00E60638" w:rsidRPr="007B1F8A" w:rsidRDefault="00E60638" w:rsidP="00627456">
            <w:r>
              <w:t>0x0 (Null)</w:t>
            </w:r>
          </w:p>
        </w:tc>
        <w:tc>
          <w:tcPr>
            <w:tcW w:w="2317" w:type="dxa"/>
          </w:tcPr>
          <w:p w14:paraId="6B341331" w14:textId="77777777" w:rsidR="00E60638" w:rsidRPr="007B1F8A" w:rsidRDefault="00E60638" w:rsidP="00627456">
            <w:r>
              <w:t>0x0 (Null)</w:t>
            </w:r>
          </w:p>
        </w:tc>
      </w:tr>
      <w:tr w:rsidR="00E60638" w:rsidRPr="007B1F8A" w14:paraId="6ED8C7F3" w14:textId="77777777" w:rsidTr="00D10F55">
        <w:trPr>
          <w:cantSplit/>
          <w:jc w:val="center"/>
        </w:trPr>
        <w:tc>
          <w:tcPr>
            <w:tcW w:w="3563" w:type="dxa"/>
          </w:tcPr>
          <w:p w14:paraId="40EF4099" w14:textId="77777777" w:rsidR="00E60638" w:rsidRPr="007B1F8A" w:rsidRDefault="00E60638" w:rsidP="00627456">
            <w:proofErr w:type="spellStart"/>
            <w:r w:rsidRPr="007B1F8A">
              <w:t>Primary_Switch_Interrupt_Flag</w:t>
            </w:r>
            <w:proofErr w:type="spellEnd"/>
          </w:p>
        </w:tc>
        <w:tc>
          <w:tcPr>
            <w:tcW w:w="2699" w:type="dxa"/>
          </w:tcPr>
          <w:p w14:paraId="358DF85D" w14:textId="77777777" w:rsidR="00E60638" w:rsidRPr="007B1F8A" w:rsidRDefault="00E60638" w:rsidP="00627456">
            <w:r>
              <w:t>Flag indicating the previously primary active menu has been interrupted by a higher priority switch menu.</w:t>
            </w:r>
          </w:p>
        </w:tc>
        <w:tc>
          <w:tcPr>
            <w:tcW w:w="2317" w:type="dxa"/>
          </w:tcPr>
          <w:p w14:paraId="227DC5E7" w14:textId="77777777" w:rsidR="00E60638" w:rsidRPr="007B1F8A" w:rsidRDefault="00E60638" w:rsidP="00627456">
            <w:r>
              <w:t>0x0 (False)</w:t>
            </w:r>
          </w:p>
        </w:tc>
        <w:tc>
          <w:tcPr>
            <w:tcW w:w="2317" w:type="dxa"/>
          </w:tcPr>
          <w:p w14:paraId="4E1DF8A6" w14:textId="77777777" w:rsidR="00E60638" w:rsidRPr="007B1F8A" w:rsidRDefault="00E60638" w:rsidP="00627456">
            <w:r>
              <w:t>0x0 (False)</w:t>
            </w:r>
          </w:p>
        </w:tc>
      </w:tr>
      <w:tr w:rsidR="00E60638" w:rsidRPr="007B1F8A" w14:paraId="00D4C264" w14:textId="77777777" w:rsidTr="00D10F55">
        <w:trPr>
          <w:cantSplit/>
          <w:jc w:val="center"/>
        </w:trPr>
        <w:tc>
          <w:tcPr>
            <w:tcW w:w="3563" w:type="dxa"/>
          </w:tcPr>
          <w:p w14:paraId="0D7BB8B4" w14:textId="77777777" w:rsidR="00E60638" w:rsidRPr="007B1F8A" w:rsidRDefault="00E60638" w:rsidP="00627456">
            <w:proofErr w:type="spellStart"/>
            <w:r w:rsidRPr="007B1F8A">
              <w:lastRenderedPageBreak/>
              <w:t>Primary_Switch_Press</w:t>
            </w:r>
            <w:proofErr w:type="spellEnd"/>
          </w:p>
        </w:tc>
        <w:tc>
          <w:tcPr>
            <w:tcW w:w="2699" w:type="dxa"/>
          </w:tcPr>
          <w:p w14:paraId="16890337" w14:textId="77777777" w:rsidR="00E60638" w:rsidRDefault="00E60638" w:rsidP="00627456">
            <w:r>
              <w:t xml:space="preserve">Flag indicating the press status of the </w:t>
            </w:r>
            <w:proofErr w:type="spellStart"/>
            <w:r w:rsidRPr="007B1F8A">
              <w:t>Primary_Active_Switch</w:t>
            </w:r>
            <w:proofErr w:type="spellEnd"/>
            <w:r>
              <w:t>.</w:t>
            </w:r>
          </w:p>
          <w:p w14:paraId="5E699BF1" w14:textId="25276CB6" w:rsidR="00A13A1F" w:rsidRPr="007B1F8A" w:rsidRDefault="00A13A1F" w:rsidP="00627456">
            <w:r w:rsidRPr="00A13A1F">
              <w:t>Output signal on Inter Processor Communication layer</w:t>
            </w:r>
            <w:r>
              <w:t>.</w:t>
            </w:r>
          </w:p>
        </w:tc>
        <w:tc>
          <w:tcPr>
            <w:tcW w:w="2317" w:type="dxa"/>
          </w:tcPr>
          <w:p w14:paraId="1490627E" w14:textId="77777777" w:rsidR="00E60638" w:rsidRPr="007B1F8A" w:rsidRDefault="00E60638" w:rsidP="00627456">
            <w:r>
              <w:t>0x0 (False)</w:t>
            </w:r>
          </w:p>
        </w:tc>
        <w:tc>
          <w:tcPr>
            <w:tcW w:w="2317" w:type="dxa"/>
          </w:tcPr>
          <w:p w14:paraId="021F2B82" w14:textId="77777777" w:rsidR="00E60638" w:rsidRPr="007B1F8A" w:rsidRDefault="00E60638" w:rsidP="00627456">
            <w:r>
              <w:t>0x0 (False)</w:t>
            </w:r>
          </w:p>
        </w:tc>
      </w:tr>
      <w:tr w:rsidR="00E60638" w:rsidRPr="007B1F8A" w14:paraId="490209E2" w14:textId="77777777" w:rsidTr="00D10F55">
        <w:trPr>
          <w:cantSplit/>
          <w:jc w:val="center"/>
        </w:trPr>
        <w:tc>
          <w:tcPr>
            <w:tcW w:w="3563" w:type="dxa"/>
          </w:tcPr>
          <w:p w14:paraId="7D323797" w14:textId="77777777" w:rsidR="00E60638" w:rsidRPr="007B1F8A" w:rsidRDefault="00E60638" w:rsidP="00E60638">
            <w:proofErr w:type="spellStart"/>
            <w:r w:rsidRPr="007B1F8A">
              <w:t>Primary_Switch_Timer</w:t>
            </w:r>
            <w:proofErr w:type="spellEnd"/>
          </w:p>
        </w:tc>
        <w:tc>
          <w:tcPr>
            <w:tcW w:w="2699" w:type="dxa"/>
          </w:tcPr>
          <w:p w14:paraId="0A8B94B6" w14:textId="77777777" w:rsidR="00E60638" w:rsidRPr="007B1F8A" w:rsidRDefault="00E60638" w:rsidP="00E60638">
            <w:r>
              <w:t xml:space="preserve">Timeout of the </w:t>
            </w:r>
            <w:proofErr w:type="spellStart"/>
            <w:r w:rsidRPr="007B1F8A">
              <w:t>Primary_Active_</w:t>
            </w:r>
            <w:r>
              <w:t>Menu</w:t>
            </w:r>
            <w:proofErr w:type="spellEnd"/>
            <w:r>
              <w:t>.</w:t>
            </w:r>
          </w:p>
        </w:tc>
        <w:tc>
          <w:tcPr>
            <w:tcW w:w="2317" w:type="dxa"/>
          </w:tcPr>
          <w:p w14:paraId="27D4D054" w14:textId="77777777" w:rsidR="00E60638" w:rsidRPr="007B1F8A" w:rsidRDefault="00E60638" w:rsidP="00E60638">
            <w:r>
              <w:t>0s</w:t>
            </w:r>
          </w:p>
        </w:tc>
        <w:tc>
          <w:tcPr>
            <w:tcW w:w="2317" w:type="dxa"/>
          </w:tcPr>
          <w:p w14:paraId="2A48E190" w14:textId="77777777" w:rsidR="00E60638" w:rsidRPr="007B1F8A" w:rsidRDefault="00E60638" w:rsidP="00E60638">
            <w:r>
              <w:t>0s</w:t>
            </w:r>
          </w:p>
        </w:tc>
      </w:tr>
      <w:tr w:rsidR="00E60638" w:rsidRPr="007B1F8A" w14:paraId="247DCB6A" w14:textId="77777777" w:rsidTr="00D10F55">
        <w:trPr>
          <w:cantSplit/>
          <w:jc w:val="center"/>
        </w:trPr>
        <w:tc>
          <w:tcPr>
            <w:tcW w:w="3563" w:type="dxa"/>
          </w:tcPr>
          <w:p w14:paraId="6E420242" w14:textId="77777777" w:rsidR="00E60638" w:rsidRPr="007B1F8A" w:rsidRDefault="00E60638" w:rsidP="00627456">
            <w:proofErr w:type="spellStart"/>
            <w:r w:rsidRPr="007B1F8A">
              <w:t>Right_Mirror_Adjust_Flag</w:t>
            </w:r>
            <w:proofErr w:type="spellEnd"/>
          </w:p>
        </w:tc>
        <w:tc>
          <w:tcPr>
            <w:tcW w:w="2699" w:type="dxa"/>
          </w:tcPr>
          <w:p w14:paraId="755D920A" w14:textId="77777777" w:rsidR="00E60638" w:rsidRPr="007B1F8A" w:rsidRDefault="00E60638" w:rsidP="00627456">
            <w:r>
              <w:t>Flag indicating if the Right Mirror Adjust switch menu is Active.</w:t>
            </w:r>
          </w:p>
        </w:tc>
        <w:tc>
          <w:tcPr>
            <w:tcW w:w="2317" w:type="dxa"/>
          </w:tcPr>
          <w:p w14:paraId="21B87169" w14:textId="77777777" w:rsidR="00E60638" w:rsidRPr="007B1F8A" w:rsidRDefault="00E60638" w:rsidP="00627456">
            <w:r>
              <w:t>0x0 (False)</w:t>
            </w:r>
          </w:p>
        </w:tc>
        <w:tc>
          <w:tcPr>
            <w:tcW w:w="2317" w:type="dxa"/>
          </w:tcPr>
          <w:p w14:paraId="3BE392A6" w14:textId="77777777" w:rsidR="00E60638" w:rsidRPr="007B1F8A" w:rsidRDefault="00E60638" w:rsidP="00627456">
            <w:r>
              <w:t>0x0 (False)</w:t>
            </w:r>
          </w:p>
        </w:tc>
      </w:tr>
      <w:tr w:rsidR="00E60638" w:rsidRPr="007B1F8A" w14:paraId="26BB112F" w14:textId="77777777" w:rsidTr="00D10F55">
        <w:trPr>
          <w:cantSplit/>
          <w:jc w:val="center"/>
        </w:trPr>
        <w:tc>
          <w:tcPr>
            <w:tcW w:w="3563" w:type="dxa"/>
          </w:tcPr>
          <w:p w14:paraId="08F16493" w14:textId="77777777" w:rsidR="00E60638" w:rsidRPr="007B1F8A" w:rsidRDefault="00E60638" w:rsidP="00627456">
            <w:proofErr w:type="spellStart"/>
            <w:r w:rsidRPr="007B1F8A">
              <w:t>Secondary_Active_Menu</w:t>
            </w:r>
            <w:proofErr w:type="spellEnd"/>
          </w:p>
        </w:tc>
        <w:tc>
          <w:tcPr>
            <w:tcW w:w="2699" w:type="dxa"/>
          </w:tcPr>
          <w:p w14:paraId="2FABFE52" w14:textId="77777777" w:rsidR="00E60638" w:rsidRPr="007B1F8A" w:rsidRDefault="00E60638" w:rsidP="00627456">
            <w:r>
              <w:t>Flag indicting the current active switch menu of the secondary switch.</w:t>
            </w:r>
          </w:p>
        </w:tc>
        <w:tc>
          <w:tcPr>
            <w:tcW w:w="2317" w:type="dxa"/>
          </w:tcPr>
          <w:p w14:paraId="74485BFD" w14:textId="77777777" w:rsidR="00E60638" w:rsidRPr="007B1F8A" w:rsidRDefault="00E60638" w:rsidP="00627456">
            <w:r>
              <w:t>0x0 (Inactive)</w:t>
            </w:r>
          </w:p>
        </w:tc>
        <w:tc>
          <w:tcPr>
            <w:tcW w:w="2317" w:type="dxa"/>
          </w:tcPr>
          <w:p w14:paraId="16FDEEB3" w14:textId="77777777" w:rsidR="00E60638" w:rsidRPr="007B1F8A" w:rsidRDefault="00E60638" w:rsidP="00627456">
            <w:r>
              <w:t>0x0 (Inactive)</w:t>
            </w:r>
          </w:p>
        </w:tc>
      </w:tr>
      <w:tr w:rsidR="00E60638" w:rsidRPr="007B1F8A" w14:paraId="671B007F" w14:textId="77777777" w:rsidTr="00D10F55">
        <w:trPr>
          <w:cantSplit/>
          <w:jc w:val="center"/>
        </w:trPr>
        <w:tc>
          <w:tcPr>
            <w:tcW w:w="3563" w:type="dxa"/>
          </w:tcPr>
          <w:p w14:paraId="718F0ED7" w14:textId="77777777" w:rsidR="00E60638" w:rsidRPr="007B1F8A" w:rsidRDefault="00E60638" w:rsidP="00627456">
            <w:proofErr w:type="spellStart"/>
            <w:r w:rsidRPr="007B1F8A">
              <w:t>Secondary_Active_Switch</w:t>
            </w:r>
            <w:proofErr w:type="spellEnd"/>
          </w:p>
        </w:tc>
        <w:tc>
          <w:tcPr>
            <w:tcW w:w="2699" w:type="dxa"/>
          </w:tcPr>
          <w:p w14:paraId="183934FC" w14:textId="77777777" w:rsidR="00E60638" w:rsidRPr="007B1F8A" w:rsidRDefault="00E60638" w:rsidP="00627456">
            <w:r>
              <w:t>Flag indicating which s</w:t>
            </w:r>
            <w:r w:rsidRPr="007B1F8A">
              <w:t>econdary</w:t>
            </w:r>
            <w:r>
              <w:t xml:space="preserve"> switch position is Active.</w:t>
            </w:r>
          </w:p>
        </w:tc>
        <w:tc>
          <w:tcPr>
            <w:tcW w:w="2317" w:type="dxa"/>
          </w:tcPr>
          <w:p w14:paraId="65B26A28" w14:textId="77777777" w:rsidR="00E60638" w:rsidRPr="007B1F8A" w:rsidRDefault="00E60638" w:rsidP="00627456">
            <w:r w:rsidRPr="000E62C7">
              <w:t>0x0 (Inactive)</w:t>
            </w:r>
          </w:p>
        </w:tc>
        <w:tc>
          <w:tcPr>
            <w:tcW w:w="2317" w:type="dxa"/>
          </w:tcPr>
          <w:p w14:paraId="089F6CBB" w14:textId="77777777" w:rsidR="00E60638" w:rsidRPr="007B1F8A" w:rsidRDefault="00E60638" w:rsidP="00627456">
            <w:r w:rsidRPr="000E62C7">
              <w:t>0x0 (Inactive)</w:t>
            </w:r>
          </w:p>
        </w:tc>
      </w:tr>
      <w:tr w:rsidR="00E60638" w:rsidRPr="007B1F8A" w14:paraId="6F06F15D" w14:textId="77777777" w:rsidTr="00D10F55">
        <w:trPr>
          <w:cantSplit/>
          <w:jc w:val="center"/>
        </w:trPr>
        <w:tc>
          <w:tcPr>
            <w:tcW w:w="3563" w:type="dxa"/>
          </w:tcPr>
          <w:p w14:paraId="11EEFBAE" w14:textId="77777777" w:rsidR="00E60638" w:rsidRPr="007B1F8A" w:rsidRDefault="00E60638" w:rsidP="00627456">
            <w:proofErr w:type="spellStart"/>
            <w:r w:rsidRPr="007B1F8A">
              <w:t>Secondary_Press_Inhibit_Flag</w:t>
            </w:r>
            <w:proofErr w:type="spellEnd"/>
          </w:p>
        </w:tc>
        <w:tc>
          <w:tcPr>
            <w:tcW w:w="2699" w:type="dxa"/>
          </w:tcPr>
          <w:p w14:paraId="1839F923" w14:textId="77777777" w:rsidR="00E60638" w:rsidRPr="007B1F8A" w:rsidRDefault="00E60638" w:rsidP="00627456">
            <w:r>
              <w:t>Flag indicating if s</w:t>
            </w:r>
            <w:r w:rsidRPr="007B1F8A">
              <w:t>econdary</w:t>
            </w:r>
            <w:r>
              <w:t xml:space="preserve"> switch position Press is temporarily inhibited on initial display.</w:t>
            </w:r>
          </w:p>
        </w:tc>
        <w:tc>
          <w:tcPr>
            <w:tcW w:w="2317" w:type="dxa"/>
          </w:tcPr>
          <w:p w14:paraId="03176CAA" w14:textId="77777777" w:rsidR="00E60638" w:rsidRPr="007B1F8A" w:rsidRDefault="00E60638" w:rsidP="00627456">
            <w:r w:rsidRPr="000E62C7">
              <w:t>0x1 (True)</w:t>
            </w:r>
          </w:p>
        </w:tc>
        <w:tc>
          <w:tcPr>
            <w:tcW w:w="2317" w:type="dxa"/>
          </w:tcPr>
          <w:p w14:paraId="34B06B08" w14:textId="77777777" w:rsidR="00E60638" w:rsidRPr="007B1F8A" w:rsidRDefault="00E60638" w:rsidP="00627456">
            <w:r w:rsidRPr="000E62C7">
              <w:t>0x1 (True)</w:t>
            </w:r>
          </w:p>
        </w:tc>
      </w:tr>
      <w:tr w:rsidR="00E60638" w:rsidRPr="007B1F8A" w14:paraId="0DD4C2FD" w14:textId="77777777" w:rsidTr="00D10F55">
        <w:trPr>
          <w:cantSplit/>
          <w:jc w:val="center"/>
        </w:trPr>
        <w:tc>
          <w:tcPr>
            <w:tcW w:w="3563" w:type="dxa"/>
          </w:tcPr>
          <w:p w14:paraId="78667D5C" w14:textId="77777777" w:rsidR="00E60638" w:rsidRPr="007B1F8A" w:rsidRDefault="00E60638" w:rsidP="006F64DE">
            <w:proofErr w:type="spellStart"/>
            <w:r w:rsidRPr="007B1F8A">
              <w:t>Secondary_Switch_Display</w:t>
            </w:r>
            <w:proofErr w:type="spellEnd"/>
          </w:p>
        </w:tc>
        <w:tc>
          <w:tcPr>
            <w:tcW w:w="2699" w:type="dxa"/>
          </w:tcPr>
          <w:p w14:paraId="4334CF8B" w14:textId="77777777" w:rsidR="00E60638" w:rsidRDefault="00E60638" w:rsidP="006F64DE">
            <w:r>
              <w:t>Flag indicating which s</w:t>
            </w:r>
            <w:r w:rsidRPr="007B1F8A">
              <w:t>econdary</w:t>
            </w:r>
            <w:r>
              <w:t xml:space="preserve"> switch menu is displayed.</w:t>
            </w:r>
          </w:p>
          <w:p w14:paraId="0EE426F0" w14:textId="2ABDD788" w:rsidR="00A13A1F" w:rsidRPr="007B1F8A" w:rsidRDefault="00A13A1F" w:rsidP="006F64DE">
            <w:r w:rsidRPr="00A13A1F">
              <w:t>Output signal on Inter Processor Communication layer</w:t>
            </w:r>
            <w:r>
              <w:t>.</w:t>
            </w:r>
          </w:p>
        </w:tc>
        <w:tc>
          <w:tcPr>
            <w:tcW w:w="2317" w:type="dxa"/>
          </w:tcPr>
          <w:p w14:paraId="61B68A0B" w14:textId="77777777" w:rsidR="00E60638" w:rsidRPr="007B1F8A" w:rsidRDefault="00E60638" w:rsidP="006F64DE">
            <w:r>
              <w:t>0x0 (Inactive)</w:t>
            </w:r>
          </w:p>
        </w:tc>
        <w:tc>
          <w:tcPr>
            <w:tcW w:w="2317" w:type="dxa"/>
          </w:tcPr>
          <w:p w14:paraId="32DAC56D" w14:textId="77777777" w:rsidR="00E60638" w:rsidRPr="007B1F8A" w:rsidRDefault="00E60638" w:rsidP="006F64DE">
            <w:r>
              <w:t>0x0 (Inactive)</w:t>
            </w:r>
          </w:p>
        </w:tc>
      </w:tr>
      <w:tr w:rsidR="00E60638" w:rsidRPr="007B1F8A" w14:paraId="42593F83" w14:textId="77777777" w:rsidTr="00D10F55">
        <w:trPr>
          <w:cantSplit/>
          <w:jc w:val="center"/>
        </w:trPr>
        <w:tc>
          <w:tcPr>
            <w:tcW w:w="3563" w:type="dxa"/>
            <w:shd w:val="clear" w:color="auto" w:fill="auto"/>
          </w:tcPr>
          <w:p w14:paraId="364915F7" w14:textId="77777777" w:rsidR="00E60638" w:rsidRPr="007B1F8A" w:rsidRDefault="00E60638" w:rsidP="00A210D9">
            <w:proofErr w:type="spellStart"/>
            <w:r w:rsidRPr="00A210D9">
              <w:t>Secondary_Switch_Fault_Flag</w:t>
            </w:r>
            <w:proofErr w:type="spellEnd"/>
          </w:p>
        </w:tc>
        <w:tc>
          <w:tcPr>
            <w:tcW w:w="2699" w:type="dxa"/>
            <w:shd w:val="clear" w:color="auto" w:fill="auto"/>
          </w:tcPr>
          <w:p w14:paraId="2CDC6518" w14:textId="77777777" w:rsidR="00E60638" w:rsidRPr="007B1F8A" w:rsidRDefault="00E60638" w:rsidP="00A210D9">
            <w:r>
              <w:t>Flag indicating a s</w:t>
            </w:r>
            <w:r w:rsidRPr="007B1F8A">
              <w:t>econdary</w:t>
            </w:r>
            <w:r>
              <w:t xml:space="preserve"> switch fault.</w:t>
            </w:r>
          </w:p>
        </w:tc>
        <w:tc>
          <w:tcPr>
            <w:tcW w:w="2317" w:type="dxa"/>
            <w:shd w:val="clear" w:color="auto" w:fill="auto"/>
          </w:tcPr>
          <w:p w14:paraId="1E1F24AF" w14:textId="77777777" w:rsidR="00E60638" w:rsidRPr="007B1F8A" w:rsidRDefault="00E60638" w:rsidP="00A210D9">
            <w:r>
              <w:t>0x0 (False)</w:t>
            </w:r>
          </w:p>
        </w:tc>
        <w:tc>
          <w:tcPr>
            <w:tcW w:w="2317" w:type="dxa"/>
            <w:shd w:val="clear" w:color="auto" w:fill="auto"/>
          </w:tcPr>
          <w:p w14:paraId="2BCF14AF" w14:textId="77777777" w:rsidR="00E60638" w:rsidRPr="007B1F8A" w:rsidRDefault="00E60638" w:rsidP="00A210D9">
            <w:r>
              <w:t>0x0 (False)</w:t>
            </w:r>
          </w:p>
        </w:tc>
      </w:tr>
      <w:tr w:rsidR="00E60638" w:rsidRPr="007B1F8A" w14:paraId="5F6F2EC3" w14:textId="77777777" w:rsidTr="00D10F55">
        <w:trPr>
          <w:cantSplit/>
          <w:jc w:val="center"/>
        </w:trPr>
        <w:tc>
          <w:tcPr>
            <w:tcW w:w="3563" w:type="dxa"/>
          </w:tcPr>
          <w:p w14:paraId="74E6586F" w14:textId="77777777" w:rsidR="00E60638" w:rsidRPr="007B1F8A" w:rsidRDefault="00E60638" w:rsidP="00A210D9">
            <w:proofErr w:type="spellStart"/>
            <w:r w:rsidRPr="007B1F8A">
              <w:t>Secondary_Switch_Highlight</w:t>
            </w:r>
            <w:proofErr w:type="spellEnd"/>
          </w:p>
        </w:tc>
        <w:tc>
          <w:tcPr>
            <w:tcW w:w="2699" w:type="dxa"/>
          </w:tcPr>
          <w:p w14:paraId="03DBFFC7" w14:textId="77777777" w:rsidR="00E60638" w:rsidRDefault="00E60638" w:rsidP="00A210D9">
            <w:r>
              <w:t>Flag indicating which s</w:t>
            </w:r>
            <w:r w:rsidRPr="007B1F8A">
              <w:t>econdary</w:t>
            </w:r>
            <w:r>
              <w:t xml:space="preserve"> switch position is highlighted.</w:t>
            </w:r>
          </w:p>
          <w:p w14:paraId="43DB7DFB" w14:textId="7D925CA6" w:rsidR="00A13A1F" w:rsidRPr="007B1F8A" w:rsidRDefault="00A13A1F" w:rsidP="00A210D9">
            <w:r w:rsidRPr="00A13A1F">
              <w:t>Output signal on Inter Processor Communication layer</w:t>
            </w:r>
            <w:r>
              <w:t>.</w:t>
            </w:r>
          </w:p>
        </w:tc>
        <w:tc>
          <w:tcPr>
            <w:tcW w:w="2317" w:type="dxa"/>
          </w:tcPr>
          <w:p w14:paraId="567CD023" w14:textId="77777777" w:rsidR="00E60638" w:rsidRPr="007B1F8A" w:rsidRDefault="00E60638" w:rsidP="00A210D9">
            <w:r>
              <w:t>0x0 (Null)</w:t>
            </w:r>
          </w:p>
        </w:tc>
        <w:tc>
          <w:tcPr>
            <w:tcW w:w="2317" w:type="dxa"/>
          </w:tcPr>
          <w:p w14:paraId="0D49B346" w14:textId="77777777" w:rsidR="00E60638" w:rsidRPr="007B1F8A" w:rsidRDefault="00E60638" w:rsidP="00A210D9">
            <w:r>
              <w:t>0x0 (Null)</w:t>
            </w:r>
          </w:p>
        </w:tc>
      </w:tr>
      <w:tr w:rsidR="00E60638" w:rsidRPr="007B1F8A" w14:paraId="4B553446" w14:textId="77777777" w:rsidTr="00D10F55">
        <w:trPr>
          <w:cantSplit/>
          <w:jc w:val="center"/>
        </w:trPr>
        <w:tc>
          <w:tcPr>
            <w:tcW w:w="3563" w:type="dxa"/>
          </w:tcPr>
          <w:p w14:paraId="4761E0BB" w14:textId="77777777" w:rsidR="00E60638" w:rsidRPr="007B1F8A" w:rsidRDefault="00E60638" w:rsidP="00A210D9">
            <w:proofErr w:type="spellStart"/>
            <w:r w:rsidRPr="007B1F8A">
              <w:t>Secondary_Switch_Interrupt_Flag</w:t>
            </w:r>
            <w:proofErr w:type="spellEnd"/>
          </w:p>
        </w:tc>
        <w:tc>
          <w:tcPr>
            <w:tcW w:w="2699" w:type="dxa"/>
          </w:tcPr>
          <w:p w14:paraId="10F7435F" w14:textId="77777777" w:rsidR="00E60638" w:rsidRPr="007B1F8A" w:rsidRDefault="00E60638" w:rsidP="00A210D9">
            <w:r>
              <w:t>Flag indicating the previously s</w:t>
            </w:r>
            <w:r w:rsidRPr="007B1F8A">
              <w:t>econdary</w:t>
            </w:r>
            <w:r>
              <w:t xml:space="preserve"> active menu has been interrupted by a higher priority switch menu.</w:t>
            </w:r>
          </w:p>
        </w:tc>
        <w:tc>
          <w:tcPr>
            <w:tcW w:w="2317" w:type="dxa"/>
          </w:tcPr>
          <w:p w14:paraId="78E05A64" w14:textId="77777777" w:rsidR="00E60638" w:rsidRPr="007B1F8A" w:rsidRDefault="00E60638" w:rsidP="00A210D9">
            <w:r>
              <w:t>0x0 (False)</w:t>
            </w:r>
          </w:p>
        </w:tc>
        <w:tc>
          <w:tcPr>
            <w:tcW w:w="2317" w:type="dxa"/>
          </w:tcPr>
          <w:p w14:paraId="51F8A816" w14:textId="77777777" w:rsidR="00E60638" w:rsidRPr="007B1F8A" w:rsidRDefault="00E60638" w:rsidP="00A210D9">
            <w:r>
              <w:t>0x0 (False)</w:t>
            </w:r>
          </w:p>
        </w:tc>
      </w:tr>
      <w:tr w:rsidR="00E60638" w:rsidRPr="007B1F8A" w14:paraId="37004927" w14:textId="77777777" w:rsidTr="00D10F55">
        <w:trPr>
          <w:cantSplit/>
          <w:jc w:val="center"/>
        </w:trPr>
        <w:tc>
          <w:tcPr>
            <w:tcW w:w="3563" w:type="dxa"/>
          </w:tcPr>
          <w:p w14:paraId="1EC34AEE" w14:textId="77777777" w:rsidR="00E60638" w:rsidRPr="007B1F8A" w:rsidRDefault="00E60638" w:rsidP="00A210D9">
            <w:proofErr w:type="spellStart"/>
            <w:r w:rsidRPr="007B1F8A">
              <w:t>Secondary_Switch_Press</w:t>
            </w:r>
            <w:proofErr w:type="spellEnd"/>
          </w:p>
        </w:tc>
        <w:tc>
          <w:tcPr>
            <w:tcW w:w="2699" w:type="dxa"/>
          </w:tcPr>
          <w:p w14:paraId="0520BBA6" w14:textId="77777777" w:rsidR="00E60638" w:rsidRDefault="00E60638" w:rsidP="00A210D9">
            <w:r>
              <w:t xml:space="preserve">Flag indicating the press status of the </w:t>
            </w:r>
            <w:proofErr w:type="spellStart"/>
            <w:r w:rsidRPr="007B1F8A">
              <w:t>Secondary_Active_Switch</w:t>
            </w:r>
            <w:proofErr w:type="spellEnd"/>
            <w:r>
              <w:t>.</w:t>
            </w:r>
          </w:p>
          <w:p w14:paraId="451E5CB6" w14:textId="40DB0A89" w:rsidR="00A13A1F" w:rsidRPr="007B1F8A" w:rsidRDefault="00A13A1F" w:rsidP="00A210D9">
            <w:r w:rsidRPr="00A13A1F">
              <w:t>Output signal on Inter Processor Communication layer</w:t>
            </w:r>
            <w:r>
              <w:t>.</w:t>
            </w:r>
          </w:p>
        </w:tc>
        <w:tc>
          <w:tcPr>
            <w:tcW w:w="2317" w:type="dxa"/>
          </w:tcPr>
          <w:p w14:paraId="38D77A33" w14:textId="77777777" w:rsidR="00E60638" w:rsidRPr="007B1F8A" w:rsidRDefault="00E60638" w:rsidP="00A210D9">
            <w:r>
              <w:t>0x0 (False)</w:t>
            </w:r>
          </w:p>
        </w:tc>
        <w:tc>
          <w:tcPr>
            <w:tcW w:w="2317" w:type="dxa"/>
          </w:tcPr>
          <w:p w14:paraId="3D77C654" w14:textId="77777777" w:rsidR="00E60638" w:rsidRPr="007B1F8A" w:rsidRDefault="00E60638" w:rsidP="00A210D9">
            <w:r>
              <w:t>0x0 (False)</w:t>
            </w:r>
          </w:p>
        </w:tc>
      </w:tr>
      <w:tr w:rsidR="00E60638" w:rsidRPr="007B1F8A" w14:paraId="41CC2CBA" w14:textId="77777777" w:rsidTr="00D10F55">
        <w:trPr>
          <w:cantSplit/>
          <w:jc w:val="center"/>
        </w:trPr>
        <w:tc>
          <w:tcPr>
            <w:tcW w:w="3563" w:type="dxa"/>
          </w:tcPr>
          <w:p w14:paraId="21031F55" w14:textId="77777777" w:rsidR="00E60638" w:rsidRPr="007B1F8A" w:rsidRDefault="00E60638" w:rsidP="00E60638">
            <w:proofErr w:type="spellStart"/>
            <w:r w:rsidRPr="007B1F8A">
              <w:t>Secondary_Switch_Timer</w:t>
            </w:r>
            <w:proofErr w:type="spellEnd"/>
          </w:p>
        </w:tc>
        <w:tc>
          <w:tcPr>
            <w:tcW w:w="2699" w:type="dxa"/>
          </w:tcPr>
          <w:p w14:paraId="0FD5C245" w14:textId="77777777" w:rsidR="00E60638" w:rsidRPr="007B1F8A" w:rsidRDefault="00E60638" w:rsidP="00E60638">
            <w:r>
              <w:t xml:space="preserve">Timeout of the </w:t>
            </w:r>
            <w:proofErr w:type="spellStart"/>
            <w:r w:rsidRPr="007B1F8A">
              <w:t>Secondary_Active_</w:t>
            </w:r>
            <w:r>
              <w:t>Menu</w:t>
            </w:r>
            <w:proofErr w:type="spellEnd"/>
            <w:r>
              <w:t>.</w:t>
            </w:r>
          </w:p>
        </w:tc>
        <w:tc>
          <w:tcPr>
            <w:tcW w:w="2317" w:type="dxa"/>
          </w:tcPr>
          <w:p w14:paraId="168A81FF" w14:textId="77777777" w:rsidR="00E60638" w:rsidRPr="007B1F8A" w:rsidRDefault="00E60638" w:rsidP="00E60638">
            <w:r>
              <w:t>0s</w:t>
            </w:r>
          </w:p>
        </w:tc>
        <w:tc>
          <w:tcPr>
            <w:tcW w:w="2317" w:type="dxa"/>
          </w:tcPr>
          <w:p w14:paraId="5AA9DE90" w14:textId="77777777" w:rsidR="00E60638" w:rsidRPr="007B1F8A" w:rsidRDefault="00E60638" w:rsidP="00E60638">
            <w:r>
              <w:t>0s</w:t>
            </w:r>
          </w:p>
        </w:tc>
      </w:tr>
      <w:tr w:rsidR="00E60638" w14:paraId="029EFA6D" w14:textId="77777777" w:rsidTr="00D10F55">
        <w:trPr>
          <w:cantSplit/>
          <w:jc w:val="center"/>
        </w:trPr>
        <w:tc>
          <w:tcPr>
            <w:tcW w:w="3563" w:type="dxa"/>
          </w:tcPr>
          <w:p w14:paraId="50DCC36C" w14:textId="77777777" w:rsidR="00E60638" w:rsidRPr="007B1F8A" w:rsidRDefault="00E60638" w:rsidP="00E60638">
            <w:proofErr w:type="spellStart"/>
            <w:r>
              <w:rPr>
                <w:rFonts w:cs="Arial"/>
              </w:rPr>
              <w:t>Speed_Locked_Setting_Flag</w:t>
            </w:r>
            <w:proofErr w:type="spellEnd"/>
          </w:p>
        </w:tc>
        <w:tc>
          <w:tcPr>
            <w:tcW w:w="2699" w:type="dxa"/>
          </w:tcPr>
          <w:p w14:paraId="4041D6A2" w14:textId="77777777" w:rsidR="00E60638" w:rsidRDefault="00E60638" w:rsidP="00E60638">
            <w:r>
              <w:rPr>
                <w:rFonts w:cs="Arial"/>
              </w:rPr>
              <w:t xml:space="preserve">Used to control entry to/exit from </w:t>
            </w:r>
            <w:proofErr w:type="spellStart"/>
            <w:r>
              <w:rPr>
                <w:rFonts w:cs="Arial"/>
              </w:rPr>
              <w:t>Speed_Locked</w:t>
            </w:r>
            <w:proofErr w:type="spellEnd"/>
            <w:r>
              <w:rPr>
                <w:rFonts w:cs="Arial"/>
              </w:rPr>
              <w:t xml:space="preserve"> features</w:t>
            </w:r>
          </w:p>
        </w:tc>
        <w:tc>
          <w:tcPr>
            <w:tcW w:w="2317" w:type="dxa"/>
          </w:tcPr>
          <w:p w14:paraId="38D3DADF" w14:textId="77777777" w:rsidR="00E60638" w:rsidRDefault="00E60638" w:rsidP="00E60638">
            <w:r>
              <w:t>0x0 (False)</w:t>
            </w:r>
          </w:p>
        </w:tc>
        <w:tc>
          <w:tcPr>
            <w:tcW w:w="2317" w:type="dxa"/>
          </w:tcPr>
          <w:p w14:paraId="32806492" w14:textId="77777777" w:rsidR="00E60638" w:rsidRDefault="00E60638" w:rsidP="00E60638">
            <w:r>
              <w:t>0x0 (False)</w:t>
            </w:r>
          </w:p>
        </w:tc>
      </w:tr>
      <w:tr w:rsidR="00E60638" w:rsidRPr="007B1F8A" w14:paraId="60DB9A5B" w14:textId="77777777" w:rsidTr="00D10F55">
        <w:trPr>
          <w:cantSplit/>
          <w:jc w:val="center"/>
        </w:trPr>
        <w:tc>
          <w:tcPr>
            <w:tcW w:w="3563" w:type="dxa"/>
          </w:tcPr>
          <w:p w14:paraId="27F9E2B8" w14:textId="77777777" w:rsidR="00E60638" w:rsidRPr="007B1F8A" w:rsidRDefault="00E60638" w:rsidP="00A210D9">
            <w:proofErr w:type="spellStart"/>
            <w:r w:rsidRPr="007B1F8A">
              <w:t>Steering_Wheel_Adjust_Flag</w:t>
            </w:r>
            <w:proofErr w:type="spellEnd"/>
          </w:p>
        </w:tc>
        <w:tc>
          <w:tcPr>
            <w:tcW w:w="2699" w:type="dxa"/>
          </w:tcPr>
          <w:p w14:paraId="387B6C63" w14:textId="77777777" w:rsidR="00E60638" w:rsidRPr="007B1F8A" w:rsidRDefault="00E60638" w:rsidP="00A210D9">
            <w:r>
              <w:t>Flag indicating if the Steering Wheel Adjust switch menu is Active.</w:t>
            </w:r>
          </w:p>
        </w:tc>
        <w:tc>
          <w:tcPr>
            <w:tcW w:w="2317" w:type="dxa"/>
          </w:tcPr>
          <w:p w14:paraId="71F9DDA4" w14:textId="77777777" w:rsidR="00E60638" w:rsidRPr="007B1F8A" w:rsidRDefault="00E60638" w:rsidP="00A210D9">
            <w:r>
              <w:t>0x0 (False)</w:t>
            </w:r>
          </w:p>
        </w:tc>
        <w:tc>
          <w:tcPr>
            <w:tcW w:w="2317" w:type="dxa"/>
          </w:tcPr>
          <w:p w14:paraId="19B8C7F4" w14:textId="77777777" w:rsidR="00E60638" w:rsidRPr="007B1F8A" w:rsidRDefault="00E60638" w:rsidP="00A210D9">
            <w:r>
              <w:t>0x0 (False)</w:t>
            </w:r>
          </w:p>
        </w:tc>
      </w:tr>
      <w:tr w:rsidR="00E60638" w:rsidRPr="007B1F8A" w14:paraId="160E6F7D" w14:textId="77777777" w:rsidTr="00D10F55">
        <w:trPr>
          <w:cantSplit/>
          <w:jc w:val="center"/>
        </w:trPr>
        <w:tc>
          <w:tcPr>
            <w:tcW w:w="3563" w:type="dxa"/>
          </w:tcPr>
          <w:p w14:paraId="63BD702B" w14:textId="77777777" w:rsidR="00E60638" w:rsidRPr="007B1F8A" w:rsidRDefault="00E60638" w:rsidP="00A210D9">
            <w:proofErr w:type="spellStart"/>
            <w:r w:rsidRPr="007B1F8A">
              <w:t>StewPosAdjTel_D_Rq</w:t>
            </w:r>
            <w:proofErr w:type="spellEnd"/>
          </w:p>
        </w:tc>
        <w:tc>
          <w:tcPr>
            <w:tcW w:w="2699" w:type="dxa"/>
          </w:tcPr>
          <w:p w14:paraId="75851D06" w14:textId="77777777" w:rsidR="00E60638" w:rsidRPr="007B1F8A" w:rsidRDefault="00E60638" w:rsidP="00A210D9">
            <w:r w:rsidRPr="00D8394B">
              <w:t>Output CAN Signal</w:t>
            </w:r>
          </w:p>
        </w:tc>
        <w:tc>
          <w:tcPr>
            <w:tcW w:w="2317" w:type="dxa"/>
          </w:tcPr>
          <w:p w14:paraId="0EB7759B" w14:textId="77777777" w:rsidR="00E60638" w:rsidRPr="007B1F8A" w:rsidRDefault="00E60638" w:rsidP="00A210D9">
            <w:r>
              <w:t>0x0 (Null)</w:t>
            </w:r>
          </w:p>
        </w:tc>
        <w:tc>
          <w:tcPr>
            <w:tcW w:w="2317" w:type="dxa"/>
          </w:tcPr>
          <w:p w14:paraId="2F2769B1" w14:textId="77777777" w:rsidR="00E60638" w:rsidRPr="007B1F8A" w:rsidRDefault="00E60638" w:rsidP="00A210D9">
            <w:r>
              <w:t>0x0 (Null)</w:t>
            </w:r>
          </w:p>
        </w:tc>
      </w:tr>
      <w:tr w:rsidR="00E60638" w:rsidRPr="007B1F8A" w14:paraId="599CFF3E" w14:textId="77777777" w:rsidTr="00D10F55">
        <w:trPr>
          <w:cantSplit/>
          <w:jc w:val="center"/>
        </w:trPr>
        <w:tc>
          <w:tcPr>
            <w:tcW w:w="3563" w:type="dxa"/>
          </w:tcPr>
          <w:p w14:paraId="42D7CD20" w14:textId="77777777" w:rsidR="00E60638" w:rsidRPr="007B1F8A" w:rsidRDefault="00E60638" w:rsidP="00A210D9">
            <w:proofErr w:type="spellStart"/>
            <w:r w:rsidRPr="007B1F8A">
              <w:t>StewPosAdjTlt_D_Rq</w:t>
            </w:r>
            <w:proofErr w:type="spellEnd"/>
          </w:p>
        </w:tc>
        <w:tc>
          <w:tcPr>
            <w:tcW w:w="2699" w:type="dxa"/>
          </w:tcPr>
          <w:p w14:paraId="6BE51FBC" w14:textId="77777777" w:rsidR="00E60638" w:rsidRPr="007B1F8A" w:rsidRDefault="00E60638" w:rsidP="00A210D9">
            <w:r w:rsidRPr="00D8394B">
              <w:t>Output CAN Signal</w:t>
            </w:r>
          </w:p>
        </w:tc>
        <w:tc>
          <w:tcPr>
            <w:tcW w:w="2317" w:type="dxa"/>
          </w:tcPr>
          <w:p w14:paraId="4FFF6AB4" w14:textId="77777777" w:rsidR="00E60638" w:rsidRPr="007B1F8A" w:rsidRDefault="00E60638" w:rsidP="00A210D9">
            <w:r>
              <w:t>0x0 (Null)</w:t>
            </w:r>
          </w:p>
        </w:tc>
        <w:tc>
          <w:tcPr>
            <w:tcW w:w="2317" w:type="dxa"/>
          </w:tcPr>
          <w:p w14:paraId="14AD5B87" w14:textId="77777777" w:rsidR="00E60638" w:rsidRPr="007B1F8A" w:rsidRDefault="00E60638" w:rsidP="00A210D9">
            <w:r>
              <w:t>0x0 (Null)</w:t>
            </w:r>
          </w:p>
        </w:tc>
      </w:tr>
      <w:tr w:rsidR="00E60638" w:rsidRPr="007B1F8A" w14:paraId="347657FC" w14:textId="77777777" w:rsidTr="00D10F55">
        <w:trPr>
          <w:cantSplit/>
          <w:jc w:val="center"/>
        </w:trPr>
        <w:tc>
          <w:tcPr>
            <w:tcW w:w="3563" w:type="dxa"/>
          </w:tcPr>
          <w:p w14:paraId="76F8C603" w14:textId="77777777" w:rsidR="00E60638" w:rsidRPr="007B1F8A" w:rsidRDefault="00E60638" w:rsidP="00A210D9">
            <w:proofErr w:type="spellStart"/>
            <w:r w:rsidRPr="007B1F8A">
              <w:t>StewSwtchPrim_D_Stat</w:t>
            </w:r>
            <w:proofErr w:type="spellEnd"/>
          </w:p>
        </w:tc>
        <w:tc>
          <w:tcPr>
            <w:tcW w:w="2699" w:type="dxa"/>
          </w:tcPr>
          <w:p w14:paraId="40D14EC9" w14:textId="77777777" w:rsidR="00E60638" w:rsidRPr="007B1F8A" w:rsidRDefault="00E60638" w:rsidP="00A210D9">
            <w:r w:rsidRPr="000E3410">
              <w:t>Input CAN Signal</w:t>
            </w:r>
          </w:p>
        </w:tc>
        <w:tc>
          <w:tcPr>
            <w:tcW w:w="2317" w:type="dxa"/>
          </w:tcPr>
          <w:p w14:paraId="38C84BDD" w14:textId="77777777" w:rsidR="00E60638" w:rsidRPr="007B1F8A" w:rsidRDefault="00E60638" w:rsidP="00A210D9">
            <w:r>
              <w:t>0x0 (Not Pressed)</w:t>
            </w:r>
          </w:p>
        </w:tc>
        <w:tc>
          <w:tcPr>
            <w:tcW w:w="2317" w:type="dxa"/>
          </w:tcPr>
          <w:p w14:paraId="771324C4" w14:textId="77777777" w:rsidR="00E60638" w:rsidRPr="007B1F8A" w:rsidRDefault="00E60638" w:rsidP="00A210D9">
            <w:r>
              <w:t>0x0 (Not Pressed)</w:t>
            </w:r>
          </w:p>
        </w:tc>
      </w:tr>
      <w:tr w:rsidR="00E60638" w:rsidRPr="007B1F8A" w14:paraId="48E53BC5" w14:textId="77777777" w:rsidTr="00D10F55">
        <w:trPr>
          <w:cantSplit/>
          <w:jc w:val="center"/>
        </w:trPr>
        <w:tc>
          <w:tcPr>
            <w:tcW w:w="3563" w:type="dxa"/>
          </w:tcPr>
          <w:p w14:paraId="3B1A1DDD" w14:textId="77777777" w:rsidR="00E60638" w:rsidRPr="007B1F8A" w:rsidRDefault="00E60638" w:rsidP="00A210D9">
            <w:proofErr w:type="spellStart"/>
            <w:r w:rsidRPr="007B1F8A">
              <w:t>StewSwtchPrimPos_D_St</w:t>
            </w:r>
            <w:proofErr w:type="spellEnd"/>
          </w:p>
        </w:tc>
        <w:tc>
          <w:tcPr>
            <w:tcW w:w="2699" w:type="dxa"/>
          </w:tcPr>
          <w:p w14:paraId="73F86D6A" w14:textId="77777777" w:rsidR="00E60638" w:rsidRPr="007B1F8A" w:rsidRDefault="00E60638" w:rsidP="00A210D9">
            <w:r w:rsidRPr="00631CCF">
              <w:t>Input CAN Signal</w:t>
            </w:r>
          </w:p>
        </w:tc>
        <w:tc>
          <w:tcPr>
            <w:tcW w:w="2317" w:type="dxa"/>
          </w:tcPr>
          <w:p w14:paraId="1C8A7C50" w14:textId="77777777" w:rsidR="00E60638" w:rsidRPr="007B1F8A" w:rsidRDefault="00E60638" w:rsidP="00A210D9">
            <w:r>
              <w:t>0x0 (Null)</w:t>
            </w:r>
          </w:p>
        </w:tc>
        <w:tc>
          <w:tcPr>
            <w:tcW w:w="2317" w:type="dxa"/>
          </w:tcPr>
          <w:p w14:paraId="07CFC5D5" w14:textId="77777777" w:rsidR="00E60638" w:rsidRPr="007B1F8A" w:rsidRDefault="00E60638" w:rsidP="00A210D9">
            <w:r>
              <w:t>0x0 (Null)</w:t>
            </w:r>
          </w:p>
        </w:tc>
      </w:tr>
      <w:tr w:rsidR="00E60638" w:rsidRPr="007B1F8A" w14:paraId="420BA4E0" w14:textId="77777777" w:rsidTr="00D10F55">
        <w:trPr>
          <w:cantSplit/>
          <w:jc w:val="center"/>
        </w:trPr>
        <w:tc>
          <w:tcPr>
            <w:tcW w:w="3563" w:type="dxa"/>
          </w:tcPr>
          <w:p w14:paraId="1D32C1AC" w14:textId="77777777" w:rsidR="00E60638" w:rsidRPr="007B1F8A" w:rsidRDefault="00E60638" w:rsidP="00A210D9">
            <w:proofErr w:type="spellStart"/>
            <w:r w:rsidRPr="007B1F8A">
              <w:t>StewSwtchScnd_D_Stat</w:t>
            </w:r>
            <w:proofErr w:type="spellEnd"/>
          </w:p>
        </w:tc>
        <w:tc>
          <w:tcPr>
            <w:tcW w:w="2699" w:type="dxa"/>
          </w:tcPr>
          <w:p w14:paraId="3F3C9370" w14:textId="77777777" w:rsidR="00E60638" w:rsidRPr="007B1F8A" w:rsidRDefault="00E60638" w:rsidP="00A210D9">
            <w:r w:rsidRPr="000E3410">
              <w:t>Input CAN Signal</w:t>
            </w:r>
          </w:p>
        </w:tc>
        <w:tc>
          <w:tcPr>
            <w:tcW w:w="2317" w:type="dxa"/>
          </w:tcPr>
          <w:p w14:paraId="11F1131F" w14:textId="77777777" w:rsidR="00E60638" w:rsidRPr="007B1F8A" w:rsidRDefault="00E60638" w:rsidP="00A210D9">
            <w:r>
              <w:t>0x0 (Not Pressed)</w:t>
            </w:r>
          </w:p>
        </w:tc>
        <w:tc>
          <w:tcPr>
            <w:tcW w:w="2317" w:type="dxa"/>
          </w:tcPr>
          <w:p w14:paraId="68774129" w14:textId="77777777" w:rsidR="00E60638" w:rsidRPr="007B1F8A" w:rsidRDefault="00E60638" w:rsidP="00A210D9">
            <w:r>
              <w:t>0x0 (Not Pressed)</w:t>
            </w:r>
          </w:p>
        </w:tc>
      </w:tr>
      <w:tr w:rsidR="00E60638" w:rsidRPr="007B1F8A" w14:paraId="1EFD14B7" w14:textId="77777777" w:rsidTr="00D10F55">
        <w:trPr>
          <w:cantSplit/>
          <w:jc w:val="center"/>
        </w:trPr>
        <w:tc>
          <w:tcPr>
            <w:tcW w:w="3563" w:type="dxa"/>
          </w:tcPr>
          <w:p w14:paraId="53C0FD31" w14:textId="77777777" w:rsidR="00E60638" w:rsidRPr="007B1F8A" w:rsidRDefault="00E60638" w:rsidP="00A210D9">
            <w:proofErr w:type="spellStart"/>
            <w:r w:rsidRPr="007B1F8A">
              <w:t>StewSwtchScndPos_D_St</w:t>
            </w:r>
            <w:proofErr w:type="spellEnd"/>
          </w:p>
        </w:tc>
        <w:tc>
          <w:tcPr>
            <w:tcW w:w="2699" w:type="dxa"/>
          </w:tcPr>
          <w:p w14:paraId="2DBE1625" w14:textId="77777777" w:rsidR="00E60638" w:rsidRPr="007B1F8A" w:rsidRDefault="00E60638" w:rsidP="00A210D9">
            <w:r w:rsidRPr="000E3410">
              <w:t>Input CAN Signal</w:t>
            </w:r>
          </w:p>
        </w:tc>
        <w:tc>
          <w:tcPr>
            <w:tcW w:w="2317" w:type="dxa"/>
          </w:tcPr>
          <w:p w14:paraId="70645F02" w14:textId="77777777" w:rsidR="00E60638" w:rsidRPr="007B1F8A" w:rsidRDefault="00E60638" w:rsidP="00A210D9">
            <w:r>
              <w:t>0x0 (Null)</w:t>
            </w:r>
          </w:p>
        </w:tc>
        <w:tc>
          <w:tcPr>
            <w:tcW w:w="2317" w:type="dxa"/>
          </w:tcPr>
          <w:p w14:paraId="559DBA33" w14:textId="77777777" w:rsidR="00E60638" w:rsidRPr="007B1F8A" w:rsidRDefault="00E60638" w:rsidP="00A210D9">
            <w:r>
              <w:t>0x0 (Null)</w:t>
            </w:r>
          </w:p>
        </w:tc>
      </w:tr>
      <w:tr w:rsidR="00E60638" w:rsidRPr="007B1F8A" w14:paraId="38FEB67E" w14:textId="77777777" w:rsidTr="00D10F55">
        <w:trPr>
          <w:cantSplit/>
          <w:jc w:val="center"/>
        </w:trPr>
        <w:tc>
          <w:tcPr>
            <w:tcW w:w="3563" w:type="dxa"/>
          </w:tcPr>
          <w:p w14:paraId="6E107051" w14:textId="77777777" w:rsidR="00E60638" w:rsidRPr="007B1F8A" w:rsidRDefault="00E60638" w:rsidP="00A210D9">
            <w:r w:rsidRPr="007B1F8A">
              <w:t>TjaButtnOnOffPress4</w:t>
            </w:r>
          </w:p>
        </w:tc>
        <w:tc>
          <w:tcPr>
            <w:tcW w:w="2699" w:type="dxa"/>
          </w:tcPr>
          <w:p w14:paraId="07B1CA57" w14:textId="77777777" w:rsidR="00E60638" w:rsidRPr="007B1F8A" w:rsidRDefault="00E60638" w:rsidP="00A210D9">
            <w:r w:rsidRPr="00D8394B">
              <w:t>Output CAN Signal</w:t>
            </w:r>
          </w:p>
        </w:tc>
        <w:tc>
          <w:tcPr>
            <w:tcW w:w="2317" w:type="dxa"/>
          </w:tcPr>
          <w:p w14:paraId="4AAC2945" w14:textId="77777777" w:rsidR="00E60638" w:rsidRPr="007B1F8A" w:rsidRDefault="00E60638" w:rsidP="00A210D9">
            <w:r>
              <w:t>0x0 (Not Pressed)</w:t>
            </w:r>
          </w:p>
        </w:tc>
        <w:tc>
          <w:tcPr>
            <w:tcW w:w="2317" w:type="dxa"/>
          </w:tcPr>
          <w:p w14:paraId="49B828B6" w14:textId="77777777" w:rsidR="00E60638" w:rsidRPr="007B1F8A" w:rsidRDefault="00E60638" w:rsidP="00A210D9">
            <w:r>
              <w:t>0x0 (Not Pressed)</w:t>
            </w:r>
          </w:p>
        </w:tc>
      </w:tr>
      <w:tr w:rsidR="00E60638" w:rsidRPr="000E62C7" w14:paraId="5F7A12AB" w14:textId="77777777" w:rsidTr="00D10F55">
        <w:trPr>
          <w:cantSplit/>
          <w:jc w:val="center"/>
        </w:trPr>
        <w:tc>
          <w:tcPr>
            <w:tcW w:w="3563" w:type="dxa"/>
          </w:tcPr>
          <w:p w14:paraId="1EABDA97" w14:textId="77777777" w:rsidR="00E60638" w:rsidRPr="007B1F8A" w:rsidRDefault="00E60638" w:rsidP="00E60638">
            <w:proofErr w:type="spellStart"/>
            <w:r w:rsidRPr="003E7C07">
              <w:rPr>
                <w:rFonts w:cs="Arial"/>
                <w:snapToGrid w:val="0"/>
                <w:color w:val="000000"/>
              </w:rPr>
              <w:lastRenderedPageBreak/>
              <w:t>Veh_V_ActlEng</w:t>
            </w:r>
            <w:proofErr w:type="spellEnd"/>
          </w:p>
        </w:tc>
        <w:tc>
          <w:tcPr>
            <w:tcW w:w="2699" w:type="dxa"/>
          </w:tcPr>
          <w:p w14:paraId="41ED8C07" w14:textId="77777777" w:rsidR="00E60638" w:rsidRDefault="00E60638" w:rsidP="00E60638">
            <w:r w:rsidRPr="000E3410">
              <w:t>Input CAN Signal</w:t>
            </w:r>
          </w:p>
        </w:tc>
        <w:tc>
          <w:tcPr>
            <w:tcW w:w="2317" w:type="dxa"/>
          </w:tcPr>
          <w:p w14:paraId="5121B2B9" w14:textId="77777777" w:rsidR="00E60638" w:rsidRPr="000E62C7" w:rsidRDefault="00E60638" w:rsidP="00E60638">
            <w:r w:rsidRPr="003E7C07">
              <w:rPr>
                <w:rFonts w:cs="Arial"/>
                <w:color w:val="000000"/>
              </w:rPr>
              <w:t>0x0</w:t>
            </w:r>
          </w:p>
        </w:tc>
        <w:tc>
          <w:tcPr>
            <w:tcW w:w="2317" w:type="dxa"/>
          </w:tcPr>
          <w:p w14:paraId="14D2364E" w14:textId="77777777" w:rsidR="00E60638" w:rsidRPr="000E62C7" w:rsidRDefault="00E60638" w:rsidP="00E60638">
            <w:r w:rsidRPr="003E7C07">
              <w:rPr>
                <w:rFonts w:cs="Arial"/>
                <w:color w:val="000000"/>
              </w:rPr>
              <w:t>0x0</w:t>
            </w:r>
          </w:p>
        </w:tc>
      </w:tr>
      <w:tr w:rsidR="00E60638" w:rsidRPr="000E62C7" w14:paraId="07E53085" w14:textId="77777777" w:rsidTr="00D10F55">
        <w:trPr>
          <w:cantSplit/>
          <w:jc w:val="center"/>
        </w:trPr>
        <w:tc>
          <w:tcPr>
            <w:tcW w:w="3563" w:type="dxa"/>
          </w:tcPr>
          <w:p w14:paraId="692B1D22" w14:textId="77777777" w:rsidR="00E60638" w:rsidRPr="007B1F8A" w:rsidRDefault="00E60638" w:rsidP="00E60638">
            <w:proofErr w:type="spellStart"/>
            <w:r w:rsidRPr="003E7C07">
              <w:rPr>
                <w:rFonts w:cs="Arial"/>
              </w:rPr>
              <w:t>VehVActlEng_D_Qf</w:t>
            </w:r>
            <w:proofErr w:type="spellEnd"/>
          </w:p>
        </w:tc>
        <w:tc>
          <w:tcPr>
            <w:tcW w:w="2699" w:type="dxa"/>
          </w:tcPr>
          <w:p w14:paraId="36099A96" w14:textId="77777777" w:rsidR="00E60638" w:rsidRDefault="00E60638" w:rsidP="00E60638">
            <w:r w:rsidRPr="000E3410">
              <w:t>Input CAN Signal</w:t>
            </w:r>
          </w:p>
        </w:tc>
        <w:tc>
          <w:tcPr>
            <w:tcW w:w="2317" w:type="dxa"/>
          </w:tcPr>
          <w:p w14:paraId="297C4249" w14:textId="77777777" w:rsidR="00E60638" w:rsidRPr="000E62C7" w:rsidRDefault="00E60638" w:rsidP="00E60638">
            <w:r>
              <w:rPr>
                <w:rFonts w:cs="Arial"/>
              </w:rPr>
              <w:t>0x1 (</w:t>
            </w:r>
            <w:proofErr w:type="spellStart"/>
            <w:r w:rsidRPr="003E7C07">
              <w:rPr>
                <w:rFonts w:cs="Arial"/>
              </w:rPr>
              <w:t>No_Data_Exists</w:t>
            </w:r>
            <w:proofErr w:type="spellEnd"/>
            <w:r w:rsidRPr="003E7C07">
              <w:rPr>
                <w:rFonts w:cs="Arial"/>
              </w:rPr>
              <w:t>)</w:t>
            </w:r>
          </w:p>
        </w:tc>
        <w:tc>
          <w:tcPr>
            <w:tcW w:w="2317" w:type="dxa"/>
          </w:tcPr>
          <w:p w14:paraId="1F07C389" w14:textId="77777777" w:rsidR="00E60638" w:rsidRPr="000E62C7" w:rsidRDefault="00E60638" w:rsidP="00E60638">
            <w:r>
              <w:rPr>
                <w:rFonts w:cs="Arial"/>
              </w:rPr>
              <w:t>0x1 (</w:t>
            </w:r>
            <w:proofErr w:type="spellStart"/>
            <w:r w:rsidRPr="003E7C07">
              <w:rPr>
                <w:rFonts w:cs="Arial"/>
              </w:rPr>
              <w:t>No_Data_Exists</w:t>
            </w:r>
            <w:proofErr w:type="spellEnd"/>
            <w:r w:rsidRPr="003E7C07">
              <w:rPr>
                <w:rFonts w:cs="Arial"/>
              </w:rPr>
              <w:t>)</w:t>
            </w:r>
          </w:p>
        </w:tc>
      </w:tr>
      <w:tr w:rsidR="00A13A1F" w:rsidRPr="007B1F8A" w14:paraId="7B4E1D6B" w14:textId="77777777" w:rsidTr="00D10F55">
        <w:trPr>
          <w:cantSplit/>
          <w:jc w:val="center"/>
        </w:trPr>
        <w:tc>
          <w:tcPr>
            <w:tcW w:w="3563" w:type="dxa"/>
          </w:tcPr>
          <w:p w14:paraId="7E83184F" w14:textId="77777777" w:rsidR="00A13A1F" w:rsidRPr="007B1F8A" w:rsidRDefault="00A13A1F" w:rsidP="00A13A1F">
            <w:proofErr w:type="spellStart"/>
            <w:r w:rsidRPr="007B1F8A">
              <w:t>VRM_BTPhoneSts_St</w:t>
            </w:r>
            <w:proofErr w:type="spellEnd"/>
          </w:p>
        </w:tc>
        <w:tc>
          <w:tcPr>
            <w:tcW w:w="2699" w:type="dxa"/>
          </w:tcPr>
          <w:p w14:paraId="06487F2C" w14:textId="5CD5FC09" w:rsidR="00A13A1F" w:rsidRPr="00A13A1F" w:rsidRDefault="00A13A1F" w:rsidP="00A13A1F">
            <w:pPr>
              <w:rPr>
                <w:szCs w:val="32"/>
              </w:rPr>
            </w:pPr>
            <w:r w:rsidRPr="00A13A1F">
              <w:rPr>
                <w:rFonts w:cs="Arial"/>
                <w:szCs w:val="32"/>
              </w:rPr>
              <w:t>In</w:t>
            </w:r>
            <w:r w:rsidRPr="00A13A1F">
              <w:rPr>
                <w:rFonts w:cs="Arial"/>
                <w:szCs w:val="32"/>
              </w:rPr>
              <w:t>put signal on Inter Processor Communication layer</w:t>
            </w:r>
          </w:p>
        </w:tc>
        <w:tc>
          <w:tcPr>
            <w:tcW w:w="2317" w:type="dxa"/>
          </w:tcPr>
          <w:p w14:paraId="264360D3" w14:textId="77777777" w:rsidR="00A13A1F" w:rsidRPr="007B1F8A" w:rsidRDefault="00A13A1F" w:rsidP="00A13A1F">
            <w:r>
              <w:t>0x0 (</w:t>
            </w:r>
            <w:r w:rsidRPr="00732F77">
              <w:rPr>
                <w:rFonts w:cs="Arial"/>
                <w:bCs/>
              </w:rPr>
              <w:t>Invalid</w:t>
            </w:r>
            <w:r>
              <w:rPr>
                <w:rFonts w:cs="Arial"/>
                <w:bCs/>
              </w:rPr>
              <w:t>)</w:t>
            </w:r>
          </w:p>
        </w:tc>
        <w:tc>
          <w:tcPr>
            <w:tcW w:w="2317" w:type="dxa"/>
          </w:tcPr>
          <w:p w14:paraId="01E64E15" w14:textId="77777777" w:rsidR="00A13A1F" w:rsidRPr="007B1F8A" w:rsidRDefault="00A13A1F" w:rsidP="00A13A1F">
            <w:r>
              <w:t>0x0 (</w:t>
            </w:r>
            <w:r w:rsidRPr="00732F77">
              <w:rPr>
                <w:rFonts w:cs="Arial"/>
                <w:bCs/>
              </w:rPr>
              <w:t>Invalid</w:t>
            </w:r>
            <w:r>
              <w:rPr>
                <w:rFonts w:cs="Arial"/>
                <w:bCs/>
              </w:rPr>
              <w:t>)</w:t>
            </w:r>
          </w:p>
        </w:tc>
      </w:tr>
      <w:tr w:rsidR="00A13A1F" w:rsidRPr="007B1F8A" w14:paraId="76809F6C" w14:textId="77777777" w:rsidTr="00D10F55">
        <w:trPr>
          <w:cantSplit/>
          <w:jc w:val="center"/>
        </w:trPr>
        <w:tc>
          <w:tcPr>
            <w:tcW w:w="3563" w:type="dxa"/>
          </w:tcPr>
          <w:p w14:paraId="7ECB8F00" w14:textId="77777777" w:rsidR="00A13A1F" w:rsidRPr="007B1F8A" w:rsidRDefault="00A13A1F" w:rsidP="00A13A1F">
            <w:proofErr w:type="spellStart"/>
            <w:r w:rsidRPr="007B1F8A">
              <w:t>VRM_NewSMS</w:t>
            </w:r>
            <w:proofErr w:type="spellEnd"/>
            <w:r w:rsidRPr="007B1F8A">
              <w:t xml:space="preserve"> Signal</w:t>
            </w:r>
          </w:p>
        </w:tc>
        <w:tc>
          <w:tcPr>
            <w:tcW w:w="2699" w:type="dxa"/>
          </w:tcPr>
          <w:p w14:paraId="6239F0F4" w14:textId="3C4942EB" w:rsidR="00A13A1F" w:rsidRPr="00A13A1F" w:rsidRDefault="00A13A1F" w:rsidP="00A13A1F">
            <w:pPr>
              <w:rPr>
                <w:szCs w:val="32"/>
              </w:rPr>
            </w:pPr>
            <w:r w:rsidRPr="00A13A1F">
              <w:rPr>
                <w:rFonts w:cs="Arial"/>
                <w:szCs w:val="32"/>
              </w:rPr>
              <w:t>Input signal on Inter Processor Communication layer</w:t>
            </w:r>
          </w:p>
        </w:tc>
        <w:tc>
          <w:tcPr>
            <w:tcW w:w="2317" w:type="dxa"/>
          </w:tcPr>
          <w:p w14:paraId="63DDA784" w14:textId="77777777" w:rsidR="00A13A1F" w:rsidRPr="007B1F8A" w:rsidRDefault="00A13A1F" w:rsidP="00A13A1F">
            <w:r>
              <w:t>0x0 (</w:t>
            </w:r>
            <w:r w:rsidRPr="00732F77">
              <w:rPr>
                <w:rFonts w:cs="Arial"/>
                <w:bCs/>
              </w:rPr>
              <w:t>Invalid</w:t>
            </w:r>
            <w:r>
              <w:rPr>
                <w:rFonts w:cs="Arial"/>
                <w:bCs/>
              </w:rPr>
              <w:t>)</w:t>
            </w:r>
          </w:p>
        </w:tc>
        <w:tc>
          <w:tcPr>
            <w:tcW w:w="2317" w:type="dxa"/>
          </w:tcPr>
          <w:p w14:paraId="49705BDA" w14:textId="77777777" w:rsidR="00A13A1F" w:rsidRPr="007B1F8A" w:rsidRDefault="00A13A1F" w:rsidP="00A13A1F">
            <w:r>
              <w:t>0x0 (</w:t>
            </w:r>
            <w:r w:rsidRPr="00732F77">
              <w:rPr>
                <w:rFonts w:cs="Arial"/>
                <w:bCs/>
              </w:rPr>
              <w:t>Invalid</w:t>
            </w:r>
            <w:r>
              <w:rPr>
                <w:rFonts w:cs="Arial"/>
                <w:bCs/>
              </w:rPr>
              <w:t>)</w:t>
            </w:r>
          </w:p>
        </w:tc>
      </w:tr>
      <w:tr w:rsidR="00E60638" w:rsidRPr="007B1F8A" w14:paraId="6989F798" w14:textId="77777777" w:rsidTr="00D10F55">
        <w:trPr>
          <w:cantSplit/>
          <w:jc w:val="center"/>
        </w:trPr>
        <w:tc>
          <w:tcPr>
            <w:tcW w:w="3563" w:type="dxa"/>
          </w:tcPr>
          <w:p w14:paraId="3F70DB49" w14:textId="77777777" w:rsidR="00E60638" w:rsidRPr="007B1F8A" w:rsidRDefault="00E60638" w:rsidP="00A210D9">
            <w:proofErr w:type="spellStart"/>
            <w:r w:rsidRPr="007B1F8A">
              <w:t>Warning_Flag</w:t>
            </w:r>
            <w:proofErr w:type="spellEnd"/>
          </w:p>
        </w:tc>
        <w:tc>
          <w:tcPr>
            <w:tcW w:w="2699" w:type="dxa"/>
          </w:tcPr>
          <w:p w14:paraId="67994C78" w14:textId="77777777" w:rsidR="00E60638" w:rsidRPr="007B1F8A" w:rsidRDefault="00E60638" w:rsidP="00A210D9">
            <w:r>
              <w:t>Flag indicting if there are any Active, Not-Reset Warnings.</w:t>
            </w:r>
          </w:p>
        </w:tc>
        <w:tc>
          <w:tcPr>
            <w:tcW w:w="2317" w:type="dxa"/>
          </w:tcPr>
          <w:p w14:paraId="7F178656" w14:textId="77777777" w:rsidR="00E60638" w:rsidRPr="007B1F8A" w:rsidRDefault="00E60638" w:rsidP="00A210D9">
            <w:r>
              <w:t>0x0 (False)</w:t>
            </w:r>
          </w:p>
        </w:tc>
        <w:tc>
          <w:tcPr>
            <w:tcW w:w="2317" w:type="dxa"/>
          </w:tcPr>
          <w:p w14:paraId="44897CEA" w14:textId="77777777" w:rsidR="00E60638" w:rsidRPr="007B1F8A" w:rsidRDefault="00E60638" w:rsidP="00A210D9">
            <w:r>
              <w:t>0x0 (False)</w:t>
            </w:r>
          </w:p>
        </w:tc>
      </w:tr>
      <w:tr w:rsidR="00E60638" w:rsidRPr="007B1F8A" w14:paraId="061FDF02" w14:textId="77777777" w:rsidTr="00D10F55">
        <w:trPr>
          <w:cantSplit/>
          <w:jc w:val="center"/>
        </w:trPr>
        <w:tc>
          <w:tcPr>
            <w:tcW w:w="3563" w:type="dxa"/>
          </w:tcPr>
          <w:p w14:paraId="6CEC7335" w14:textId="77777777" w:rsidR="00E60638" w:rsidRPr="007B1F8A" w:rsidRDefault="00E60638" w:rsidP="00A210D9">
            <w:proofErr w:type="spellStart"/>
            <w:r w:rsidRPr="007B1F8A">
              <w:t>Warning_OK_Flag</w:t>
            </w:r>
            <w:proofErr w:type="spellEnd"/>
          </w:p>
        </w:tc>
        <w:tc>
          <w:tcPr>
            <w:tcW w:w="2699" w:type="dxa"/>
          </w:tcPr>
          <w:p w14:paraId="460CB529" w14:textId="77777777" w:rsidR="00E60638" w:rsidRPr="007B1F8A" w:rsidRDefault="00E60638" w:rsidP="00A210D9">
            <w:r>
              <w:t>Flag indicting if there are any Active Warnings that require an OK button.</w:t>
            </w:r>
          </w:p>
        </w:tc>
        <w:tc>
          <w:tcPr>
            <w:tcW w:w="2317" w:type="dxa"/>
          </w:tcPr>
          <w:p w14:paraId="708EB7F0" w14:textId="77777777" w:rsidR="00E60638" w:rsidRPr="007B1F8A" w:rsidRDefault="00E60638" w:rsidP="00A210D9">
            <w:r>
              <w:t>0x0 (False)</w:t>
            </w:r>
          </w:p>
        </w:tc>
        <w:tc>
          <w:tcPr>
            <w:tcW w:w="2317" w:type="dxa"/>
          </w:tcPr>
          <w:p w14:paraId="2E336E6C" w14:textId="77777777" w:rsidR="00E60638" w:rsidRPr="007B1F8A" w:rsidRDefault="00E60638" w:rsidP="00A210D9">
            <w:r>
              <w:t>0x0 (False)</w:t>
            </w:r>
          </w:p>
        </w:tc>
      </w:tr>
      <w:tr w:rsidR="00E60638" w:rsidRPr="007B1F8A" w14:paraId="2F3F31A4" w14:textId="77777777" w:rsidTr="00D10F55">
        <w:trPr>
          <w:cantSplit/>
          <w:jc w:val="center"/>
        </w:trPr>
        <w:tc>
          <w:tcPr>
            <w:tcW w:w="3563" w:type="dxa"/>
          </w:tcPr>
          <w:p w14:paraId="0FBB04EE" w14:textId="77777777" w:rsidR="00E60638" w:rsidRPr="007B1F8A" w:rsidRDefault="00E60638" w:rsidP="00A210D9">
            <w:proofErr w:type="spellStart"/>
            <w:r w:rsidRPr="007B1F8A">
              <w:t>Warning_Switch_Flag</w:t>
            </w:r>
            <w:proofErr w:type="spellEnd"/>
          </w:p>
        </w:tc>
        <w:tc>
          <w:tcPr>
            <w:tcW w:w="2699" w:type="dxa"/>
          </w:tcPr>
          <w:p w14:paraId="14B8D097" w14:textId="77777777" w:rsidR="00E60638" w:rsidRPr="007B1F8A" w:rsidRDefault="00E60638" w:rsidP="00A210D9">
            <w:r>
              <w:t>Flag indicating which switches should be displayed in the Warning switch menu.</w:t>
            </w:r>
          </w:p>
        </w:tc>
        <w:tc>
          <w:tcPr>
            <w:tcW w:w="2317" w:type="dxa"/>
          </w:tcPr>
          <w:p w14:paraId="1126F831" w14:textId="77777777" w:rsidR="00E60638" w:rsidRPr="007B1F8A" w:rsidRDefault="00E60638" w:rsidP="00A210D9">
            <w:r w:rsidRPr="000E62C7">
              <w:t>0x0 (Inactive)</w:t>
            </w:r>
          </w:p>
        </w:tc>
        <w:tc>
          <w:tcPr>
            <w:tcW w:w="2317" w:type="dxa"/>
          </w:tcPr>
          <w:p w14:paraId="1F0C2048" w14:textId="77777777" w:rsidR="00E60638" w:rsidRPr="007B1F8A" w:rsidRDefault="00E60638" w:rsidP="00A210D9">
            <w:r w:rsidRPr="000E62C7">
              <w:t>0x0 (Inactive)</w:t>
            </w:r>
          </w:p>
        </w:tc>
      </w:tr>
    </w:tbl>
    <w:p w14:paraId="3B2B5C2C" w14:textId="5DF79240" w:rsidR="002D69D0" w:rsidRDefault="002D69D0" w:rsidP="002D69D0">
      <w:pPr>
        <w:rPr>
          <w:rFonts w:cs="Arial"/>
          <w:szCs w:val="32"/>
        </w:rPr>
      </w:pPr>
    </w:p>
    <w:p w14:paraId="7DB28F3E" w14:textId="77777777" w:rsidR="005A7E08" w:rsidRPr="005A7E08" w:rsidRDefault="005A7E08" w:rsidP="002D69D0">
      <w:pPr>
        <w:rPr>
          <w:rFonts w:cs="Arial"/>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2"/>
        <w:gridCol w:w="894"/>
        <w:gridCol w:w="972"/>
        <w:gridCol w:w="1250"/>
        <w:gridCol w:w="716"/>
      </w:tblGrid>
      <w:tr w:rsidR="002D69D0" w:rsidRPr="00B9767E" w14:paraId="2B08132A" w14:textId="77777777" w:rsidTr="002D69D0">
        <w:trPr>
          <w:cantSplit/>
          <w:tblHeader/>
          <w:jc w:val="center"/>
        </w:trPr>
        <w:tc>
          <w:tcPr>
            <w:tcW w:w="0" w:type="auto"/>
          </w:tcPr>
          <w:p w14:paraId="7E949038" w14:textId="77777777" w:rsidR="002D69D0" w:rsidRPr="00B9767E" w:rsidRDefault="002D69D0" w:rsidP="00627456">
            <w:pPr>
              <w:rPr>
                <w:b/>
                <w:bCs/>
              </w:rPr>
            </w:pPr>
            <w:r w:rsidRPr="00B9767E">
              <w:rPr>
                <w:b/>
                <w:bCs/>
              </w:rPr>
              <w:t>Timeout</w:t>
            </w:r>
          </w:p>
        </w:tc>
        <w:tc>
          <w:tcPr>
            <w:tcW w:w="0" w:type="auto"/>
          </w:tcPr>
          <w:p w14:paraId="246DA244" w14:textId="77777777" w:rsidR="002D69D0" w:rsidRPr="00B9767E" w:rsidRDefault="002D69D0" w:rsidP="00627456">
            <w:pPr>
              <w:rPr>
                <w:b/>
                <w:bCs/>
              </w:rPr>
            </w:pPr>
            <w:r w:rsidRPr="00B9767E">
              <w:rPr>
                <w:b/>
                <w:bCs/>
              </w:rPr>
              <w:t>Default</w:t>
            </w:r>
          </w:p>
        </w:tc>
        <w:tc>
          <w:tcPr>
            <w:tcW w:w="0" w:type="auto"/>
          </w:tcPr>
          <w:p w14:paraId="1CF6D02A" w14:textId="77777777" w:rsidR="002D69D0" w:rsidRPr="00B9767E" w:rsidRDefault="002D69D0" w:rsidP="00627456">
            <w:pPr>
              <w:rPr>
                <w:b/>
                <w:bCs/>
              </w:rPr>
            </w:pPr>
            <w:r w:rsidRPr="00B9767E">
              <w:rPr>
                <w:b/>
                <w:bCs/>
              </w:rPr>
              <w:t>Range</w:t>
            </w:r>
          </w:p>
        </w:tc>
        <w:tc>
          <w:tcPr>
            <w:tcW w:w="0" w:type="auto"/>
          </w:tcPr>
          <w:p w14:paraId="439C9D58" w14:textId="77777777" w:rsidR="002D69D0" w:rsidRPr="00B9767E" w:rsidRDefault="002D69D0" w:rsidP="00627456">
            <w:pPr>
              <w:rPr>
                <w:b/>
                <w:bCs/>
              </w:rPr>
            </w:pPr>
            <w:r>
              <w:rPr>
                <w:b/>
                <w:bCs/>
              </w:rPr>
              <w:t>Resolution</w:t>
            </w:r>
          </w:p>
        </w:tc>
        <w:tc>
          <w:tcPr>
            <w:tcW w:w="0" w:type="auto"/>
          </w:tcPr>
          <w:p w14:paraId="6A4D1ABF" w14:textId="77777777" w:rsidR="002D69D0" w:rsidRDefault="002D69D0" w:rsidP="00627456">
            <w:pPr>
              <w:rPr>
                <w:b/>
                <w:bCs/>
              </w:rPr>
            </w:pPr>
            <w:r>
              <w:rPr>
                <w:b/>
                <w:bCs/>
              </w:rPr>
              <w:t>Units</w:t>
            </w:r>
          </w:p>
        </w:tc>
      </w:tr>
      <w:tr w:rsidR="002D69D0" w14:paraId="04A6D3A5" w14:textId="77777777" w:rsidTr="002D69D0">
        <w:trPr>
          <w:cantSplit/>
          <w:jc w:val="center"/>
        </w:trPr>
        <w:tc>
          <w:tcPr>
            <w:tcW w:w="0" w:type="auto"/>
          </w:tcPr>
          <w:p w14:paraId="6FD3FCCF" w14:textId="77777777" w:rsidR="002D69D0" w:rsidRDefault="002D69D0" w:rsidP="00627456">
            <w:proofErr w:type="spellStart"/>
            <w:r>
              <w:t>Inactive_TO</w:t>
            </w:r>
            <w:proofErr w:type="spellEnd"/>
          </w:p>
        </w:tc>
        <w:tc>
          <w:tcPr>
            <w:tcW w:w="0" w:type="auto"/>
          </w:tcPr>
          <w:p w14:paraId="32968723" w14:textId="77777777" w:rsidR="002D69D0" w:rsidRDefault="002D69D0" w:rsidP="00627456">
            <w:r>
              <w:t>0</w:t>
            </w:r>
          </w:p>
        </w:tc>
        <w:tc>
          <w:tcPr>
            <w:tcW w:w="0" w:type="auto"/>
          </w:tcPr>
          <w:p w14:paraId="53CB1FF5" w14:textId="77777777" w:rsidR="002D69D0" w:rsidRDefault="002D69D0" w:rsidP="00627456">
            <w:r>
              <w:t>0-15</w:t>
            </w:r>
          </w:p>
        </w:tc>
        <w:tc>
          <w:tcPr>
            <w:tcW w:w="0" w:type="auto"/>
          </w:tcPr>
          <w:p w14:paraId="3295D677" w14:textId="77777777" w:rsidR="002D69D0" w:rsidRDefault="002D69D0" w:rsidP="00627456">
            <w:r>
              <w:t>1</w:t>
            </w:r>
          </w:p>
        </w:tc>
        <w:tc>
          <w:tcPr>
            <w:tcW w:w="0" w:type="auto"/>
          </w:tcPr>
          <w:p w14:paraId="3951729D" w14:textId="77777777" w:rsidR="002D69D0" w:rsidRDefault="002D69D0" w:rsidP="00627456">
            <w:r>
              <w:t>s</w:t>
            </w:r>
          </w:p>
        </w:tc>
      </w:tr>
      <w:tr w:rsidR="002D69D0" w14:paraId="4BCEAA31" w14:textId="77777777" w:rsidTr="002D69D0">
        <w:trPr>
          <w:cantSplit/>
          <w:jc w:val="center"/>
        </w:trPr>
        <w:tc>
          <w:tcPr>
            <w:tcW w:w="0" w:type="auto"/>
          </w:tcPr>
          <w:p w14:paraId="0F1215EB" w14:textId="77777777" w:rsidR="002D69D0" w:rsidRDefault="002D69D0" w:rsidP="00627456">
            <w:proofErr w:type="spellStart"/>
            <w:r w:rsidRPr="00F93F56">
              <w:t>Vehicle</w:t>
            </w:r>
            <w:r>
              <w:t>_</w:t>
            </w:r>
            <w:r w:rsidRPr="00F93F56">
              <w:t>Message</w:t>
            </w:r>
            <w:r>
              <w:t>_</w:t>
            </w:r>
            <w:r w:rsidRPr="00F93F56">
              <w:t>Control</w:t>
            </w:r>
            <w:r>
              <w:t>_TO</w:t>
            </w:r>
            <w:proofErr w:type="spellEnd"/>
          </w:p>
        </w:tc>
        <w:tc>
          <w:tcPr>
            <w:tcW w:w="0" w:type="auto"/>
            <w:shd w:val="clear" w:color="auto" w:fill="auto"/>
          </w:tcPr>
          <w:p w14:paraId="43DF9BF5" w14:textId="77777777" w:rsidR="002D69D0" w:rsidRDefault="002D69D0" w:rsidP="00627456">
            <w:r>
              <w:t>Infinity</w:t>
            </w:r>
          </w:p>
        </w:tc>
        <w:tc>
          <w:tcPr>
            <w:tcW w:w="0" w:type="auto"/>
          </w:tcPr>
          <w:p w14:paraId="746ED9B2" w14:textId="77777777" w:rsidR="002D69D0" w:rsidRDefault="002D69D0" w:rsidP="00627456">
            <w:r>
              <w:t>0-Infinity</w:t>
            </w:r>
          </w:p>
        </w:tc>
        <w:tc>
          <w:tcPr>
            <w:tcW w:w="0" w:type="auto"/>
          </w:tcPr>
          <w:p w14:paraId="5BA27DBE" w14:textId="77777777" w:rsidR="002D69D0" w:rsidRDefault="002D69D0" w:rsidP="00627456">
            <w:r>
              <w:t>1</w:t>
            </w:r>
          </w:p>
        </w:tc>
        <w:tc>
          <w:tcPr>
            <w:tcW w:w="0" w:type="auto"/>
          </w:tcPr>
          <w:p w14:paraId="03BEDA70" w14:textId="77777777" w:rsidR="002D69D0" w:rsidRDefault="002D69D0" w:rsidP="00627456">
            <w:r>
              <w:t>s</w:t>
            </w:r>
          </w:p>
        </w:tc>
      </w:tr>
      <w:tr w:rsidR="002D69D0" w14:paraId="790A6228" w14:textId="77777777" w:rsidTr="002D69D0">
        <w:trPr>
          <w:cantSplit/>
          <w:jc w:val="center"/>
        </w:trPr>
        <w:tc>
          <w:tcPr>
            <w:tcW w:w="0" w:type="auto"/>
          </w:tcPr>
          <w:p w14:paraId="5263F9C8" w14:textId="77777777" w:rsidR="002D69D0" w:rsidRDefault="002D69D0" w:rsidP="00627456">
            <w:r w:rsidRPr="00F93F56">
              <w:t>Driver</w:t>
            </w:r>
            <w:r>
              <w:t>_</w:t>
            </w:r>
            <w:r w:rsidRPr="00F93F56">
              <w:t>Adjustments</w:t>
            </w:r>
            <w:r>
              <w:t>_</w:t>
            </w:r>
            <w:r w:rsidRPr="00F93F56">
              <w:t>Level</w:t>
            </w:r>
            <w:r>
              <w:t>_</w:t>
            </w:r>
            <w:r w:rsidRPr="00F93F56">
              <w:t>1</w:t>
            </w:r>
            <w:r>
              <w:t>_TO</w:t>
            </w:r>
          </w:p>
        </w:tc>
        <w:tc>
          <w:tcPr>
            <w:tcW w:w="0" w:type="auto"/>
          </w:tcPr>
          <w:p w14:paraId="607261A5" w14:textId="77777777" w:rsidR="002D69D0" w:rsidRDefault="002D69D0" w:rsidP="00627456">
            <w:r>
              <w:t>10</w:t>
            </w:r>
          </w:p>
        </w:tc>
        <w:tc>
          <w:tcPr>
            <w:tcW w:w="0" w:type="auto"/>
          </w:tcPr>
          <w:p w14:paraId="1F18D7AD" w14:textId="77777777" w:rsidR="002D69D0" w:rsidRDefault="002D69D0" w:rsidP="00627456">
            <w:r>
              <w:t>0-15</w:t>
            </w:r>
          </w:p>
        </w:tc>
        <w:tc>
          <w:tcPr>
            <w:tcW w:w="0" w:type="auto"/>
          </w:tcPr>
          <w:p w14:paraId="1716CE6F" w14:textId="77777777" w:rsidR="002D69D0" w:rsidRDefault="002D69D0" w:rsidP="00627456">
            <w:r>
              <w:t>1</w:t>
            </w:r>
          </w:p>
        </w:tc>
        <w:tc>
          <w:tcPr>
            <w:tcW w:w="0" w:type="auto"/>
          </w:tcPr>
          <w:p w14:paraId="60FA2FD8" w14:textId="77777777" w:rsidR="002D69D0" w:rsidRDefault="002D69D0" w:rsidP="00627456">
            <w:r>
              <w:t>s</w:t>
            </w:r>
          </w:p>
        </w:tc>
      </w:tr>
      <w:tr w:rsidR="002D69D0" w14:paraId="196C3950" w14:textId="77777777" w:rsidTr="002D69D0">
        <w:trPr>
          <w:cantSplit/>
          <w:jc w:val="center"/>
        </w:trPr>
        <w:tc>
          <w:tcPr>
            <w:tcW w:w="0" w:type="auto"/>
          </w:tcPr>
          <w:p w14:paraId="1E649FEE" w14:textId="77777777" w:rsidR="002D69D0" w:rsidRDefault="002D69D0" w:rsidP="00627456">
            <w:r w:rsidRPr="00F93F56">
              <w:t>Driver</w:t>
            </w:r>
            <w:r>
              <w:t>_</w:t>
            </w:r>
            <w:r w:rsidRPr="00F93F56">
              <w:t>Adjustments</w:t>
            </w:r>
            <w:r>
              <w:t>_</w:t>
            </w:r>
            <w:r w:rsidRPr="00F93F56">
              <w:t>Level</w:t>
            </w:r>
            <w:r>
              <w:t>_</w:t>
            </w:r>
            <w:r w:rsidRPr="00F93F56">
              <w:t>2</w:t>
            </w:r>
            <w:r>
              <w:t>_TO</w:t>
            </w:r>
          </w:p>
        </w:tc>
        <w:tc>
          <w:tcPr>
            <w:tcW w:w="0" w:type="auto"/>
          </w:tcPr>
          <w:p w14:paraId="155829A2" w14:textId="77777777" w:rsidR="002D69D0" w:rsidRDefault="002D69D0" w:rsidP="00627456">
            <w:r>
              <w:t>10</w:t>
            </w:r>
          </w:p>
        </w:tc>
        <w:tc>
          <w:tcPr>
            <w:tcW w:w="0" w:type="auto"/>
          </w:tcPr>
          <w:p w14:paraId="7241D9DB" w14:textId="77777777" w:rsidR="002D69D0" w:rsidRDefault="002D69D0" w:rsidP="00627456">
            <w:r>
              <w:t>0-15</w:t>
            </w:r>
          </w:p>
        </w:tc>
        <w:tc>
          <w:tcPr>
            <w:tcW w:w="0" w:type="auto"/>
          </w:tcPr>
          <w:p w14:paraId="634F94A0" w14:textId="77777777" w:rsidR="002D69D0" w:rsidRDefault="002D69D0" w:rsidP="00627456">
            <w:r>
              <w:t>1</w:t>
            </w:r>
          </w:p>
        </w:tc>
        <w:tc>
          <w:tcPr>
            <w:tcW w:w="0" w:type="auto"/>
          </w:tcPr>
          <w:p w14:paraId="7F05B7E1" w14:textId="77777777" w:rsidR="002D69D0" w:rsidRDefault="002D69D0" w:rsidP="00627456">
            <w:r>
              <w:t>s</w:t>
            </w:r>
          </w:p>
        </w:tc>
      </w:tr>
      <w:tr w:rsidR="002D69D0" w14:paraId="73986B1F" w14:textId="77777777" w:rsidTr="002D69D0">
        <w:trPr>
          <w:cantSplit/>
          <w:jc w:val="center"/>
        </w:trPr>
        <w:tc>
          <w:tcPr>
            <w:tcW w:w="0" w:type="auto"/>
          </w:tcPr>
          <w:p w14:paraId="67DF6E3A" w14:textId="77777777" w:rsidR="002D69D0" w:rsidRDefault="002D69D0" w:rsidP="00627456">
            <w:proofErr w:type="spellStart"/>
            <w:r w:rsidRPr="00F93F56">
              <w:t>Phone</w:t>
            </w:r>
            <w:r>
              <w:t>_Incoming_</w:t>
            </w:r>
            <w:r w:rsidRPr="00F93F56">
              <w:t>Call</w:t>
            </w:r>
            <w:r>
              <w:t>_TO</w:t>
            </w:r>
            <w:proofErr w:type="spellEnd"/>
          </w:p>
        </w:tc>
        <w:tc>
          <w:tcPr>
            <w:tcW w:w="0" w:type="auto"/>
          </w:tcPr>
          <w:p w14:paraId="0194A1CF" w14:textId="77777777" w:rsidR="002D69D0" w:rsidRDefault="002D69D0" w:rsidP="00627456">
            <w:r>
              <w:t>4</w:t>
            </w:r>
          </w:p>
        </w:tc>
        <w:tc>
          <w:tcPr>
            <w:tcW w:w="0" w:type="auto"/>
          </w:tcPr>
          <w:p w14:paraId="3E10238B" w14:textId="77777777" w:rsidR="002D69D0" w:rsidRDefault="002D69D0" w:rsidP="00627456">
            <w:r>
              <w:t>0-15</w:t>
            </w:r>
          </w:p>
        </w:tc>
        <w:tc>
          <w:tcPr>
            <w:tcW w:w="0" w:type="auto"/>
          </w:tcPr>
          <w:p w14:paraId="0C305ED2" w14:textId="77777777" w:rsidR="002D69D0" w:rsidRDefault="002D69D0" w:rsidP="00627456">
            <w:r>
              <w:t>1</w:t>
            </w:r>
          </w:p>
        </w:tc>
        <w:tc>
          <w:tcPr>
            <w:tcW w:w="0" w:type="auto"/>
          </w:tcPr>
          <w:p w14:paraId="36B25CA1" w14:textId="77777777" w:rsidR="002D69D0" w:rsidRDefault="002D69D0" w:rsidP="00627456">
            <w:r>
              <w:t>s</w:t>
            </w:r>
          </w:p>
        </w:tc>
      </w:tr>
      <w:tr w:rsidR="002D69D0" w14:paraId="34EEFF13" w14:textId="77777777" w:rsidTr="002D69D0">
        <w:trPr>
          <w:cantSplit/>
          <w:jc w:val="center"/>
        </w:trPr>
        <w:tc>
          <w:tcPr>
            <w:tcW w:w="0" w:type="auto"/>
          </w:tcPr>
          <w:p w14:paraId="39526DE9" w14:textId="77777777" w:rsidR="002D69D0" w:rsidRDefault="002D69D0" w:rsidP="00627456">
            <w:proofErr w:type="spellStart"/>
            <w:r w:rsidRPr="00F93F56">
              <w:t>Phone</w:t>
            </w:r>
            <w:r>
              <w:t>_In_</w:t>
            </w:r>
            <w:r w:rsidRPr="00F93F56">
              <w:t>Call</w:t>
            </w:r>
            <w:r>
              <w:t>_TO</w:t>
            </w:r>
            <w:proofErr w:type="spellEnd"/>
          </w:p>
        </w:tc>
        <w:tc>
          <w:tcPr>
            <w:tcW w:w="0" w:type="auto"/>
          </w:tcPr>
          <w:p w14:paraId="2A4F61FB" w14:textId="77777777" w:rsidR="002D69D0" w:rsidRDefault="002D69D0" w:rsidP="00627456">
            <w:r>
              <w:t>4</w:t>
            </w:r>
          </w:p>
        </w:tc>
        <w:tc>
          <w:tcPr>
            <w:tcW w:w="0" w:type="auto"/>
          </w:tcPr>
          <w:p w14:paraId="426EA7F6" w14:textId="77777777" w:rsidR="002D69D0" w:rsidRDefault="002D69D0" w:rsidP="00627456">
            <w:r>
              <w:t>0-15</w:t>
            </w:r>
          </w:p>
        </w:tc>
        <w:tc>
          <w:tcPr>
            <w:tcW w:w="0" w:type="auto"/>
          </w:tcPr>
          <w:p w14:paraId="2A2E50AD" w14:textId="77777777" w:rsidR="002D69D0" w:rsidRDefault="002D69D0" w:rsidP="00627456">
            <w:r>
              <w:t>1</w:t>
            </w:r>
          </w:p>
        </w:tc>
        <w:tc>
          <w:tcPr>
            <w:tcW w:w="0" w:type="auto"/>
          </w:tcPr>
          <w:p w14:paraId="4DD9BB30" w14:textId="77777777" w:rsidR="002D69D0" w:rsidRDefault="002D69D0" w:rsidP="00627456">
            <w:r>
              <w:t>s</w:t>
            </w:r>
          </w:p>
        </w:tc>
      </w:tr>
      <w:tr w:rsidR="002D69D0" w14:paraId="62964A11" w14:textId="77777777" w:rsidTr="002D69D0">
        <w:trPr>
          <w:cantSplit/>
          <w:jc w:val="center"/>
        </w:trPr>
        <w:tc>
          <w:tcPr>
            <w:tcW w:w="0" w:type="auto"/>
          </w:tcPr>
          <w:p w14:paraId="4FBC3F30" w14:textId="77777777" w:rsidR="002D69D0" w:rsidRDefault="002D69D0" w:rsidP="00627456">
            <w:proofErr w:type="spellStart"/>
            <w:r w:rsidRPr="00F93F56">
              <w:t>Text</w:t>
            </w:r>
            <w:r>
              <w:t>_</w:t>
            </w:r>
            <w:r w:rsidRPr="00F93F56">
              <w:t>Message</w:t>
            </w:r>
            <w:r>
              <w:t>_</w:t>
            </w:r>
            <w:r w:rsidRPr="00F93F56">
              <w:t>Control</w:t>
            </w:r>
            <w:r>
              <w:t>_TO</w:t>
            </w:r>
            <w:proofErr w:type="spellEnd"/>
          </w:p>
        </w:tc>
        <w:tc>
          <w:tcPr>
            <w:tcW w:w="0" w:type="auto"/>
          </w:tcPr>
          <w:p w14:paraId="03D0F2A0" w14:textId="77777777" w:rsidR="002D69D0" w:rsidRDefault="002D69D0" w:rsidP="00627456">
            <w:r>
              <w:t>8</w:t>
            </w:r>
          </w:p>
        </w:tc>
        <w:tc>
          <w:tcPr>
            <w:tcW w:w="0" w:type="auto"/>
          </w:tcPr>
          <w:p w14:paraId="01F8A3F8" w14:textId="77777777" w:rsidR="002D69D0" w:rsidRDefault="002D69D0" w:rsidP="00627456">
            <w:r>
              <w:t>0-15</w:t>
            </w:r>
          </w:p>
        </w:tc>
        <w:tc>
          <w:tcPr>
            <w:tcW w:w="0" w:type="auto"/>
          </w:tcPr>
          <w:p w14:paraId="3AB70B47" w14:textId="77777777" w:rsidR="002D69D0" w:rsidRDefault="002D69D0" w:rsidP="00627456">
            <w:r>
              <w:t>1</w:t>
            </w:r>
          </w:p>
        </w:tc>
        <w:tc>
          <w:tcPr>
            <w:tcW w:w="0" w:type="auto"/>
          </w:tcPr>
          <w:p w14:paraId="1B3886C1" w14:textId="77777777" w:rsidR="002D69D0" w:rsidRDefault="002D69D0" w:rsidP="00627456">
            <w:r>
              <w:t>s</w:t>
            </w:r>
          </w:p>
        </w:tc>
      </w:tr>
      <w:tr w:rsidR="002D69D0" w14:paraId="762F04BB" w14:textId="77777777" w:rsidTr="002D69D0">
        <w:trPr>
          <w:cantSplit/>
          <w:jc w:val="center"/>
        </w:trPr>
        <w:tc>
          <w:tcPr>
            <w:tcW w:w="0" w:type="auto"/>
          </w:tcPr>
          <w:p w14:paraId="3AA4519B" w14:textId="77777777" w:rsidR="002D69D0" w:rsidRDefault="002D69D0" w:rsidP="00627456">
            <w:r>
              <w:t>ETM_TO</w:t>
            </w:r>
          </w:p>
        </w:tc>
        <w:tc>
          <w:tcPr>
            <w:tcW w:w="0" w:type="auto"/>
          </w:tcPr>
          <w:p w14:paraId="4CDB8292" w14:textId="77777777" w:rsidR="002D69D0" w:rsidRDefault="002D69D0" w:rsidP="00627456">
            <w:r>
              <w:t>4</w:t>
            </w:r>
          </w:p>
        </w:tc>
        <w:tc>
          <w:tcPr>
            <w:tcW w:w="0" w:type="auto"/>
          </w:tcPr>
          <w:p w14:paraId="1C2CFE06" w14:textId="77777777" w:rsidR="002D69D0" w:rsidRDefault="002D69D0" w:rsidP="00627456">
            <w:r>
              <w:t>0-15</w:t>
            </w:r>
          </w:p>
        </w:tc>
        <w:tc>
          <w:tcPr>
            <w:tcW w:w="0" w:type="auto"/>
          </w:tcPr>
          <w:p w14:paraId="0519DDA3" w14:textId="77777777" w:rsidR="002D69D0" w:rsidRDefault="002D69D0" w:rsidP="00627456">
            <w:r>
              <w:t>1</w:t>
            </w:r>
          </w:p>
        </w:tc>
        <w:tc>
          <w:tcPr>
            <w:tcW w:w="0" w:type="auto"/>
          </w:tcPr>
          <w:p w14:paraId="4C586532" w14:textId="77777777" w:rsidR="002D69D0" w:rsidRDefault="002D69D0" w:rsidP="00627456">
            <w:r>
              <w:t>s</w:t>
            </w:r>
          </w:p>
        </w:tc>
      </w:tr>
      <w:tr w:rsidR="002D69D0" w14:paraId="0642C7E9" w14:textId="77777777" w:rsidTr="002D69D0">
        <w:trPr>
          <w:cantSplit/>
          <w:jc w:val="center"/>
        </w:trPr>
        <w:tc>
          <w:tcPr>
            <w:tcW w:w="0" w:type="auto"/>
          </w:tcPr>
          <w:p w14:paraId="04D56469" w14:textId="77777777" w:rsidR="002D69D0" w:rsidRDefault="002D69D0" w:rsidP="00627456">
            <w:proofErr w:type="spellStart"/>
            <w:r w:rsidRPr="00F93F56">
              <w:t>Media</w:t>
            </w:r>
            <w:r>
              <w:t>_</w:t>
            </w:r>
            <w:r w:rsidRPr="00F93F56">
              <w:t>Control</w:t>
            </w:r>
            <w:r>
              <w:t>_TO</w:t>
            </w:r>
            <w:proofErr w:type="spellEnd"/>
          </w:p>
        </w:tc>
        <w:tc>
          <w:tcPr>
            <w:tcW w:w="0" w:type="auto"/>
          </w:tcPr>
          <w:p w14:paraId="0979C7F8" w14:textId="77777777" w:rsidR="002D69D0" w:rsidRDefault="002D69D0" w:rsidP="00627456">
            <w:r>
              <w:t>4</w:t>
            </w:r>
          </w:p>
        </w:tc>
        <w:tc>
          <w:tcPr>
            <w:tcW w:w="0" w:type="auto"/>
          </w:tcPr>
          <w:p w14:paraId="1FF934EF" w14:textId="77777777" w:rsidR="002D69D0" w:rsidRDefault="002D69D0" w:rsidP="00627456">
            <w:r>
              <w:t>0-15</w:t>
            </w:r>
          </w:p>
        </w:tc>
        <w:tc>
          <w:tcPr>
            <w:tcW w:w="0" w:type="auto"/>
          </w:tcPr>
          <w:p w14:paraId="3670855F" w14:textId="77777777" w:rsidR="002D69D0" w:rsidRDefault="002D69D0" w:rsidP="00627456">
            <w:r>
              <w:t>1</w:t>
            </w:r>
          </w:p>
        </w:tc>
        <w:tc>
          <w:tcPr>
            <w:tcW w:w="0" w:type="auto"/>
          </w:tcPr>
          <w:p w14:paraId="15B97178" w14:textId="77777777" w:rsidR="002D69D0" w:rsidRDefault="002D69D0" w:rsidP="00627456">
            <w:r>
              <w:t>s</w:t>
            </w:r>
          </w:p>
        </w:tc>
      </w:tr>
      <w:tr w:rsidR="002D69D0" w14:paraId="05517E48" w14:textId="77777777" w:rsidTr="002D69D0">
        <w:trPr>
          <w:cantSplit/>
          <w:jc w:val="center"/>
        </w:trPr>
        <w:tc>
          <w:tcPr>
            <w:tcW w:w="0" w:type="auto"/>
          </w:tcPr>
          <w:p w14:paraId="4AFBFBC7" w14:textId="77777777" w:rsidR="002D69D0" w:rsidRDefault="002D69D0" w:rsidP="00627456">
            <w:proofErr w:type="spellStart"/>
            <w:r w:rsidRPr="00F93F56">
              <w:t>ADAS</w:t>
            </w:r>
            <w:r>
              <w:t>_</w:t>
            </w:r>
            <w:r w:rsidRPr="00F93F56">
              <w:t>Control</w:t>
            </w:r>
            <w:r>
              <w:t>_TO</w:t>
            </w:r>
            <w:proofErr w:type="spellEnd"/>
          </w:p>
        </w:tc>
        <w:tc>
          <w:tcPr>
            <w:tcW w:w="0" w:type="auto"/>
          </w:tcPr>
          <w:p w14:paraId="3FF6DBBB" w14:textId="77777777" w:rsidR="002D69D0" w:rsidRDefault="002D69D0" w:rsidP="00627456">
            <w:r>
              <w:t>4</w:t>
            </w:r>
          </w:p>
        </w:tc>
        <w:tc>
          <w:tcPr>
            <w:tcW w:w="0" w:type="auto"/>
          </w:tcPr>
          <w:p w14:paraId="7C5877FC" w14:textId="77777777" w:rsidR="002D69D0" w:rsidRDefault="002D69D0" w:rsidP="00627456">
            <w:r>
              <w:t>0-15</w:t>
            </w:r>
          </w:p>
        </w:tc>
        <w:tc>
          <w:tcPr>
            <w:tcW w:w="0" w:type="auto"/>
          </w:tcPr>
          <w:p w14:paraId="690003B1" w14:textId="77777777" w:rsidR="002D69D0" w:rsidRDefault="002D69D0" w:rsidP="00627456">
            <w:r>
              <w:t>1</w:t>
            </w:r>
          </w:p>
        </w:tc>
        <w:tc>
          <w:tcPr>
            <w:tcW w:w="0" w:type="auto"/>
          </w:tcPr>
          <w:p w14:paraId="409A94F6" w14:textId="77777777" w:rsidR="002D69D0" w:rsidRDefault="002D69D0" w:rsidP="00627456">
            <w:r>
              <w:t>s</w:t>
            </w:r>
          </w:p>
        </w:tc>
      </w:tr>
      <w:tr w:rsidR="002D69D0" w14:paraId="59BEE6C1" w14:textId="77777777" w:rsidTr="002D69D0">
        <w:trPr>
          <w:cantSplit/>
          <w:jc w:val="center"/>
        </w:trPr>
        <w:tc>
          <w:tcPr>
            <w:tcW w:w="0" w:type="auto"/>
          </w:tcPr>
          <w:p w14:paraId="22664CA0" w14:textId="77777777" w:rsidR="002D69D0" w:rsidRPr="00F93F56" w:rsidRDefault="002D69D0" w:rsidP="00627456">
            <w:proofErr w:type="spellStart"/>
            <w:r>
              <w:t>Primary_Press_Inhibit_Timer</w:t>
            </w:r>
            <w:proofErr w:type="spellEnd"/>
          </w:p>
        </w:tc>
        <w:tc>
          <w:tcPr>
            <w:tcW w:w="0" w:type="auto"/>
          </w:tcPr>
          <w:p w14:paraId="49966001" w14:textId="77777777" w:rsidR="002D69D0" w:rsidRDefault="002D69D0" w:rsidP="00627456">
            <w:r>
              <w:t>450</w:t>
            </w:r>
          </w:p>
        </w:tc>
        <w:tc>
          <w:tcPr>
            <w:tcW w:w="0" w:type="auto"/>
          </w:tcPr>
          <w:p w14:paraId="28EDE3F3" w14:textId="77777777" w:rsidR="002D69D0" w:rsidRDefault="002D69D0" w:rsidP="00627456">
            <w:r>
              <w:t>0-500</w:t>
            </w:r>
          </w:p>
        </w:tc>
        <w:tc>
          <w:tcPr>
            <w:tcW w:w="0" w:type="auto"/>
          </w:tcPr>
          <w:p w14:paraId="494EB619" w14:textId="77777777" w:rsidR="002D69D0" w:rsidRDefault="002D69D0" w:rsidP="00627456">
            <w:r>
              <w:t>1</w:t>
            </w:r>
          </w:p>
        </w:tc>
        <w:tc>
          <w:tcPr>
            <w:tcW w:w="0" w:type="auto"/>
          </w:tcPr>
          <w:p w14:paraId="6BACA83C" w14:textId="77777777" w:rsidR="002D69D0" w:rsidRDefault="002D69D0" w:rsidP="00627456">
            <w:proofErr w:type="spellStart"/>
            <w:r>
              <w:t>ms</w:t>
            </w:r>
            <w:proofErr w:type="spellEnd"/>
          </w:p>
        </w:tc>
      </w:tr>
      <w:tr w:rsidR="002D69D0" w14:paraId="565A23A6" w14:textId="77777777" w:rsidTr="002D69D0">
        <w:trPr>
          <w:cantSplit/>
          <w:jc w:val="center"/>
        </w:trPr>
        <w:tc>
          <w:tcPr>
            <w:tcW w:w="0" w:type="auto"/>
          </w:tcPr>
          <w:p w14:paraId="0BA755C1" w14:textId="77777777" w:rsidR="002D69D0" w:rsidRPr="00F93F56" w:rsidRDefault="002D69D0" w:rsidP="00627456">
            <w:proofErr w:type="spellStart"/>
            <w:r>
              <w:t>Secondary_Press_Inhibit_Timer</w:t>
            </w:r>
            <w:proofErr w:type="spellEnd"/>
          </w:p>
        </w:tc>
        <w:tc>
          <w:tcPr>
            <w:tcW w:w="0" w:type="auto"/>
          </w:tcPr>
          <w:p w14:paraId="2D918636" w14:textId="77777777" w:rsidR="002D69D0" w:rsidRDefault="002D69D0" w:rsidP="00627456">
            <w:r>
              <w:t>450</w:t>
            </w:r>
          </w:p>
        </w:tc>
        <w:tc>
          <w:tcPr>
            <w:tcW w:w="0" w:type="auto"/>
          </w:tcPr>
          <w:p w14:paraId="42D688D4" w14:textId="77777777" w:rsidR="002D69D0" w:rsidRDefault="002D69D0" w:rsidP="00627456">
            <w:r>
              <w:t>0-500</w:t>
            </w:r>
          </w:p>
        </w:tc>
        <w:tc>
          <w:tcPr>
            <w:tcW w:w="0" w:type="auto"/>
          </w:tcPr>
          <w:p w14:paraId="3B4C043C" w14:textId="77777777" w:rsidR="002D69D0" w:rsidRDefault="002D69D0" w:rsidP="00627456">
            <w:r>
              <w:t>1</w:t>
            </w:r>
          </w:p>
        </w:tc>
        <w:tc>
          <w:tcPr>
            <w:tcW w:w="0" w:type="auto"/>
          </w:tcPr>
          <w:p w14:paraId="6E4B35C1" w14:textId="77777777" w:rsidR="002D69D0" w:rsidRDefault="002D69D0" w:rsidP="00627456">
            <w:proofErr w:type="spellStart"/>
            <w:r>
              <w:t>ms</w:t>
            </w:r>
            <w:proofErr w:type="spellEnd"/>
          </w:p>
        </w:tc>
      </w:tr>
      <w:tr w:rsidR="002D69D0" w14:paraId="01DFF70D" w14:textId="77777777" w:rsidTr="002D69D0">
        <w:trPr>
          <w:cantSplit/>
          <w:jc w:val="center"/>
        </w:trPr>
        <w:tc>
          <w:tcPr>
            <w:tcW w:w="0" w:type="auto"/>
          </w:tcPr>
          <w:p w14:paraId="5B167EEE" w14:textId="77777777" w:rsidR="002D69D0" w:rsidRDefault="002D69D0" w:rsidP="00627456">
            <w:proofErr w:type="spellStart"/>
            <w:r w:rsidRPr="00B352EF">
              <w:t>ETM_Pending_Timer</w:t>
            </w:r>
            <w:proofErr w:type="spellEnd"/>
          </w:p>
        </w:tc>
        <w:tc>
          <w:tcPr>
            <w:tcW w:w="0" w:type="auto"/>
          </w:tcPr>
          <w:p w14:paraId="09105252" w14:textId="77777777" w:rsidR="002D69D0" w:rsidRDefault="002D69D0" w:rsidP="00627456">
            <w:r>
              <w:t>8</w:t>
            </w:r>
          </w:p>
        </w:tc>
        <w:tc>
          <w:tcPr>
            <w:tcW w:w="0" w:type="auto"/>
          </w:tcPr>
          <w:p w14:paraId="5232CFCE" w14:textId="77777777" w:rsidR="002D69D0" w:rsidRDefault="002D69D0" w:rsidP="00627456">
            <w:r>
              <w:t>0-10</w:t>
            </w:r>
          </w:p>
        </w:tc>
        <w:tc>
          <w:tcPr>
            <w:tcW w:w="0" w:type="auto"/>
          </w:tcPr>
          <w:p w14:paraId="025AFEA3" w14:textId="77777777" w:rsidR="002D69D0" w:rsidRDefault="002D69D0" w:rsidP="00627456">
            <w:r>
              <w:t>1</w:t>
            </w:r>
          </w:p>
        </w:tc>
        <w:tc>
          <w:tcPr>
            <w:tcW w:w="0" w:type="auto"/>
          </w:tcPr>
          <w:p w14:paraId="77E75CCC" w14:textId="77777777" w:rsidR="002D69D0" w:rsidRDefault="002D69D0" w:rsidP="00627456">
            <w:r>
              <w:t>s</w:t>
            </w:r>
          </w:p>
        </w:tc>
      </w:tr>
    </w:tbl>
    <w:p w14:paraId="47051CAB" w14:textId="41040131" w:rsidR="002D69D0" w:rsidRDefault="002D69D0" w:rsidP="002D69D0">
      <w:pPr>
        <w:rPr>
          <w:rFonts w:cs="Arial"/>
          <w:sz w:val="16"/>
        </w:rPr>
      </w:pPr>
    </w:p>
    <w:p w14:paraId="0D9F5873" w14:textId="77777777" w:rsidR="004F28AF" w:rsidRDefault="004F28AF" w:rsidP="00A91554">
      <w:pPr>
        <w:rPr>
          <w:b/>
          <w:bCs/>
          <w:caps/>
          <w:color w:val="000000"/>
        </w:rPr>
      </w:pPr>
    </w:p>
    <w:p w14:paraId="3510F99D" w14:textId="77777777" w:rsidR="004F28AF" w:rsidRDefault="00CE09AB" w:rsidP="00A91554">
      <w:pPr>
        <w:pStyle w:val="Heading4"/>
        <w:spacing w:before="0" w:after="0"/>
      </w:pPr>
      <w:r>
        <w:t>Prove Out</w:t>
      </w:r>
    </w:p>
    <w:p w14:paraId="6744BA99" w14:textId="77777777" w:rsidR="004F28AF" w:rsidRDefault="004F28AF" w:rsidP="00A91554">
      <w:pPr>
        <w:ind w:left="360"/>
        <w:rPr>
          <w:rFonts w:cs="Arial"/>
          <w:sz w:val="16"/>
        </w:rPr>
      </w:pPr>
    </w:p>
    <w:p w14:paraId="52B7731F" w14:textId="77777777" w:rsidR="004F28AF" w:rsidRDefault="00CE09AB" w:rsidP="00A91554">
      <w:pPr>
        <w:ind w:left="720"/>
        <w:rPr>
          <w:rFonts w:cs="Arial"/>
        </w:rPr>
      </w:pPr>
      <w:r>
        <w:rPr>
          <w:rFonts w:cs="Arial"/>
        </w:rPr>
        <w:t xml:space="preserve">No. </w:t>
      </w:r>
    </w:p>
    <w:p w14:paraId="62C8498C" w14:textId="77777777" w:rsidR="004F28AF" w:rsidRDefault="004F28AF" w:rsidP="00A91554">
      <w:pPr>
        <w:ind w:left="1800"/>
        <w:rPr>
          <w:rFonts w:cs="Arial"/>
          <w:sz w:val="16"/>
        </w:rPr>
      </w:pPr>
    </w:p>
    <w:p w14:paraId="38BA5F2B" w14:textId="77777777" w:rsidR="004F28AF" w:rsidRDefault="00CE09AB" w:rsidP="00A91554">
      <w:pPr>
        <w:pStyle w:val="Heading4"/>
        <w:spacing w:before="0" w:after="0"/>
      </w:pPr>
      <w:r>
        <w:t>Reconfigurable Telltale</w:t>
      </w:r>
    </w:p>
    <w:p w14:paraId="60E1D042" w14:textId="77777777" w:rsidR="004F28AF" w:rsidRPr="00B62AD4" w:rsidRDefault="004F28AF" w:rsidP="00A91554"/>
    <w:p w14:paraId="51FF536F" w14:textId="77777777" w:rsidR="004F28AF" w:rsidRPr="00B62AD4" w:rsidRDefault="00CE09AB" w:rsidP="00A91554">
      <w:pPr>
        <w:ind w:left="720"/>
        <w:rPr>
          <w:rFonts w:cs="Arial"/>
        </w:rPr>
      </w:pPr>
      <w:r w:rsidRPr="00B62AD4">
        <w:rPr>
          <w:rFonts w:cs="Arial"/>
        </w:rPr>
        <w:t>No.</w:t>
      </w:r>
    </w:p>
    <w:p w14:paraId="4B30B2E6" w14:textId="77777777" w:rsidR="004F28AF" w:rsidRPr="00B62AD4" w:rsidRDefault="004F28AF" w:rsidP="00A91554"/>
    <w:p w14:paraId="264BF8C6" w14:textId="462E303D" w:rsidR="004F28AF" w:rsidRDefault="00CE09AB" w:rsidP="00A91554">
      <w:pPr>
        <w:pStyle w:val="Heading4"/>
        <w:spacing w:before="0" w:after="0"/>
      </w:pPr>
      <w:r w:rsidRPr="00B9479B">
        <w:t>Message Center Msg</w:t>
      </w:r>
    </w:p>
    <w:p w14:paraId="4B9387E4" w14:textId="77777777" w:rsidR="004F28AF" w:rsidRDefault="004F28AF" w:rsidP="00A91554">
      <w:pPr>
        <w:ind w:left="360" w:firstLine="576"/>
        <w:rPr>
          <w:rFonts w:cs="Arial"/>
          <w:sz w:val="16"/>
        </w:rPr>
      </w:pPr>
    </w:p>
    <w:p w14:paraId="75D10600" w14:textId="75325230" w:rsidR="004F28AF" w:rsidRPr="00B65DA5" w:rsidRDefault="005A7E08" w:rsidP="00A91554">
      <w:pPr>
        <w:ind w:left="720"/>
        <w:rPr>
          <w:rFonts w:cs="Arial"/>
        </w:rPr>
      </w:pPr>
      <w:r>
        <w:rPr>
          <w:rFonts w:cs="Arial"/>
        </w:rPr>
        <w:t>None</w:t>
      </w:r>
      <w:r w:rsidR="00CE09AB">
        <w:rPr>
          <w:rFonts w:cs="Arial"/>
        </w:rPr>
        <w:t>.</w:t>
      </w:r>
    </w:p>
    <w:p w14:paraId="6EE01579" w14:textId="77777777" w:rsidR="004F28AF" w:rsidRDefault="004F28AF" w:rsidP="00A91554">
      <w:pPr>
        <w:ind w:left="360"/>
        <w:rPr>
          <w:rFonts w:cs="Arial"/>
        </w:rPr>
      </w:pPr>
    </w:p>
    <w:p w14:paraId="25A4BD51" w14:textId="77777777" w:rsidR="004F28AF" w:rsidRDefault="00CE09AB" w:rsidP="00A91554">
      <w:pPr>
        <w:pStyle w:val="Heading2"/>
        <w:spacing w:before="0" w:after="0"/>
      </w:pPr>
      <w:r>
        <w:t>Error Handling</w:t>
      </w:r>
    </w:p>
    <w:p w14:paraId="3BFF97BB" w14:textId="77777777" w:rsidR="004F28AF" w:rsidRDefault="00CE09AB" w:rsidP="00A91554">
      <w:pPr>
        <w:pStyle w:val="Heading3"/>
        <w:spacing w:before="0" w:after="0"/>
      </w:pPr>
      <w:r>
        <w:t>Missing Message/Undefined Data Strategy</w:t>
      </w:r>
    </w:p>
    <w:p w14:paraId="576CA977" w14:textId="77777777" w:rsidR="004F28AF" w:rsidRDefault="004F28AF" w:rsidP="00A91554">
      <w:pPr>
        <w:ind w:left="720"/>
        <w:rPr>
          <w:rFonts w:cs="Arial"/>
        </w:rPr>
      </w:pPr>
    </w:p>
    <w:p w14:paraId="7EAE0D79" w14:textId="77777777" w:rsidR="004F28AF" w:rsidRPr="007815D3" w:rsidRDefault="00CE09AB" w:rsidP="00A91554">
      <w:pPr>
        <w:ind w:left="720"/>
        <w:rPr>
          <w:rFonts w:cs="Arial"/>
        </w:rPr>
      </w:pPr>
      <w:r w:rsidRPr="007815D3">
        <w:rPr>
          <w:rFonts w:cs="Arial"/>
        </w:rPr>
        <w:t>The signals will be declared missing as per the Diagnostics section of this SPSS.</w:t>
      </w:r>
    </w:p>
    <w:p w14:paraId="7647D397" w14:textId="77777777" w:rsidR="004F28AF" w:rsidRPr="007815D3" w:rsidRDefault="004F28AF" w:rsidP="00A91554">
      <w:pPr>
        <w:ind w:left="1440"/>
        <w:rPr>
          <w:rFonts w:cs="Arial"/>
        </w:rPr>
      </w:pPr>
    </w:p>
    <w:p w14:paraId="3C8D32C7" w14:textId="77777777" w:rsidR="004F28AF" w:rsidRDefault="00CE09AB" w:rsidP="00A91554">
      <w:pPr>
        <w:ind w:left="720"/>
        <w:rPr>
          <w:rFonts w:cs="Arial"/>
        </w:rPr>
      </w:pPr>
      <w:r w:rsidRPr="007815D3">
        <w:rPr>
          <w:rFonts w:cs="Arial"/>
        </w:rPr>
        <w:t xml:space="preserve">DTCs states and history will be determined as per the Diagnostics section of this SPSS.  </w:t>
      </w:r>
    </w:p>
    <w:p w14:paraId="0FE1DDEE" w14:textId="223C30F2" w:rsidR="004F28AF" w:rsidRDefault="004F28AF" w:rsidP="00A91554">
      <w:pPr>
        <w:rPr>
          <w:rFonts w:cs="Arial"/>
        </w:rPr>
      </w:pPr>
    </w:p>
    <w:p w14:paraId="0053465E" w14:textId="77777777" w:rsidR="00EE574D" w:rsidRDefault="00EE574D" w:rsidP="00D8104C">
      <w:pPr>
        <w:ind w:left="720"/>
      </w:pPr>
      <w:bookmarkStart w:id="36" w:name="_Hlk81315427"/>
      <w:r>
        <w:t xml:space="preserve">If </w:t>
      </w:r>
      <w:bookmarkEnd w:id="36"/>
      <w:proofErr w:type="spellStart"/>
      <w:r>
        <w:t>AccMemEnbl_B_RqDrv</w:t>
      </w:r>
      <w:proofErr w:type="spellEnd"/>
      <w:r>
        <w:t xml:space="preserve"> signal is declared missing, the value shall default to 0x0 (Normal Cruise).</w:t>
      </w:r>
    </w:p>
    <w:p w14:paraId="15BF4018" w14:textId="77777777" w:rsidR="00EE574D" w:rsidRDefault="00EE574D" w:rsidP="00D8104C">
      <w:pPr>
        <w:ind w:left="720"/>
      </w:pPr>
      <w:r>
        <w:t xml:space="preserve">If </w:t>
      </w:r>
      <w:proofErr w:type="spellStart"/>
      <w:r>
        <w:t>AccStopStat_D_DSPLY</w:t>
      </w:r>
      <w:proofErr w:type="spellEnd"/>
      <w:r>
        <w:t xml:space="preserve"> signal is declared missing, the value shall default to 0x0 (</w:t>
      </w:r>
      <w:proofErr w:type="spellStart"/>
      <w:r>
        <w:t>NoDisplay</w:t>
      </w:r>
      <w:proofErr w:type="spellEnd"/>
      <w:r>
        <w:t>).</w:t>
      </w:r>
    </w:p>
    <w:p w14:paraId="650A982F" w14:textId="77777777" w:rsidR="00EE574D" w:rsidRDefault="00EE574D" w:rsidP="00D8104C">
      <w:pPr>
        <w:ind w:left="720"/>
      </w:pPr>
      <w:r>
        <w:t xml:space="preserve">If </w:t>
      </w:r>
      <w:proofErr w:type="spellStart"/>
      <w:r>
        <w:t>AslIconDsply_D_Rq</w:t>
      </w:r>
      <w:proofErr w:type="spellEnd"/>
      <w:r>
        <w:t xml:space="preserve"> signal is declared missing, the value shall default to 0x0 (Off).</w:t>
      </w:r>
    </w:p>
    <w:p w14:paraId="627D2582" w14:textId="77777777" w:rsidR="00EE574D" w:rsidRDefault="00EE574D" w:rsidP="00D8104C">
      <w:pPr>
        <w:ind w:left="720"/>
      </w:pPr>
      <w:r>
        <w:t xml:space="preserve">If </w:t>
      </w:r>
      <w:proofErr w:type="spellStart"/>
      <w:r>
        <w:t>CcOvrrdActv_B_Actl</w:t>
      </w:r>
      <w:proofErr w:type="spellEnd"/>
      <w:r>
        <w:t xml:space="preserve"> signal is declared missing, the value shall default to 0x0 (Deactivate).</w:t>
      </w:r>
    </w:p>
    <w:p w14:paraId="7614E7DB" w14:textId="77777777" w:rsidR="00EE574D" w:rsidRDefault="00EE574D" w:rsidP="00D8104C">
      <w:pPr>
        <w:ind w:left="720"/>
      </w:pPr>
      <w:r>
        <w:t xml:space="preserve">If </w:t>
      </w:r>
      <w:proofErr w:type="spellStart"/>
      <w:r>
        <w:t>CcStat_D_Actl</w:t>
      </w:r>
      <w:proofErr w:type="spellEnd"/>
      <w:r>
        <w:t xml:space="preserve"> signal is declared missing, the value shall default to 0x0 (Off).</w:t>
      </w:r>
    </w:p>
    <w:p w14:paraId="1B0FB186" w14:textId="77777777" w:rsidR="00EE574D" w:rsidRDefault="00EE574D" w:rsidP="00D8104C">
      <w:pPr>
        <w:ind w:left="720"/>
      </w:pPr>
      <w:r>
        <w:t xml:space="preserve">If </w:t>
      </w:r>
      <w:proofErr w:type="spellStart"/>
      <w:r>
        <w:t>StewSwtchPrim_D_Stat</w:t>
      </w:r>
      <w:proofErr w:type="spellEnd"/>
      <w:r>
        <w:t xml:space="preserve"> signal is declared missing, the value shall default to 0x0 (Not Pressed).</w:t>
      </w:r>
    </w:p>
    <w:p w14:paraId="441A29FC" w14:textId="77777777" w:rsidR="00EE574D" w:rsidRDefault="00EE574D" w:rsidP="00D8104C">
      <w:pPr>
        <w:ind w:left="720"/>
      </w:pPr>
      <w:r>
        <w:t xml:space="preserve">If </w:t>
      </w:r>
      <w:proofErr w:type="spellStart"/>
      <w:r>
        <w:t>StewSwtchPrimPos_D_St</w:t>
      </w:r>
      <w:proofErr w:type="spellEnd"/>
      <w:r>
        <w:t xml:space="preserve"> signal is declared missing, the value shall default to 0x0 (Null).</w:t>
      </w:r>
    </w:p>
    <w:p w14:paraId="3AC98D40" w14:textId="77777777" w:rsidR="00EE574D" w:rsidRDefault="00EE574D" w:rsidP="00D8104C">
      <w:pPr>
        <w:ind w:left="720"/>
      </w:pPr>
      <w:r>
        <w:lastRenderedPageBreak/>
        <w:t xml:space="preserve">If </w:t>
      </w:r>
      <w:proofErr w:type="spellStart"/>
      <w:r>
        <w:t>StewSwtchScnd_D_Stat</w:t>
      </w:r>
      <w:proofErr w:type="spellEnd"/>
      <w:r>
        <w:t xml:space="preserve"> signal is declared missing, the value shall default to 0x0 (Not Pressed).</w:t>
      </w:r>
    </w:p>
    <w:p w14:paraId="6081AE8B" w14:textId="77777777" w:rsidR="00D8104C" w:rsidRDefault="00D8104C" w:rsidP="00D8104C">
      <w:pPr>
        <w:ind w:left="720"/>
      </w:pPr>
      <w:r>
        <w:t xml:space="preserve">If </w:t>
      </w:r>
      <w:proofErr w:type="spellStart"/>
      <w:r>
        <w:t>StewSwtchScndPos_D_St</w:t>
      </w:r>
      <w:proofErr w:type="spellEnd"/>
      <w:r>
        <w:t xml:space="preserve"> signal is declared missing, the value shall default to 0x0 (Null).</w:t>
      </w:r>
    </w:p>
    <w:p w14:paraId="6A1200BB" w14:textId="57B8A8A7" w:rsidR="00D8104C" w:rsidRDefault="00D8104C" w:rsidP="00D8104C">
      <w:pPr>
        <w:ind w:left="720"/>
      </w:pPr>
      <w:r>
        <w:t xml:space="preserve">If </w:t>
      </w:r>
      <w:proofErr w:type="spellStart"/>
      <w:r w:rsidRPr="00D8104C">
        <w:t>Veh_V_ActlEng</w:t>
      </w:r>
      <w:proofErr w:type="spellEnd"/>
      <w:r w:rsidRPr="00D8104C">
        <w:t xml:space="preserve"> </w:t>
      </w:r>
      <w:r>
        <w:t xml:space="preserve">signal is declared missing, the value shall default to 0x0 </w:t>
      </w:r>
      <w:r>
        <w:t>for this feature.</w:t>
      </w:r>
    </w:p>
    <w:p w14:paraId="0A3A797C" w14:textId="77777777" w:rsidR="00EE574D" w:rsidRDefault="00EE574D" w:rsidP="00A91554">
      <w:pPr>
        <w:rPr>
          <w:rFonts w:cs="Arial"/>
        </w:rPr>
      </w:pPr>
    </w:p>
    <w:p w14:paraId="670B9A92" w14:textId="77777777" w:rsidR="004F28AF" w:rsidRDefault="00CE09AB" w:rsidP="00A91554">
      <w:pPr>
        <w:pStyle w:val="Heading3"/>
        <w:spacing w:before="0" w:after="0"/>
      </w:pPr>
      <w:r>
        <w:t>Invalid Message Strategy</w:t>
      </w:r>
    </w:p>
    <w:p w14:paraId="4335CC33" w14:textId="77777777" w:rsidR="004F28AF" w:rsidRPr="00F70CBC" w:rsidRDefault="004F28AF" w:rsidP="00A91554">
      <w:pPr>
        <w:ind w:left="1440"/>
        <w:rPr>
          <w:rFonts w:cs="Arial"/>
        </w:rPr>
      </w:pPr>
    </w:p>
    <w:p w14:paraId="60973B94" w14:textId="6494578F" w:rsidR="00D8104C" w:rsidRPr="00D8104C" w:rsidRDefault="00D8104C" w:rsidP="00D8104C">
      <w:pPr>
        <w:spacing w:line="259" w:lineRule="auto"/>
        <w:ind w:left="720"/>
        <w:rPr>
          <w:rFonts w:cs="Arial"/>
        </w:rPr>
      </w:pPr>
      <w:r w:rsidRPr="00D8104C">
        <w:rPr>
          <w:rFonts w:cs="Arial"/>
        </w:rPr>
        <w:t xml:space="preserve">The </w:t>
      </w:r>
      <w:proofErr w:type="spellStart"/>
      <w:r w:rsidRPr="00D8104C">
        <w:rPr>
          <w:rFonts w:cs="Arial"/>
        </w:rPr>
        <w:t>Veh_V_ActlEng</w:t>
      </w:r>
      <w:proofErr w:type="spellEnd"/>
      <w:r w:rsidRPr="00D8104C">
        <w:rPr>
          <w:rFonts w:cs="Arial"/>
        </w:rPr>
        <w:t xml:space="preserve"> signal value shall be considered as valid data only when </w:t>
      </w:r>
      <w:proofErr w:type="spellStart"/>
      <w:r w:rsidRPr="00D8104C">
        <w:rPr>
          <w:rFonts w:cs="Arial"/>
        </w:rPr>
        <w:t>VehVActlEng_D_Qf</w:t>
      </w:r>
      <w:proofErr w:type="spellEnd"/>
      <w:r w:rsidRPr="00D8104C">
        <w:rPr>
          <w:rFonts w:cs="Arial"/>
        </w:rPr>
        <w:t xml:space="preserve"> has a value of 0x3 (OK) or 0x2 (</w:t>
      </w:r>
      <w:proofErr w:type="spellStart"/>
      <w:r w:rsidRPr="00D8104C">
        <w:rPr>
          <w:rFonts w:cs="Arial"/>
        </w:rPr>
        <w:t>Not_Within_Specifications</w:t>
      </w:r>
      <w:proofErr w:type="spellEnd"/>
      <w:r w:rsidRPr="00D8104C">
        <w:rPr>
          <w:rFonts w:cs="Arial"/>
        </w:rPr>
        <w:t>).</w:t>
      </w:r>
      <w:r>
        <w:rPr>
          <w:rFonts w:cs="Arial"/>
        </w:rPr>
        <w:t xml:space="preserve">  </w:t>
      </w:r>
      <w:r w:rsidRPr="00D8104C">
        <w:rPr>
          <w:rFonts w:cs="Arial"/>
        </w:rPr>
        <w:t xml:space="preserve">The </w:t>
      </w:r>
      <w:proofErr w:type="spellStart"/>
      <w:r w:rsidRPr="00D8104C">
        <w:rPr>
          <w:rFonts w:cs="Arial"/>
        </w:rPr>
        <w:t>Veh_V_ActlEng</w:t>
      </w:r>
      <w:proofErr w:type="spellEnd"/>
      <w:r w:rsidRPr="00D8104C">
        <w:rPr>
          <w:rFonts w:cs="Arial"/>
        </w:rPr>
        <w:t xml:space="preserve"> signal value shall be considered as 0 for this feature when data is invalid.</w:t>
      </w:r>
    </w:p>
    <w:p w14:paraId="2B734CD5" w14:textId="311043FC" w:rsidR="004F28AF" w:rsidRDefault="004F28AF" w:rsidP="00A91554">
      <w:pPr>
        <w:rPr>
          <w:rFonts w:cs="Arial"/>
        </w:rPr>
      </w:pPr>
    </w:p>
    <w:p w14:paraId="015758C2" w14:textId="77777777" w:rsidR="004F28AF" w:rsidRDefault="00CE09AB" w:rsidP="00A91554">
      <w:pPr>
        <w:pStyle w:val="Heading2"/>
        <w:spacing w:before="0" w:after="0"/>
      </w:pPr>
      <w:r>
        <w:t>Diagnostics</w:t>
      </w:r>
    </w:p>
    <w:p w14:paraId="0EF4B8A3" w14:textId="77777777" w:rsidR="004F28AF" w:rsidRDefault="00CE09AB" w:rsidP="00A91554">
      <w:pPr>
        <w:pStyle w:val="Heading3"/>
        <w:spacing w:before="0" w:after="0"/>
      </w:pPr>
      <w:proofErr w:type="spellStart"/>
      <w:r>
        <w:t>Self Test</w:t>
      </w:r>
      <w:proofErr w:type="spellEnd"/>
    </w:p>
    <w:p w14:paraId="5D5BF47F" w14:textId="77777777" w:rsidR="004F28AF" w:rsidRDefault="004F28AF" w:rsidP="00A91554">
      <w:pPr>
        <w:ind w:left="360"/>
        <w:rPr>
          <w:rFonts w:cs="Arial"/>
        </w:rPr>
      </w:pPr>
    </w:p>
    <w:p w14:paraId="2BBF82B8" w14:textId="77777777" w:rsidR="004F28AF" w:rsidRDefault="00CE09AB" w:rsidP="00A91554">
      <w:pPr>
        <w:ind w:left="720"/>
      </w:pPr>
      <w:r>
        <w:t>None</w:t>
      </w:r>
    </w:p>
    <w:p w14:paraId="6D068F14" w14:textId="77777777" w:rsidR="004F28AF" w:rsidRDefault="004F28AF" w:rsidP="00A91554">
      <w:pPr>
        <w:ind w:left="360" w:firstLine="360"/>
        <w:rPr>
          <w:rFonts w:cs="Arial"/>
        </w:rPr>
      </w:pPr>
    </w:p>
    <w:p w14:paraId="2FABE1FC" w14:textId="77777777" w:rsidR="004F28AF" w:rsidRDefault="00CE09AB" w:rsidP="00A91554">
      <w:pPr>
        <w:pStyle w:val="Heading3"/>
        <w:spacing w:before="0" w:after="0"/>
      </w:pPr>
      <w:r>
        <w:t>Engineering Test Mode</w:t>
      </w:r>
    </w:p>
    <w:p w14:paraId="700953CA" w14:textId="77777777" w:rsidR="004F28AF" w:rsidRDefault="004F28AF" w:rsidP="00A91554">
      <w:pPr>
        <w:ind w:left="360"/>
        <w:rPr>
          <w:rFonts w:cs="Arial"/>
        </w:rPr>
      </w:pPr>
    </w:p>
    <w:p w14:paraId="30E06505" w14:textId="77777777" w:rsidR="004F28AF" w:rsidRDefault="00CE09AB" w:rsidP="00A91554">
      <w:pPr>
        <w:ind w:left="720"/>
        <w:rPr>
          <w:rFonts w:cs="Arial"/>
        </w:rPr>
      </w:pPr>
      <w:r>
        <w:rPr>
          <w:rFonts w:cs="Arial"/>
        </w:rPr>
        <w:t>Reference section “</w:t>
      </w:r>
      <w:bookmarkStart w:id="37" w:name="_Toc33162517"/>
      <w:r>
        <w:rPr>
          <w:rFonts w:cs="Arial"/>
        </w:rPr>
        <w:t xml:space="preserve">Dealer / </w:t>
      </w:r>
      <w:r>
        <w:rPr>
          <w:rFonts w:cs="Arial"/>
          <w:color w:val="000000"/>
        </w:rPr>
        <w:t>Engineering</w:t>
      </w:r>
      <w:r>
        <w:rPr>
          <w:rFonts w:cs="Arial"/>
        </w:rPr>
        <w:t xml:space="preserve"> Test Mode (ETM)</w:t>
      </w:r>
      <w:bookmarkEnd w:id="37"/>
      <w:r>
        <w:rPr>
          <w:rFonts w:cs="Arial"/>
        </w:rPr>
        <w:t>”</w:t>
      </w:r>
    </w:p>
    <w:p w14:paraId="2B903561" w14:textId="77777777" w:rsidR="004F28AF" w:rsidRDefault="004F28AF" w:rsidP="00A91554">
      <w:pPr>
        <w:ind w:left="1368"/>
        <w:rPr>
          <w:rFonts w:cs="Arial"/>
        </w:rPr>
      </w:pPr>
    </w:p>
    <w:p w14:paraId="565C856E" w14:textId="77777777" w:rsidR="004F28AF" w:rsidRDefault="00CE09AB" w:rsidP="00A91554">
      <w:pPr>
        <w:pStyle w:val="Heading3"/>
        <w:spacing w:before="0" w:after="0"/>
      </w:pPr>
      <w:r>
        <w:t>Part II Performance</w:t>
      </w:r>
    </w:p>
    <w:p w14:paraId="3677B9D5" w14:textId="77777777" w:rsidR="004F28AF" w:rsidRDefault="00CE09AB" w:rsidP="00A91554">
      <w:pPr>
        <w:pStyle w:val="Heading4"/>
        <w:spacing w:before="0" w:after="0"/>
      </w:pPr>
      <w:r>
        <w:t>Supported Diagnostic DIDs  (Service $22 and $2F)</w:t>
      </w:r>
    </w:p>
    <w:p w14:paraId="2A20F74C" w14:textId="77777777" w:rsidR="004F28AF" w:rsidRDefault="00CE09AB" w:rsidP="00A91554">
      <w:pPr>
        <w:pStyle w:val="Heading4"/>
        <w:spacing w:before="0" w:after="0"/>
      </w:pPr>
      <w:r>
        <w:t>Supported Diagnostic Trouble Codes (DTCs)</w:t>
      </w:r>
    </w:p>
    <w:tbl>
      <w:tblPr>
        <w:tblW w:w="1008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417"/>
        <w:gridCol w:w="4536"/>
        <w:gridCol w:w="4136"/>
      </w:tblGrid>
      <w:tr w:rsidR="004F28AF" w14:paraId="5820897F" w14:textId="77777777" w:rsidTr="00D8104C">
        <w:trPr>
          <w:cantSplit/>
          <w:tblHeader/>
          <w:jc w:val="center"/>
        </w:trPr>
        <w:tc>
          <w:tcPr>
            <w:tcW w:w="1417" w:type="dxa"/>
          </w:tcPr>
          <w:p w14:paraId="3D82391B" w14:textId="77777777" w:rsidR="004F28AF" w:rsidRDefault="00CE09AB" w:rsidP="00A91554">
            <w:pPr>
              <w:rPr>
                <w:b/>
                <w:bCs/>
              </w:rPr>
            </w:pPr>
            <w:r>
              <w:rPr>
                <w:b/>
                <w:bCs/>
              </w:rPr>
              <w:t>DTC</w:t>
            </w:r>
          </w:p>
        </w:tc>
        <w:tc>
          <w:tcPr>
            <w:tcW w:w="4536" w:type="dxa"/>
          </w:tcPr>
          <w:p w14:paraId="47D5A6C9" w14:textId="77777777" w:rsidR="004F28AF" w:rsidRDefault="00CE09AB" w:rsidP="00A91554">
            <w:pPr>
              <w:rPr>
                <w:b/>
                <w:bCs/>
              </w:rPr>
            </w:pPr>
            <w:r>
              <w:rPr>
                <w:b/>
                <w:bCs/>
              </w:rPr>
              <w:t>Description</w:t>
            </w:r>
          </w:p>
        </w:tc>
        <w:tc>
          <w:tcPr>
            <w:tcW w:w="4136" w:type="dxa"/>
          </w:tcPr>
          <w:p w14:paraId="6A6C4F06" w14:textId="77777777" w:rsidR="004F28AF" w:rsidRDefault="00CE09AB" w:rsidP="00A91554">
            <w:pPr>
              <w:ind w:left="422" w:hanging="422"/>
              <w:rPr>
                <w:b/>
                <w:bCs/>
              </w:rPr>
            </w:pPr>
            <w:r>
              <w:rPr>
                <w:b/>
                <w:bCs/>
              </w:rPr>
              <w:t>When Logged</w:t>
            </w:r>
          </w:p>
        </w:tc>
      </w:tr>
      <w:tr w:rsidR="00B929D6" w:rsidRPr="00DE3359" w14:paraId="40B87B59" w14:textId="77777777" w:rsidTr="00D8104C">
        <w:trPr>
          <w:cantSplit/>
          <w:jc w:val="center"/>
        </w:trPr>
        <w:tc>
          <w:tcPr>
            <w:tcW w:w="1417" w:type="dxa"/>
          </w:tcPr>
          <w:p w14:paraId="7347B1B0" w14:textId="70139B7A" w:rsidR="00B929D6" w:rsidRPr="00DE3359" w:rsidRDefault="00B929D6" w:rsidP="00B929D6">
            <w:pPr>
              <w:jc w:val="center"/>
              <w:rPr>
                <w:rFonts w:cs="Arial"/>
                <w:szCs w:val="20"/>
              </w:rPr>
            </w:pPr>
            <w:r w:rsidRPr="00DE3359">
              <w:rPr>
                <w:rFonts w:cs="Arial"/>
                <w:color w:val="000000"/>
                <w:szCs w:val="20"/>
              </w:rPr>
              <w:t>C23A</w:t>
            </w:r>
          </w:p>
        </w:tc>
        <w:tc>
          <w:tcPr>
            <w:tcW w:w="4536" w:type="dxa"/>
          </w:tcPr>
          <w:p w14:paraId="2078A400" w14:textId="0AD04ECA" w:rsidR="00B929D6" w:rsidRPr="00DE3359" w:rsidRDefault="00B929D6" w:rsidP="00B929D6">
            <w:pPr>
              <w:rPr>
                <w:rFonts w:cs="Arial"/>
                <w:szCs w:val="20"/>
              </w:rPr>
            </w:pPr>
            <w:r w:rsidRPr="00DE3359">
              <w:rPr>
                <w:rFonts w:cs="Arial"/>
                <w:color w:val="000000"/>
                <w:szCs w:val="20"/>
              </w:rPr>
              <w:t xml:space="preserve">Lost Communication </w:t>
            </w:r>
            <w:proofErr w:type="gramStart"/>
            <w:r w:rsidRPr="00DE3359">
              <w:rPr>
                <w:rFonts w:cs="Arial"/>
                <w:color w:val="000000"/>
                <w:szCs w:val="20"/>
              </w:rPr>
              <w:t>With</w:t>
            </w:r>
            <w:proofErr w:type="gramEnd"/>
            <w:r w:rsidRPr="00DE3359">
              <w:rPr>
                <w:rFonts w:cs="Arial"/>
                <w:color w:val="000000"/>
                <w:szCs w:val="20"/>
              </w:rPr>
              <w:t xml:space="preserve"> Image Processing Module A</w:t>
            </w:r>
          </w:p>
        </w:tc>
        <w:tc>
          <w:tcPr>
            <w:tcW w:w="4136" w:type="dxa"/>
          </w:tcPr>
          <w:p w14:paraId="4F385F9A" w14:textId="09214EF5" w:rsidR="00B929D6" w:rsidRPr="00DE3359" w:rsidRDefault="00B929D6" w:rsidP="00B929D6">
            <w:pPr>
              <w:tabs>
                <w:tab w:val="num" w:pos="720"/>
              </w:tabs>
              <w:rPr>
                <w:szCs w:val="20"/>
              </w:rPr>
            </w:pPr>
            <w:r w:rsidRPr="00910128">
              <w:t>Message missing for more than 5 seconds</w:t>
            </w:r>
            <w:r w:rsidRPr="00910128">
              <w:rPr>
                <w:rFonts w:cs="Arial"/>
              </w:rPr>
              <w:t xml:space="preserve"> and configuration enabled.</w:t>
            </w:r>
          </w:p>
        </w:tc>
      </w:tr>
      <w:tr w:rsidR="00B929D6" w:rsidRPr="00DE3359" w14:paraId="5C24E1C7" w14:textId="77777777" w:rsidTr="00D8104C">
        <w:trPr>
          <w:cantSplit/>
          <w:jc w:val="center"/>
        </w:trPr>
        <w:tc>
          <w:tcPr>
            <w:tcW w:w="1417" w:type="dxa"/>
          </w:tcPr>
          <w:p w14:paraId="49A8CF46" w14:textId="08574C90" w:rsidR="00B929D6" w:rsidRPr="00DE3359" w:rsidRDefault="00B929D6" w:rsidP="00B929D6">
            <w:pPr>
              <w:jc w:val="center"/>
              <w:rPr>
                <w:rFonts w:cs="Arial"/>
                <w:szCs w:val="20"/>
              </w:rPr>
            </w:pPr>
            <w:r w:rsidRPr="00DE3359">
              <w:rPr>
                <w:szCs w:val="20"/>
              </w:rPr>
              <w:t>C294</w:t>
            </w:r>
          </w:p>
        </w:tc>
        <w:tc>
          <w:tcPr>
            <w:tcW w:w="4536" w:type="dxa"/>
          </w:tcPr>
          <w:p w14:paraId="6C249AE7" w14:textId="746B5D2B" w:rsidR="00B929D6" w:rsidRPr="00DE3359" w:rsidRDefault="00B929D6" w:rsidP="00B929D6">
            <w:pPr>
              <w:rPr>
                <w:rFonts w:cs="Arial"/>
                <w:szCs w:val="20"/>
              </w:rPr>
            </w:pPr>
            <w:r w:rsidRPr="00DE3359">
              <w:rPr>
                <w:szCs w:val="20"/>
              </w:rPr>
              <w:t xml:space="preserve">Lost Communication </w:t>
            </w:r>
            <w:proofErr w:type="gramStart"/>
            <w:r w:rsidRPr="00DE3359">
              <w:rPr>
                <w:szCs w:val="20"/>
              </w:rPr>
              <w:t>With</w:t>
            </w:r>
            <w:proofErr w:type="gramEnd"/>
            <w:r w:rsidRPr="00DE3359">
              <w:rPr>
                <w:szCs w:val="20"/>
              </w:rPr>
              <w:t xml:space="preserve"> Powertrain Control Monitor Module</w:t>
            </w:r>
          </w:p>
        </w:tc>
        <w:tc>
          <w:tcPr>
            <w:tcW w:w="4136" w:type="dxa"/>
          </w:tcPr>
          <w:p w14:paraId="53576E07" w14:textId="5DDEC0A1" w:rsidR="00B929D6" w:rsidRPr="00DE3359" w:rsidRDefault="00B929D6" w:rsidP="00B929D6">
            <w:pPr>
              <w:tabs>
                <w:tab w:val="num" w:pos="720"/>
              </w:tabs>
              <w:rPr>
                <w:szCs w:val="20"/>
              </w:rPr>
            </w:pPr>
            <w:r w:rsidRPr="00910128">
              <w:t>Message missing for more than 5 seconds</w:t>
            </w:r>
            <w:r w:rsidRPr="00910128">
              <w:rPr>
                <w:rFonts w:cs="Arial"/>
              </w:rPr>
              <w:t xml:space="preserve"> and configuration enabled.</w:t>
            </w:r>
          </w:p>
        </w:tc>
      </w:tr>
      <w:tr w:rsidR="00B929D6" w:rsidRPr="00DE3359" w14:paraId="68B19C50" w14:textId="77777777" w:rsidTr="00D8104C">
        <w:trPr>
          <w:cantSplit/>
          <w:jc w:val="center"/>
        </w:trPr>
        <w:tc>
          <w:tcPr>
            <w:tcW w:w="1417" w:type="dxa"/>
          </w:tcPr>
          <w:p w14:paraId="41C456BD" w14:textId="10C25F50" w:rsidR="00B929D6" w:rsidRPr="00DE3359" w:rsidRDefault="00B929D6" w:rsidP="00B929D6">
            <w:pPr>
              <w:jc w:val="center"/>
              <w:rPr>
                <w:szCs w:val="20"/>
              </w:rPr>
            </w:pPr>
            <w:r w:rsidRPr="00DE3359">
              <w:rPr>
                <w:rFonts w:cs="Arial"/>
                <w:color w:val="000000"/>
                <w:szCs w:val="20"/>
              </w:rPr>
              <w:t>C212</w:t>
            </w:r>
          </w:p>
        </w:tc>
        <w:tc>
          <w:tcPr>
            <w:tcW w:w="4536" w:type="dxa"/>
          </w:tcPr>
          <w:p w14:paraId="2440554C" w14:textId="55E226E4" w:rsidR="00B929D6" w:rsidRPr="00DE3359" w:rsidRDefault="00B929D6" w:rsidP="00B929D6">
            <w:pPr>
              <w:rPr>
                <w:szCs w:val="20"/>
              </w:rPr>
            </w:pPr>
            <w:r w:rsidRPr="00DE3359">
              <w:rPr>
                <w:rFonts w:cs="Arial"/>
                <w:color w:val="000000"/>
                <w:szCs w:val="20"/>
              </w:rPr>
              <w:t xml:space="preserve">Lost Communication </w:t>
            </w:r>
            <w:proofErr w:type="gramStart"/>
            <w:r w:rsidRPr="00DE3359">
              <w:rPr>
                <w:rFonts w:cs="Arial"/>
                <w:color w:val="000000"/>
                <w:szCs w:val="20"/>
              </w:rPr>
              <w:t>With</w:t>
            </w:r>
            <w:proofErr w:type="gramEnd"/>
            <w:r w:rsidRPr="00DE3359">
              <w:rPr>
                <w:rFonts w:cs="Arial"/>
                <w:color w:val="000000"/>
                <w:szCs w:val="20"/>
              </w:rPr>
              <w:t xml:space="preserve"> Steering Column Control Module</w:t>
            </w:r>
          </w:p>
        </w:tc>
        <w:tc>
          <w:tcPr>
            <w:tcW w:w="4136" w:type="dxa"/>
          </w:tcPr>
          <w:p w14:paraId="531506C5" w14:textId="4590C019" w:rsidR="00B929D6" w:rsidRPr="00DE3359" w:rsidRDefault="00B929D6" w:rsidP="00B929D6">
            <w:pPr>
              <w:tabs>
                <w:tab w:val="num" w:pos="720"/>
              </w:tabs>
              <w:rPr>
                <w:szCs w:val="20"/>
              </w:rPr>
            </w:pPr>
            <w:r w:rsidRPr="00910128">
              <w:t>Message missing for more than 5 seconds</w:t>
            </w:r>
            <w:r w:rsidRPr="00910128">
              <w:rPr>
                <w:rFonts w:cs="Arial"/>
              </w:rPr>
              <w:t xml:space="preserve"> and configuration enabled.</w:t>
            </w:r>
          </w:p>
        </w:tc>
      </w:tr>
    </w:tbl>
    <w:p w14:paraId="0060EE76" w14:textId="77777777" w:rsidR="004F28AF" w:rsidRDefault="004F28AF" w:rsidP="00A91554">
      <w:pPr>
        <w:ind w:left="720"/>
        <w:rPr>
          <w:b/>
          <w:bCs/>
        </w:rPr>
      </w:pPr>
    </w:p>
    <w:p w14:paraId="21A8D247" w14:textId="77777777" w:rsidR="004F28AF" w:rsidRDefault="00CE09AB" w:rsidP="00A91554">
      <w:pPr>
        <w:pStyle w:val="Heading4"/>
        <w:spacing w:before="0" w:after="0"/>
      </w:pPr>
      <w:r>
        <w:t xml:space="preserve">DID </w:t>
      </w:r>
      <w:proofErr w:type="spellStart"/>
      <w:r>
        <w:t>DExx</w:t>
      </w:r>
      <w:proofErr w:type="spellEnd"/>
      <w:r>
        <w:t xml:space="preserve"> Configuration</w:t>
      </w:r>
    </w:p>
    <w:tbl>
      <w:tblPr>
        <w:tblW w:w="11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5"/>
        <w:gridCol w:w="1340"/>
        <w:gridCol w:w="2880"/>
        <w:gridCol w:w="900"/>
        <w:gridCol w:w="900"/>
        <w:gridCol w:w="900"/>
        <w:gridCol w:w="3665"/>
      </w:tblGrid>
      <w:tr w:rsidR="005A7E08" w14:paraId="1FA94490"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vAlign w:val="center"/>
          </w:tcPr>
          <w:p w14:paraId="287FEF36" w14:textId="77777777" w:rsidR="005A7E08" w:rsidRDefault="005A7E08" w:rsidP="00A91554">
            <w:pPr>
              <w:rPr>
                <w:rFonts w:cs="Arial"/>
                <w:b/>
                <w:sz w:val="14"/>
                <w:szCs w:val="14"/>
              </w:rPr>
            </w:pPr>
            <w:r>
              <w:rPr>
                <w:rFonts w:cs="Arial"/>
                <w:b/>
                <w:sz w:val="14"/>
                <w:szCs w:val="14"/>
              </w:rPr>
              <w:t>Block</w:t>
            </w:r>
          </w:p>
          <w:p w14:paraId="4F08BC10" w14:textId="77777777" w:rsidR="005A7E08" w:rsidRDefault="005A7E08" w:rsidP="00A91554">
            <w:pPr>
              <w:rPr>
                <w:rFonts w:cs="Arial"/>
                <w:b/>
                <w:sz w:val="14"/>
                <w:szCs w:val="14"/>
              </w:rPr>
            </w:pPr>
            <w:r>
              <w:rPr>
                <w:rFonts w:cs="Arial"/>
                <w:b/>
                <w:sz w:val="14"/>
                <w:szCs w:val="14"/>
              </w:rPr>
              <w:t xml:space="preserve"> Num</w:t>
            </w:r>
          </w:p>
        </w:tc>
        <w:tc>
          <w:tcPr>
            <w:tcW w:w="1340" w:type="dxa"/>
            <w:tcBorders>
              <w:top w:val="single" w:sz="4" w:space="0" w:color="auto"/>
              <w:left w:val="single" w:sz="4" w:space="0" w:color="auto"/>
              <w:bottom w:val="single" w:sz="4" w:space="0" w:color="auto"/>
              <w:right w:val="single" w:sz="4" w:space="0" w:color="auto"/>
            </w:tcBorders>
            <w:vAlign w:val="bottom"/>
          </w:tcPr>
          <w:p w14:paraId="1D239CAA" w14:textId="77777777" w:rsidR="005A7E08" w:rsidRDefault="005A7E08" w:rsidP="00A91554">
            <w:pPr>
              <w:rPr>
                <w:rFonts w:cs="Arial"/>
                <w:b/>
                <w:sz w:val="14"/>
                <w:szCs w:val="14"/>
              </w:rPr>
            </w:pPr>
            <w:r>
              <w:rPr>
                <w:rFonts w:cs="Arial"/>
                <w:b/>
                <w:sz w:val="14"/>
                <w:szCs w:val="14"/>
              </w:rPr>
              <w:t>Block Description</w:t>
            </w:r>
          </w:p>
        </w:tc>
        <w:tc>
          <w:tcPr>
            <w:tcW w:w="2880" w:type="dxa"/>
            <w:tcBorders>
              <w:top w:val="single" w:sz="4" w:space="0" w:color="auto"/>
              <w:left w:val="single" w:sz="4" w:space="0" w:color="auto"/>
              <w:bottom w:val="single" w:sz="4" w:space="0" w:color="auto"/>
              <w:right w:val="single" w:sz="4" w:space="0" w:color="auto"/>
            </w:tcBorders>
            <w:vAlign w:val="bottom"/>
          </w:tcPr>
          <w:p w14:paraId="08498BE5" w14:textId="77777777" w:rsidR="005A7E08" w:rsidRDefault="005A7E08" w:rsidP="00A91554">
            <w:pPr>
              <w:jc w:val="center"/>
              <w:rPr>
                <w:rFonts w:cs="Arial"/>
                <w:b/>
                <w:sz w:val="14"/>
                <w:szCs w:val="14"/>
              </w:rPr>
            </w:pPr>
            <w:r>
              <w:rPr>
                <w:rFonts w:cs="Arial"/>
                <w:b/>
                <w:sz w:val="14"/>
                <w:szCs w:val="14"/>
              </w:rPr>
              <w:t>State: Description</w:t>
            </w:r>
          </w:p>
        </w:tc>
        <w:tc>
          <w:tcPr>
            <w:tcW w:w="900" w:type="dxa"/>
            <w:tcBorders>
              <w:top w:val="single" w:sz="4" w:space="0" w:color="auto"/>
              <w:left w:val="single" w:sz="4" w:space="0" w:color="auto"/>
              <w:bottom w:val="single" w:sz="4" w:space="0" w:color="auto"/>
              <w:right w:val="single" w:sz="4" w:space="0" w:color="auto"/>
            </w:tcBorders>
            <w:vAlign w:val="bottom"/>
          </w:tcPr>
          <w:p w14:paraId="08887BCE" w14:textId="77777777" w:rsidR="005A7E08" w:rsidRDefault="005A7E08" w:rsidP="00A91554">
            <w:pPr>
              <w:jc w:val="center"/>
              <w:rPr>
                <w:rFonts w:cs="Arial"/>
                <w:b/>
                <w:sz w:val="14"/>
                <w:szCs w:val="14"/>
              </w:rPr>
            </w:pPr>
            <w:r>
              <w:rPr>
                <w:rFonts w:cs="Arial"/>
                <w:b/>
                <w:sz w:val="14"/>
                <w:szCs w:val="14"/>
              </w:rPr>
              <w:t>"0"</w:t>
            </w:r>
          </w:p>
        </w:tc>
        <w:tc>
          <w:tcPr>
            <w:tcW w:w="900" w:type="dxa"/>
            <w:tcBorders>
              <w:top w:val="single" w:sz="4" w:space="0" w:color="auto"/>
              <w:left w:val="single" w:sz="4" w:space="0" w:color="auto"/>
              <w:bottom w:val="single" w:sz="4" w:space="0" w:color="auto"/>
              <w:right w:val="single" w:sz="4" w:space="0" w:color="auto"/>
            </w:tcBorders>
            <w:vAlign w:val="bottom"/>
          </w:tcPr>
          <w:p w14:paraId="7702365E" w14:textId="77777777" w:rsidR="005A7E08" w:rsidRDefault="005A7E08" w:rsidP="00A91554">
            <w:pPr>
              <w:jc w:val="center"/>
              <w:rPr>
                <w:rFonts w:cs="Arial"/>
                <w:b/>
                <w:sz w:val="14"/>
                <w:szCs w:val="14"/>
              </w:rPr>
            </w:pPr>
            <w:r>
              <w:rPr>
                <w:rFonts w:cs="Arial"/>
                <w:b/>
                <w:sz w:val="14"/>
                <w:szCs w:val="14"/>
              </w:rPr>
              <w:t>"1"</w:t>
            </w:r>
          </w:p>
        </w:tc>
        <w:tc>
          <w:tcPr>
            <w:tcW w:w="900" w:type="dxa"/>
            <w:tcBorders>
              <w:top w:val="single" w:sz="4" w:space="0" w:color="auto"/>
              <w:left w:val="single" w:sz="4" w:space="0" w:color="auto"/>
              <w:bottom w:val="single" w:sz="4" w:space="0" w:color="auto"/>
              <w:right w:val="single" w:sz="4" w:space="0" w:color="auto"/>
            </w:tcBorders>
            <w:vAlign w:val="bottom"/>
          </w:tcPr>
          <w:p w14:paraId="2AECBE9E" w14:textId="77777777" w:rsidR="005A7E08" w:rsidRDefault="005A7E08" w:rsidP="00A91554">
            <w:pPr>
              <w:jc w:val="center"/>
              <w:rPr>
                <w:rFonts w:cs="Arial"/>
                <w:b/>
                <w:sz w:val="14"/>
                <w:szCs w:val="14"/>
              </w:rPr>
            </w:pPr>
            <w:r>
              <w:rPr>
                <w:rFonts w:cs="Arial"/>
                <w:b/>
                <w:sz w:val="14"/>
                <w:szCs w:val="14"/>
              </w:rPr>
              <w:t>Default</w:t>
            </w:r>
          </w:p>
        </w:tc>
        <w:tc>
          <w:tcPr>
            <w:tcW w:w="3665" w:type="dxa"/>
            <w:tcBorders>
              <w:top w:val="single" w:sz="4" w:space="0" w:color="auto"/>
              <w:left w:val="single" w:sz="4" w:space="0" w:color="auto"/>
              <w:bottom w:val="single" w:sz="4" w:space="0" w:color="auto"/>
              <w:right w:val="single" w:sz="4" w:space="0" w:color="auto"/>
            </w:tcBorders>
            <w:vAlign w:val="bottom"/>
          </w:tcPr>
          <w:p w14:paraId="575980A6" w14:textId="77777777" w:rsidR="005A7E08" w:rsidRDefault="005A7E08" w:rsidP="00A91554">
            <w:pPr>
              <w:jc w:val="center"/>
              <w:rPr>
                <w:rFonts w:cs="Arial"/>
                <w:b/>
                <w:sz w:val="14"/>
                <w:szCs w:val="14"/>
              </w:rPr>
            </w:pPr>
            <w:r>
              <w:rPr>
                <w:rFonts w:cs="Arial"/>
                <w:b/>
                <w:sz w:val="14"/>
                <w:szCs w:val="14"/>
              </w:rPr>
              <w:t>Comments/Information</w:t>
            </w:r>
          </w:p>
        </w:tc>
      </w:tr>
      <w:tr w:rsidR="005A7E08" w14:paraId="72410719" w14:textId="77777777" w:rsidTr="00767AFD">
        <w:trPr>
          <w:jc w:val="center"/>
        </w:trPr>
        <w:tc>
          <w:tcPr>
            <w:tcW w:w="1975" w:type="dxa"/>
            <w:gridSpan w:val="2"/>
            <w:tcBorders>
              <w:top w:val="single" w:sz="4" w:space="0" w:color="auto"/>
              <w:left w:val="single" w:sz="4" w:space="0" w:color="auto"/>
              <w:bottom w:val="single" w:sz="4" w:space="0" w:color="auto"/>
              <w:right w:val="single" w:sz="4" w:space="0" w:color="auto"/>
            </w:tcBorders>
          </w:tcPr>
          <w:p w14:paraId="3BB7FD23" w14:textId="77777777" w:rsidR="005A7E08" w:rsidRDefault="005A7E08" w:rsidP="00A91554">
            <w:pPr>
              <w:rPr>
                <w:rFonts w:cs="Arial"/>
                <w:sz w:val="18"/>
                <w:szCs w:val="18"/>
              </w:rPr>
            </w:pPr>
            <w:r>
              <w:rPr>
                <w:rFonts w:cs="Arial"/>
                <w:sz w:val="18"/>
                <w:szCs w:val="18"/>
              </w:rPr>
              <w:t>PACKETED BLOCKS</w:t>
            </w:r>
          </w:p>
        </w:tc>
        <w:tc>
          <w:tcPr>
            <w:tcW w:w="2880" w:type="dxa"/>
            <w:tcBorders>
              <w:top w:val="single" w:sz="4" w:space="0" w:color="auto"/>
              <w:left w:val="single" w:sz="4" w:space="0" w:color="auto"/>
              <w:bottom w:val="single" w:sz="4" w:space="0" w:color="auto"/>
              <w:right w:val="single" w:sz="4" w:space="0" w:color="auto"/>
            </w:tcBorders>
          </w:tcPr>
          <w:p w14:paraId="78569A31" w14:textId="77777777" w:rsidR="005A7E08" w:rsidRDefault="005A7E08" w:rsidP="00A91554">
            <w:pPr>
              <w:jc w:val="center"/>
              <w:rPr>
                <w:rFonts w:cs="Arial"/>
              </w:rPr>
            </w:pPr>
          </w:p>
        </w:tc>
        <w:tc>
          <w:tcPr>
            <w:tcW w:w="900" w:type="dxa"/>
            <w:tcBorders>
              <w:top w:val="single" w:sz="4" w:space="0" w:color="auto"/>
              <w:left w:val="single" w:sz="4" w:space="0" w:color="auto"/>
              <w:bottom w:val="single" w:sz="4" w:space="0" w:color="auto"/>
              <w:right w:val="single" w:sz="4" w:space="0" w:color="auto"/>
            </w:tcBorders>
          </w:tcPr>
          <w:p w14:paraId="2D664941" w14:textId="77777777" w:rsidR="005A7E08" w:rsidRDefault="005A7E08" w:rsidP="00A91554">
            <w:pPr>
              <w:rPr>
                <w:rFonts w:cs="Arial"/>
              </w:rPr>
            </w:pPr>
          </w:p>
        </w:tc>
        <w:tc>
          <w:tcPr>
            <w:tcW w:w="900" w:type="dxa"/>
            <w:tcBorders>
              <w:top w:val="single" w:sz="4" w:space="0" w:color="auto"/>
              <w:left w:val="single" w:sz="4" w:space="0" w:color="auto"/>
              <w:bottom w:val="single" w:sz="4" w:space="0" w:color="auto"/>
              <w:right w:val="single" w:sz="4" w:space="0" w:color="auto"/>
            </w:tcBorders>
          </w:tcPr>
          <w:p w14:paraId="48151B67" w14:textId="77777777" w:rsidR="005A7E08" w:rsidRDefault="005A7E08" w:rsidP="00A91554">
            <w:pPr>
              <w:rPr>
                <w:rFonts w:cs="Arial"/>
              </w:rPr>
            </w:pPr>
          </w:p>
        </w:tc>
        <w:tc>
          <w:tcPr>
            <w:tcW w:w="900" w:type="dxa"/>
            <w:tcBorders>
              <w:top w:val="single" w:sz="4" w:space="0" w:color="auto"/>
              <w:left w:val="single" w:sz="4" w:space="0" w:color="auto"/>
              <w:bottom w:val="single" w:sz="4" w:space="0" w:color="auto"/>
              <w:right w:val="single" w:sz="4" w:space="0" w:color="auto"/>
            </w:tcBorders>
          </w:tcPr>
          <w:p w14:paraId="6CC9219F" w14:textId="77777777" w:rsidR="005A7E08" w:rsidRDefault="005A7E08" w:rsidP="00A91554">
            <w:pPr>
              <w:rPr>
                <w:rFonts w:cs="Arial"/>
              </w:rPr>
            </w:pPr>
          </w:p>
        </w:tc>
        <w:tc>
          <w:tcPr>
            <w:tcW w:w="3665" w:type="dxa"/>
            <w:tcBorders>
              <w:top w:val="single" w:sz="4" w:space="0" w:color="auto"/>
              <w:left w:val="single" w:sz="4" w:space="0" w:color="auto"/>
              <w:bottom w:val="single" w:sz="4" w:space="0" w:color="auto"/>
              <w:right w:val="single" w:sz="4" w:space="0" w:color="auto"/>
            </w:tcBorders>
          </w:tcPr>
          <w:p w14:paraId="7B1BBD7B" w14:textId="77777777" w:rsidR="005A7E08" w:rsidRDefault="005A7E08" w:rsidP="00A91554">
            <w:pPr>
              <w:rPr>
                <w:rFonts w:cs="Arial"/>
              </w:rPr>
            </w:pPr>
          </w:p>
        </w:tc>
      </w:tr>
      <w:tr w:rsidR="005A7E08" w14:paraId="054DDF19"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43BA4E2E" w14:textId="77777777" w:rsidR="005A7E08" w:rsidRDefault="005A7E08" w:rsidP="00A91554">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5D561D8A" w14:textId="77777777" w:rsidR="005A7E08" w:rsidRDefault="005A7E08" w:rsidP="00A91554">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00E662B1" w14:textId="77777777" w:rsidR="005A7E08" w:rsidRDefault="005A7E08" w:rsidP="00A91554">
            <w:pPr>
              <w:jc w:val="cente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2164C518" w14:textId="77777777" w:rsidR="005A7E08" w:rsidRDefault="005A7E08" w:rsidP="00A91554">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31E9E451" w14:textId="77777777" w:rsidR="005A7E08" w:rsidRDefault="005A7E08" w:rsidP="00A91554">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74E8B80C" w14:textId="77777777" w:rsidR="005A7E08" w:rsidRDefault="005A7E08" w:rsidP="00A91554">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1EE9AAE5" w14:textId="77777777" w:rsidR="005A7E08" w:rsidRDefault="005A7E08" w:rsidP="00A91554">
            <w:pPr>
              <w:rPr>
                <w:rFonts w:cs="Arial"/>
                <w:sz w:val="16"/>
                <w:szCs w:val="16"/>
              </w:rPr>
            </w:pPr>
          </w:p>
        </w:tc>
      </w:tr>
      <w:tr w:rsidR="005A7E08" w14:paraId="7B096FF9"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177475A3" w14:textId="77777777" w:rsidR="005A7E08" w:rsidRDefault="005A7E08" w:rsidP="00A91554">
            <w:pPr>
              <w:rPr>
                <w:rFonts w:cs="Arial"/>
                <w:sz w:val="16"/>
                <w:szCs w:val="16"/>
              </w:rPr>
            </w:pPr>
            <w:r>
              <w:rPr>
                <w:rFonts w:cs="Arial"/>
                <w:sz w:val="16"/>
                <w:szCs w:val="16"/>
              </w:rPr>
              <w:t>$xx</w:t>
            </w:r>
          </w:p>
        </w:tc>
        <w:tc>
          <w:tcPr>
            <w:tcW w:w="1340" w:type="dxa"/>
            <w:tcBorders>
              <w:top w:val="single" w:sz="4" w:space="0" w:color="auto"/>
              <w:left w:val="single" w:sz="4" w:space="0" w:color="auto"/>
              <w:bottom w:val="single" w:sz="4" w:space="0" w:color="auto"/>
              <w:right w:val="single" w:sz="4" w:space="0" w:color="auto"/>
            </w:tcBorders>
          </w:tcPr>
          <w:p w14:paraId="69D1A07D" w14:textId="77777777" w:rsidR="005A7E08" w:rsidRDefault="005A7E08" w:rsidP="00A91554">
            <w:pPr>
              <w:rPr>
                <w:rFonts w:cs="Arial"/>
                <w:sz w:val="16"/>
                <w:szCs w:val="16"/>
              </w:rPr>
            </w:pPr>
            <w:r>
              <w:rPr>
                <w:rFonts w:cs="Arial"/>
                <w:sz w:val="16"/>
                <w:szCs w:val="16"/>
              </w:rPr>
              <w:t>Option Content (B&amp;A)</w:t>
            </w:r>
          </w:p>
        </w:tc>
        <w:tc>
          <w:tcPr>
            <w:tcW w:w="2880" w:type="dxa"/>
            <w:tcBorders>
              <w:top w:val="single" w:sz="4" w:space="0" w:color="auto"/>
              <w:left w:val="single" w:sz="4" w:space="0" w:color="auto"/>
              <w:bottom w:val="single" w:sz="4" w:space="0" w:color="auto"/>
              <w:right w:val="single" w:sz="4" w:space="0" w:color="auto"/>
            </w:tcBorders>
          </w:tcPr>
          <w:p w14:paraId="09B5A8D1" w14:textId="027BB59E" w:rsidR="005A7E08" w:rsidRDefault="00767AFD" w:rsidP="00A91554">
            <w:pPr>
              <w:rPr>
                <w:rFonts w:cs="Arial"/>
                <w:sz w:val="16"/>
                <w:szCs w:val="16"/>
              </w:rPr>
            </w:pPr>
            <w:r>
              <w:rPr>
                <w:rFonts w:cs="Arial"/>
                <w:sz w:val="16"/>
                <w:szCs w:val="16"/>
              </w:rPr>
              <w:t>SHC Driver Adjustments</w:t>
            </w:r>
          </w:p>
        </w:tc>
        <w:tc>
          <w:tcPr>
            <w:tcW w:w="900" w:type="dxa"/>
            <w:tcBorders>
              <w:top w:val="single" w:sz="4" w:space="0" w:color="auto"/>
              <w:left w:val="single" w:sz="4" w:space="0" w:color="auto"/>
              <w:bottom w:val="single" w:sz="4" w:space="0" w:color="auto"/>
              <w:right w:val="single" w:sz="4" w:space="0" w:color="auto"/>
            </w:tcBorders>
          </w:tcPr>
          <w:p w14:paraId="191A114D" w14:textId="77777777" w:rsidR="005A7E08" w:rsidRDefault="005A7E08" w:rsidP="00A91554">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1816735E" w14:textId="77777777" w:rsidR="005A7E08" w:rsidRDefault="005A7E08" w:rsidP="00A91554">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3054A010" w14:textId="1857ED20" w:rsidR="005A7E08" w:rsidRDefault="005A7E08" w:rsidP="00A91554">
            <w:pPr>
              <w:rPr>
                <w:rFonts w:cs="Arial"/>
                <w:sz w:val="16"/>
                <w:szCs w:val="16"/>
              </w:rPr>
            </w:pPr>
            <w:r>
              <w:rPr>
                <w:rFonts w:cs="Arial"/>
                <w:sz w:val="16"/>
                <w:szCs w:val="16"/>
              </w:rPr>
              <w:t>0x0</w:t>
            </w:r>
          </w:p>
        </w:tc>
        <w:tc>
          <w:tcPr>
            <w:tcW w:w="3665" w:type="dxa"/>
            <w:tcBorders>
              <w:top w:val="single" w:sz="4" w:space="0" w:color="auto"/>
              <w:left w:val="single" w:sz="4" w:space="0" w:color="auto"/>
              <w:bottom w:val="single" w:sz="4" w:space="0" w:color="auto"/>
              <w:right w:val="single" w:sz="4" w:space="0" w:color="auto"/>
            </w:tcBorders>
          </w:tcPr>
          <w:p w14:paraId="398D4128" w14:textId="3980A383" w:rsidR="005A7E08" w:rsidRDefault="00767AFD" w:rsidP="00A91554">
            <w:pPr>
              <w:rPr>
                <w:rFonts w:cs="Arial"/>
                <w:sz w:val="16"/>
                <w:szCs w:val="16"/>
              </w:rPr>
            </w:pPr>
            <w:r w:rsidRPr="00767AFD">
              <w:rPr>
                <w:rFonts w:cs="Arial"/>
                <w:sz w:val="16"/>
                <w:szCs w:val="16"/>
              </w:rPr>
              <w:t xml:space="preserve">Disabled means feature is not present in the vehicle.  </w:t>
            </w:r>
            <w:r>
              <w:rPr>
                <w:rFonts w:cs="Arial"/>
                <w:sz w:val="16"/>
                <w:szCs w:val="16"/>
              </w:rPr>
              <w:t>Bits are enabled only if feature is present on the vehicle and controlled by SHC</w:t>
            </w:r>
            <w:r w:rsidRPr="00767AFD">
              <w:rPr>
                <w:rFonts w:cs="Arial"/>
                <w:sz w:val="16"/>
                <w:szCs w:val="16"/>
              </w:rPr>
              <w:t>.</w:t>
            </w:r>
          </w:p>
        </w:tc>
      </w:tr>
      <w:tr w:rsidR="005A7E08" w14:paraId="6E2B32BC"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3419987F" w14:textId="77777777" w:rsidR="005A7E08" w:rsidRDefault="005A7E08" w:rsidP="005A7E08">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54FC0F7C" w14:textId="77777777" w:rsidR="005A7E08" w:rsidRDefault="005A7E08" w:rsidP="005A7E08">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46B73118" w14:textId="7D8CB2BF" w:rsidR="005A7E08" w:rsidRPr="00767AFD" w:rsidRDefault="005A7E08" w:rsidP="00767AFD">
            <w:pPr>
              <w:rPr>
                <w:sz w:val="16"/>
                <w:szCs w:val="20"/>
              </w:rPr>
            </w:pPr>
            <w:r w:rsidRPr="005A7E08">
              <w:rPr>
                <w:sz w:val="16"/>
                <w:szCs w:val="20"/>
              </w:rPr>
              <w:t>0x0 (Disabled)</w:t>
            </w:r>
          </w:p>
        </w:tc>
        <w:tc>
          <w:tcPr>
            <w:tcW w:w="900" w:type="dxa"/>
            <w:tcBorders>
              <w:top w:val="single" w:sz="4" w:space="0" w:color="auto"/>
              <w:left w:val="single" w:sz="4" w:space="0" w:color="auto"/>
              <w:bottom w:val="single" w:sz="4" w:space="0" w:color="auto"/>
              <w:right w:val="single" w:sz="4" w:space="0" w:color="auto"/>
            </w:tcBorders>
          </w:tcPr>
          <w:p w14:paraId="7CE35223" w14:textId="7630E23E" w:rsidR="005A7E08" w:rsidRDefault="005A7E08" w:rsidP="005A7E08">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37D3028D" w14:textId="4868C04C" w:rsidR="005A7E08" w:rsidRDefault="005A7E08" w:rsidP="005A7E08">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35159C30" w14:textId="77777777" w:rsidR="005A7E08" w:rsidRDefault="005A7E08" w:rsidP="005A7E08">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1915A36C" w14:textId="77777777" w:rsidR="005A7E08" w:rsidRDefault="005A7E08" w:rsidP="005A7E08">
            <w:pPr>
              <w:rPr>
                <w:rFonts w:cs="Arial"/>
                <w:sz w:val="16"/>
                <w:szCs w:val="16"/>
              </w:rPr>
            </w:pPr>
          </w:p>
        </w:tc>
      </w:tr>
      <w:tr w:rsidR="00767AFD" w14:paraId="4B66C535"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77E241CD"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3E0345B7"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7ED22891" w14:textId="23BF50D5" w:rsidR="00767AFD" w:rsidRPr="00767AFD" w:rsidRDefault="00767AFD" w:rsidP="00767AFD">
            <w:pPr>
              <w:rPr>
                <w:sz w:val="16"/>
                <w:szCs w:val="20"/>
              </w:rPr>
            </w:pPr>
            <w:r w:rsidRPr="005A7E08">
              <w:rPr>
                <w:sz w:val="16"/>
                <w:szCs w:val="20"/>
              </w:rPr>
              <w:t>0x1 (Steering Column, Mirror, Pedal)</w:t>
            </w:r>
          </w:p>
        </w:tc>
        <w:tc>
          <w:tcPr>
            <w:tcW w:w="900" w:type="dxa"/>
            <w:tcBorders>
              <w:top w:val="single" w:sz="4" w:space="0" w:color="auto"/>
              <w:left w:val="single" w:sz="4" w:space="0" w:color="auto"/>
              <w:bottom w:val="single" w:sz="4" w:space="0" w:color="auto"/>
              <w:right w:val="single" w:sz="4" w:space="0" w:color="auto"/>
            </w:tcBorders>
          </w:tcPr>
          <w:p w14:paraId="5F6B4ABE" w14:textId="195450A4"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321F55D5" w14:textId="643E7EAF"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772C9B0D"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0545374A" w14:textId="78E3EE3D" w:rsidR="00767AFD" w:rsidRDefault="00767AFD" w:rsidP="00767AFD">
            <w:pPr>
              <w:rPr>
                <w:rFonts w:cs="Arial"/>
                <w:sz w:val="16"/>
                <w:szCs w:val="16"/>
              </w:rPr>
            </w:pPr>
          </w:p>
        </w:tc>
      </w:tr>
      <w:tr w:rsidR="00767AFD" w14:paraId="757CE092"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23E665E5"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58DFCA59"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1C628F1A" w14:textId="7917DE7D" w:rsidR="00767AFD" w:rsidRPr="00767AFD" w:rsidRDefault="00767AFD" w:rsidP="00767AFD">
            <w:pPr>
              <w:rPr>
                <w:sz w:val="16"/>
                <w:szCs w:val="20"/>
              </w:rPr>
            </w:pPr>
            <w:r w:rsidRPr="005A7E08">
              <w:rPr>
                <w:sz w:val="16"/>
                <w:szCs w:val="20"/>
              </w:rPr>
              <w:t>0x2 (Steering Column, Mirror)</w:t>
            </w:r>
          </w:p>
        </w:tc>
        <w:tc>
          <w:tcPr>
            <w:tcW w:w="900" w:type="dxa"/>
            <w:tcBorders>
              <w:top w:val="single" w:sz="4" w:space="0" w:color="auto"/>
              <w:left w:val="single" w:sz="4" w:space="0" w:color="auto"/>
              <w:bottom w:val="single" w:sz="4" w:space="0" w:color="auto"/>
              <w:right w:val="single" w:sz="4" w:space="0" w:color="auto"/>
            </w:tcBorders>
          </w:tcPr>
          <w:p w14:paraId="0C1898F6" w14:textId="52A66392"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26B0D7E8" w14:textId="4C8EE135"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69579E25"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615ADA7D" w14:textId="77777777" w:rsidR="00767AFD" w:rsidRDefault="00767AFD" w:rsidP="00767AFD">
            <w:pPr>
              <w:rPr>
                <w:rFonts w:cs="Arial"/>
                <w:sz w:val="16"/>
                <w:szCs w:val="16"/>
              </w:rPr>
            </w:pPr>
          </w:p>
        </w:tc>
      </w:tr>
      <w:tr w:rsidR="00767AFD" w14:paraId="79498030"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49897B57"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3A4D97B1"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4DC12808" w14:textId="737F6378" w:rsidR="00767AFD" w:rsidRPr="00767AFD" w:rsidRDefault="00767AFD" w:rsidP="00767AFD">
            <w:pPr>
              <w:rPr>
                <w:sz w:val="16"/>
                <w:szCs w:val="20"/>
              </w:rPr>
            </w:pPr>
            <w:r w:rsidRPr="005A7E08">
              <w:rPr>
                <w:sz w:val="16"/>
                <w:szCs w:val="20"/>
              </w:rPr>
              <w:t>0x3 (Steering Column, Pedal)</w:t>
            </w:r>
          </w:p>
        </w:tc>
        <w:tc>
          <w:tcPr>
            <w:tcW w:w="900" w:type="dxa"/>
            <w:tcBorders>
              <w:top w:val="single" w:sz="4" w:space="0" w:color="auto"/>
              <w:left w:val="single" w:sz="4" w:space="0" w:color="auto"/>
              <w:bottom w:val="single" w:sz="4" w:space="0" w:color="auto"/>
              <w:right w:val="single" w:sz="4" w:space="0" w:color="auto"/>
            </w:tcBorders>
          </w:tcPr>
          <w:p w14:paraId="0629A6BB" w14:textId="5446A72A"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06EE1606" w14:textId="20627BBB"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76CF9F98"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162A8BFF" w14:textId="77777777" w:rsidR="00767AFD" w:rsidRDefault="00767AFD" w:rsidP="00767AFD">
            <w:pPr>
              <w:rPr>
                <w:rFonts w:cs="Arial"/>
                <w:sz w:val="16"/>
                <w:szCs w:val="16"/>
              </w:rPr>
            </w:pPr>
          </w:p>
        </w:tc>
      </w:tr>
      <w:tr w:rsidR="00767AFD" w14:paraId="187A96E6"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63BAB417"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0C9BCC39"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4FF64F78" w14:textId="43461AD0" w:rsidR="00767AFD" w:rsidRPr="00767AFD" w:rsidRDefault="00767AFD" w:rsidP="00767AFD">
            <w:pPr>
              <w:rPr>
                <w:sz w:val="16"/>
                <w:szCs w:val="20"/>
              </w:rPr>
            </w:pPr>
            <w:r w:rsidRPr="005A7E08">
              <w:rPr>
                <w:sz w:val="16"/>
                <w:szCs w:val="20"/>
              </w:rPr>
              <w:t>0x4 (Mirror, Pedal)</w:t>
            </w:r>
          </w:p>
        </w:tc>
        <w:tc>
          <w:tcPr>
            <w:tcW w:w="900" w:type="dxa"/>
            <w:tcBorders>
              <w:top w:val="single" w:sz="4" w:space="0" w:color="auto"/>
              <w:left w:val="single" w:sz="4" w:space="0" w:color="auto"/>
              <w:bottom w:val="single" w:sz="4" w:space="0" w:color="auto"/>
              <w:right w:val="single" w:sz="4" w:space="0" w:color="auto"/>
            </w:tcBorders>
          </w:tcPr>
          <w:p w14:paraId="3753813E" w14:textId="3587C8E8"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1991E86A" w14:textId="7D3187BA"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0D8DE987"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18448A4E" w14:textId="77777777" w:rsidR="00767AFD" w:rsidRDefault="00767AFD" w:rsidP="00767AFD">
            <w:pPr>
              <w:rPr>
                <w:rFonts w:cs="Arial"/>
                <w:sz w:val="16"/>
                <w:szCs w:val="16"/>
              </w:rPr>
            </w:pPr>
          </w:p>
        </w:tc>
      </w:tr>
      <w:tr w:rsidR="00767AFD" w14:paraId="0889FC3C"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7899E9EC"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43AFF5AD"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5070B9E6" w14:textId="310260BE" w:rsidR="00767AFD" w:rsidRPr="00767AFD" w:rsidRDefault="00767AFD" w:rsidP="00767AFD">
            <w:pPr>
              <w:rPr>
                <w:sz w:val="16"/>
                <w:szCs w:val="20"/>
              </w:rPr>
            </w:pPr>
            <w:r w:rsidRPr="005A7E08">
              <w:rPr>
                <w:sz w:val="16"/>
                <w:szCs w:val="20"/>
              </w:rPr>
              <w:t>0x5 (Steering Column)</w:t>
            </w:r>
          </w:p>
        </w:tc>
        <w:tc>
          <w:tcPr>
            <w:tcW w:w="900" w:type="dxa"/>
            <w:tcBorders>
              <w:top w:val="single" w:sz="4" w:space="0" w:color="auto"/>
              <w:left w:val="single" w:sz="4" w:space="0" w:color="auto"/>
              <w:bottom w:val="single" w:sz="4" w:space="0" w:color="auto"/>
              <w:right w:val="single" w:sz="4" w:space="0" w:color="auto"/>
            </w:tcBorders>
          </w:tcPr>
          <w:p w14:paraId="0F989469" w14:textId="35332D2C"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6B822A2D" w14:textId="7030DFC1"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7B98FCBA"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3724597E" w14:textId="77777777" w:rsidR="00767AFD" w:rsidRDefault="00767AFD" w:rsidP="00767AFD">
            <w:pPr>
              <w:rPr>
                <w:rFonts w:cs="Arial"/>
                <w:sz w:val="16"/>
                <w:szCs w:val="16"/>
              </w:rPr>
            </w:pPr>
          </w:p>
        </w:tc>
      </w:tr>
      <w:tr w:rsidR="00767AFD" w14:paraId="4077590B"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31C48628"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5B5B6806"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5CB2908F" w14:textId="50BB002B" w:rsidR="00767AFD" w:rsidRPr="00767AFD" w:rsidRDefault="00767AFD" w:rsidP="00767AFD">
            <w:pPr>
              <w:rPr>
                <w:sz w:val="16"/>
                <w:szCs w:val="20"/>
              </w:rPr>
            </w:pPr>
            <w:r w:rsidRPr="005A7E08">
              <w:rPr>
                <w:sz w:val="16"/>
                <w:szCs w:val="20"/>
              </w:rPr>
              <w:t>0x6 (Mirror)</w:t>
            </w:r>
          </w:p>
        </w:tc>
        <w:tc>
          <w:tcPr>
            <w:tcW w:w="900" w:type="dxa"/>
            <w:tcBorders>
              <w:top w:val="single" w:sz="4" w:space="0" w:color="auto"/>
              <w:left w:val="single" w:sz="4" w:space="0" w:color="auto"/>
              <w:bottom w:val="single" w:sz="4" w:space="0" w:color="auto"/>
              <w:right w:val="single" w:sz="4" w:space="0" w:color="auto"/>
            </w:tcBorders>
          </w:tcPr>
          <w:p w14:paraId="4960AABF" w14:textId="0758B001"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1C833156" w14:textId="1E04F29D"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700882D0"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118F45D9" w14:textId="77777777" w:rsidR="00767AFD" w:rsidRDefault="00767AFD" w:rsidP="00767AFD">
            <w:pPr>
              <w:rPr>
                <w:rFonts w:cs="Arial"/>
                <w:sz w:val="16"/>
                <w:szCs w:val="16"/>
              </w:rPr>
            </w:pPr>
          </w:p>
        </w:tc>
      </w:tr>
      <w:tr w:rsidR="00767AFD" w14:paraId="1D1BADCF"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016AEA4E"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7DAB6CA0"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34734278" w14:textId="1DF81143" w:rsidR="00767AFD" w:rsidRPr="005A7E08" w:rsidRDefault="00767AFD" w:rsidP="00767AFD">
            <w:pPr>
              <w:rPr>
                <w:sz w:val="16"/>
                <w:szCs w:val="20"/>
              </w:rPr>
            </w:pPr>
            <w:r w:rsidRPr="005A7E08">
              <w:rPr>
                <w:sz w:val="16"/>
                <w:szCs w:val="20"/>
              </w:rPr>
              <w:t>0x7 (Pedal)</w:t>
            </w:r>
          </w:p>
        </w:tc>
        <w:tc>
          <w:tcPr>
            <w:tcW w:w="900" w:type="dxa"/>
            <w:tcBorders>
              <w:top w:val="single" w:sz="4" w:space="0" w:color="auto"/>
              <w:left w:val="single" w:sz="4" w:space="0" w:color="auto"/>
              <w:bottom w:val="single" w:sz="4" w:space="0" w:color="auto"/>
              <w:right w:val="single" w:sz="4" w:space="0" w:color="auto"/>
            </w:tcBorders>
          </w:tcPr>
          <w:p w14:paraId="44C9BCDA" w14:textId="7064C09F"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0A5EC713" w14:textId="3EDC427C" w:rsidR="00767AFD" w:rsidRDefault="00767AFD" w:rsidP="00767AF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14:paraId="7107C924"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52BC4E7B" w14:textId="77777777" w:rsidR="00767AFD" w:rsidRDefault="00767AFD" w:rsidP="00767AFD">
            <w:pPr>
              <w:rPr>
                <w:rFonts w:cs="Arial"/>
                <w:sz w:val="16"/>
                <w:szCs w:val="16"/>
              </w:rPr>
            </w:pPr>
          </w:p>
        </w:tc>
      </w:tr>
      <w:tr w:rsidR="00767AFD" w14:paraId="1E5664EA"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4693EBE8"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33CE0045"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00ED1A82" w14:textId="77777777" w:rsidR="00767AFD" w:rsidRPr="005A7E08" w:rsidRDefault="00767AFD" w:rsidP="00767AFD">
            <w:pPr>
              <w:rPr>
                <w:sz w:val="16"/>
                <w:szCs w:val="20"/>
              </w:rPr>
            </w:pPr>
          </w:p>
        </w:tc>
        <w:tc>
          <w:tcPr>
            <w:tcW w:w="900" w:type="dxa"/>
            <w:tcBorders>
              <w:top w:val="single" w:sz="4" w:space="0" w:color="auto"/>
              <w:left w:val="single" w:sz="4" w:space="0" w:color="auto"/>
              <w:bottom w:val="single" w:sz="4" w:space="0" w:color="auto"/>
              <w:right w:val="single" w:sz="4" w:space="0" w:color="auto"/>
            </w:tcBorders>
          </w:tcPr>
          <w:p w14:paraId="231E8CA0" w14:textId="77777777" w:rsidR="00767AFD" w:rsidRDefault="00767AFD" w:rsidP="00767AFD">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66058DB9" w14:textId="77777777" w:rsidR="00767AFD" w:rsidRDefault="00767AFD" w:rsidP="00767AFD">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7E1ACF01"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658444F5" w14:textId="77777777" w:rsidR="00767AFD" w:rsidRDefault="00767AFD" w:rsidP="00767AFD">
            <w:pPr>
              <w:rPr>
                <w:rFonts w:cs="Arial"/>
                <w:sz w:val="16"/>
                <w:szCs w:val="16"/>
              </w:rPr>
            </w:pPr>
          </w:p>
        </w:tc>
      </w:tr>
      <w:tr w:rsidR="00767AFD" w14:paraId="1A61A3C4"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vAlign w:val="center"/>
          </w:tcPr>
          <w:p w14:paraId="55772E89" w14:textId="33795127" w:rsidR="00767AFD" w:rsidRDefault="00767AFD" w:rsidP="00767AFD">
            <w:pPr>
              <w:rPr>
                <w:rFonts w:cs="Arial"/>
                <w:sz w:val="16"/>
                <w:szCs w:val="16"/>
              </w:rPr>
            </w:pPr>
            <w:r>
              <w:rPr>
                <w:rFonts w:cs="Arial"/>
                <w:sz w:val="16"/>
                <w:szCs w:val="16"/>
              </w:rPr>
              <w:t>$00</w:t>
            </w:r>
          </w:p>
        </w:tc>
        <w:tc>
          <w:tcPr>
            <w:tcW w:w="1340" w:type="dxa"/>
            <w:tcBorders>
              <w:top w:val="single" w:sz="4" w:space="0" w:color="auto"/>
              <w:left w:val="single" w:sz="4" w:space="0" w:color="auto"/>
              <w:bottom w:val="single" w:sz="4" w:space="0" w:color="auto"/>
              <w:right w:val="single" w:sz="4" w:space="0" w:color="auto"/>
            </w:tcBorders>
            <w:vAlign w:val="center"/>
          </w:tcPr>
          <w:p w14:paraId="58411E0D" w14:textId="502B1989" w:rsidR="00767AFD" w:rsidRDefault="00767AFD" w:rsidP="00767AFD">
            <w:pPr>
              <w:rPr>
                <w:rFonts w:cs="Arial"/>
                <w:sz w:val="16"/>
                <w:szCs w:val="16"/>
              </w:rPr>
            </w:pPr>
            <w:r>
              <w:rPr>
                <w:rFonts w:cs="Arial"/>
                <w:sz w:val="16"/>
                <w:szCs w:val="16"/>
              </w:rPr>
              <w:t>Option Content (B&amp;A)</w:t>
            </w:r>
          </w:p>
        </w:tc>
        <w:tc>
          <w:tcPr>
            <w:tcW w:w="2880" w:type="dxa"/>
            <w:tcBorders>
              <w:top w:val="single" w:sz="4" w:space="0" w:color="auto"/>
              <w:left w:val="single" w:sz="4" w:space="0" w:color="auto"/>
              <w:bottom w:val="single" w:sz="4" w:space="0" w:color="auto"/>
              <w:right w:val="single" w:sz="4" w:space="0" w:color="auto"/>
            </w:tcBorders>
            <w:vAlign w:val="center"/>
          </w:tcPr>
          <w:p w14:paraId="552AC239" w14:textId="207F8AD7" w:rsidR="00767AFD" w:rsidRPr="005A7E08" w:rsidRDefault="00767AFD" w:rsidP="00767AFD">
            <w:pPr>
              <w:rPr>
                <w:sz w:val="16"/>
                <w:szCs w:val="20"/>
              </w:rPr>
            </w:pPr>
            <w:r>
              <w:rPr>
                <w:rFonts w:cs="Arial"/>
                <w:sz w:val="16"/>
                <w:szCs w:val="16"/>
              </w:rPr>
              <w:t>ASLD</w:t>
            </w:r>
          </w:p>
        </w:tc>
        <w:tc>
          <w:tcPr>
            <w:tcW w:w="900" w:type="dxa"/>
            <w:tcBorders>
              <w:top w:val="single" w:sz="4" w:space="0" w:color="auto"/>
              <w:left w:val="single" w:sz="4" w:space="0" w:color="auto"/>
              <w:bottom w:val="single" w:sz="4" w:space="0" w:color="auto"/>
              <w:right w:val="single" w:sz="4" w:space="0" w:color="auto"/>
            </w:tcBorders>
            <w:vAlign w:val="center"/>
          </w:tcPr>
          <w:p w14:paraId="6469D4F4" w14:textId="57FE2D6D" w:rsidR="00767AFD" w:rsidRDefault="00767AFD" w:rsidP="00767AFD">
            <w:pPr>
              <w:rPr>
                <w:rFonts w:cs="Arial"/>
                <w:sz w:val="16"/>
                <w:szCs w:val="16"/>
              </w:rPr>
            </w:pPr>
            <w:r>
              <w:rPr>
                <w:rFonts w:cs="Arial"/>
                <w:sz w:val="16"/>
                <w:szCs w:val="16"/>
              </w:rPr>
              <w:t>Disabled</w:t>
            </w:r>
          </w:p>
        </w:tc>
        <w:tc>
          <w:tcPr>
            <w:tcW w:w="900" w:type="dxa"/>
            <w:tcBorders>
              <w:top w:val="single" w:sz="4" w:space="0" w:color="auto"/>
              <w:left w:val="single" w:sz="4" w:space="0" w:color="auto"/>
              <w:bottom w:val="single" w:sz="4" w:space="0" w:color="auto"/>
              <w:right w:val="single" w:sz="4" w:space="0" w:color="auto"/>
            </w:tcBorders>
            <w:vAlign w:val="center"/>
          </w:tcPr>
          <w:p w14:paraId="4B1B8316" w14:textId="4D2187D6" w:rsidR="00767AFD" w:rsidRDefault="00767AFD" w:rsidP="00767AFD">
            <w:pPr>
              <w:rPr>
                <w:rFonts w:cs="Arial"/>
                <w:sz w:val="16"/>
                <w:szCs w:val="16"/>
              </w:rPr>
            </w:pPr>
            <w:r>
              <w:rPr>
                <w:sz w:val="16"/>
              </w:rPr>
              <w:t>Enabled</w:t>
            </w:r>
          </w:p>
        </w:tc>
        <w:tc>
          <w:tcPr>
            <w:tcW w:w="900" w:type="dxa"/>
            <w:tcBorders>
              <w:top w:val="single" w:sz="4" w:space="0" w:color="auto"/>
              <w:left w:val="single" w:sz="4" w:space="0" w:color="auto"/>
              <w:bottom w:val="single" w:sz="4" w:space="0" w:color="auto"/>
              <w:right w:val="single" w:sz="4" w:space="0" w:color="auto"/>
            </w:tcBorders>
            <w:vAlign w:val="center"/>
          </w:tcPr>
          <w:p w14:paraId="7980B2CA" w14:textId="1A650366" w:rsidR="00767AFD" w:rsidRDefault="00767AFD" w:rsidP="00767AFD">
            <w:pPr>
              <w:rPr>
                <w:rFonts w:cs="Arial"/>
                <w:sz w:val="16"/>
                <w:szCs w:val="16"/>
              </w:rPr>
            </w:pPr>
            <w:r>
              <w:rPr>
                <w:rFonts w:cs="Arial"/>
                <w:sz w:val="16"/>
                <w:szCs w:val="16"/>
              </w:rPr>
              <w:t>Disabled</w:t>
            </w:r>
          </w:p>
        </w:tc>
        <w:tc>
          <w:tcPr>
            <w:tcW w:w="3665" w:type="dxa"/>
            <w:tcBorders>
              <w:top w:val="single" w:sz="4" w:space="0" w:color="auto"/>
              <w:left w:val="single" w:sz="4" w:space="0" w:color="auto"/>
              <w:bottom w:val="single" w:sz="4" w:space="0" w:color="auto"/>
              <w:right w:val="single" w:sz="4" w:space="0" w:color="auto"/>
            </w:tcBorders>
            <w:vAlign w:val="center"/>
          </w:tcPr>
          <w:p w14:paraId="5957DA61" w14:textId="30400DB0" w:rsidR="00767AFD" w:rsidRDefault="00767AFD" w:rsidP="00767AFD">
            <w:pPr>
              <w:rPr>
                <w:rFonts w:cs="Arial"/>
                <w:sz w:val="16"/>
                <w:szCs w:val="16"/>
              </w:rPr>
            </w:pPr>
            <w:r>
              <w:rPr>
                <w:rFonts w:cs="Arial"/>
                <w:sz w:val="16"/>
                <w:szCs w:val="16"/>
              </w:rPr>
              <w:t>Disabled means feature is not present in the vehicle.  This feature is only enabled on European vehicles.</w:t>
            </w:r>
          </w:p>
        </w:tc>
      </w:tr>
      <w:tr w:rsidR="00767AFD" w14:paraId="05C5720B"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4592A694" w14:textId="77777777" w:rsidR="00767AFD" w:rsidRDefault="00767AFD" w:rsidP="00767AFD">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260D63FE" w14:textId="77777777" w:rsidR="00767AFD" w:rsidRDefault="00767AFD" w:rsidP="00767AFD">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6AC1D426" w14:textId="77777777" w:rsidR="00767AFD" w:rsidRPr="005A7E08" w:rsidRDefault="00767AFD" w:rsidP="00767AFD">
            <w:pPr>
              <w:rPr>
                <w:sz w:val="16"/>
                <w:szCs w:val="20"/>
              </w:rPr>
            </w:pPr>
          </w:p>
        </w:tc>
        <w:tc>
          <w:tcPr>
            <w:tcW w:w="900" w:type="dxa"/>
            <w:tcBorders>
              <w:top w:val="single" w:sz="4" w:space="0" w:color="auto"/>
              <w:left w:val="single" w:sz="4" w:space="0" w:color="auto"/>
              <w:bottom w:val="single" w:sz="4" w:space="0" w:color="auto"/>
              <w:right w:val="single" w:sz="4" w:space="0" w:color="auto"/>
            </w:tcBorders>
          </w:tcPr>
          <w:p w14:paraId="28F49D95" w14:textId="77777777" w:rsidR="00767AFD" w:rsidRDefault="00767AFD" w:rsidP="00767AFD">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4B4E268F" w14:textId="77777777" w:rsidR="00767AFD" w:rsidRDefault="00767AFD" w:rsidP="00767AFD">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102A1617" w14:textId="77777777" w:rsidR="00767AFD" w:rsidRDefault="00767AFD" w:rsidP="00767AFD">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399E378A" w14:textId="77777777" w:rsidR="00767AFD" w:rsidRDefault="00767AFD" w:rsidP="00767AFD">
            <w:pPr>
              <w:rPr>
                <w:rFonts w:cs="Arial"/>
                <w:sz w:val="16"/>
                <w:szCs w:val="16"/>
              </w:rPr>
            </w:pPr>
          </w:p>
        </w:tc>
      </w:tr>
      <w:tr w:rsidR="004269C4" w14:paraId="4FA8A46B" w14:textId="77777777" w:rsidTr="00442E11">
        <w:trPr>
          <w:jc w:val="center"/>
        </w:trPr>
        <w:tc>
          <w:tcPr>
            <w:tcW w:w="635" w:type="dxa"/>
            <w:tcBorders>
              <w:top w:val="single" w:sz="4" w:space="0" w:color="auto"/>
              <w:left w:val="single" w:sz="4" w:space="0" w:color="auto"/>
              <w:bottom w:val="single" w:sz="4" w:space="0" w:color="auto"/>
              <w:right w:val="single" w:sz="4" w:space="0" w:color="auto"/>
            </w:tcBorders>
            <w:vAlign w:val="center"/>
          </w:tcPr>
          <w:p w14:paraId="5634A2FE" w14:textId="073087E8" w:rsidR="004269C4" w:rsidRDefault="004269C4" w:rsidP="004269C4">
            <w:pPr>
              <w:rPr>
                <w:rFonts w:cs="Arial"/>
                <w:sz w:val="16"/>
                <w:szCs w:val="16"/>
              </w:rPr>
            </w:pPr>
            <w:r>
              <w:rPr>
                <w:rFonts w:eastAsia="Calibri" w:cs="Arial"/>
                <w:sz w:val="16"/>
                <w:szCs w:val="16"/>
              </w:rPr>
              <w:t>$0B</w:t>
            </w:r>
          </w:p>
        </w:tc>
        <w:tc>
          <w:tcPr>
            <w:tcW w:w="1340" w:type="dxa"/>
            <w:tcBorders>
              <w:top w:val="single" w:sz="4" w:space="0" w:color="auto"/>
              <w:left w:val="single" w:sz="4" w:space="0" w:color="auto"/>
              <w:bottom w:val="single" w:sz="4" w:space="0" w:color="auto"/>
              <w:right w:val="single" w:sz="4" w:space="0" w:color="auto"/>
            </w:tcBorders>
            <w:vAlign w:val="center"/>
          </w:tcPr>
          <w:p w14:paraId="6BDA8E12" w14:textId="77777777" w:rsidR="004269C4" w:rsidRDefault="004269C4" w:rsidP="004269C4">
            <w:pPr>
              <w:jc w:val="center"/>
              <w:rPr>
                <w:rFonts w:eastAsia="Calibri" w:cs="Arial"/>
                <w:sz w:val="16"/>
                <w:szCs w:val="16"/>
              </w:rPr>
            </w:pPr>
            <w:r>
              <w:rPr>
                <w:rFonts w:eastAsia="Calibri" w:cs="Arial"/>
                <w:sz w:val="16"/>
                <w:szCs w:val="16"/>
              </w:rPr>
              <w:t>Option Content</w:t>
            </w:r>
          </w:p>
          <w:p w14:paraId="3C5DD918" w14:textId="3A892A9F" w:rsidR="004269C4" w:rsidRDefault="004269C4" w:rsidP="004269C4">
            <w:pPr>
              <w:rPr>
                <w:rFonts w:cs="Arial"/>
                <w:sz w:val="16"/>
                <w:szCs w:val="16"/>
              </w:rPr>
            </w:pPr>
            <w:r>
              <w:rPr>
                <w:rFonts w:eastAsia="Calibri" w:cs="Arial"/>
                <w:sz w:val="16"/>
                <w:szCs w:val="16"/>
              </w:rPr>
              <w:t>(B&amp;A)</w:t>
            </w:r>
          </w:p>
        </w:tc>
        <w:tc>
          <w:tcPr>
            <w:tcW w:w="2880" w:type="dxa"/>
            <w:tcBorders>
              <w:top w:val="single" w:sz="4" w:space="0" w:color="auto"/>
              <w:left w:val="single" w:sz="4" w:space="0" w:color="auto"/>
              <w:bottom w:val="single" w:sz="4" w:space="0" w:color="auto"/>
              <w:right w:val="single" w:sz="4" w:space="0" w:color="auto"/>
            </w:tcBorders>
            <w:vAlign w:val="center"/>
          </w:tcPr>
          <w:p w14:paraId="775E39FE" w14:textId="4A4A98B2" w:rsidR="004269C4" w:rsidRPr="005A7E08" w:rsidRDefault="004269C4" w:rsidP="004269C4">
            <w:pPr>
              <w:rPr>
                <w:sz w:val="16"/>
                <w:szCs w:val="20"/>
              </w:rPr>
            </w:pPr>
            <w:r>
              <w:rPr>
                <w:rFonts w:cs="Arial"/>
                <w:sz w:val="16"/>
                <w:szCs w:val="16"/>
              </w:rPr>
              <w:t>Message Center Display Interface</w:t>
            </w:r>
          </w:p>
        </w:tc>
        <w:tc>
          <w:tcPr>
            <w:tcW w:w="900" w:type="dxa"/>
            <w:tcBorders>
              <w:top w:val="single" w:sz="4" w:space="0" w:color="auto"/>
              <w:left w:val="single" w:sz="4" w:space="0" w:color="auto"/>
              <w:bottom w:val="single" w:sz="4" w:space="0" w:color="auto"/>
              <w:right w:val="single" w:sz="4" w:space="0" w:color="auto"/>
            </w:tcBorders>
            <w:vAlign w:val="center"/>
          </w:tcPr>
          <w:p w14:paraId="74E3C207" w14:textId="2AD0CDDD"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60977104" w14:textId="27767206"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2CD784A4" w14:textId="060128C0" w:rsidR="004269C4" w:rsidRDefault="004269C4" w:rsidP="004269C4">
            <w:pPr>
              <w:rPr>
                <w:rFonts w:cs="Arial"/>
                <w:sz w:val="16"/>
                <w:szCs w:val="16"/>
              </w:rPr>
            </w:pPr>
            <w:r>
              <w:rPr>
                <w:rFonts w:cs="Arial"/>
                <w:sz w:val="16"/>
                <w:szCs w:val="16"/>
              </w:rPr>
              <w:t>0000</w:t>
            </w:r>
          </w:p>
        </w:tc>
        <w:tc>
          <w:tcPr>
            <w:tcW w:w="3665" w:type="dxa"/>
            <w:tcBorders>
              <w:top w:val="single" w:sz="4" w:space="0" w:color="auto"/>
              <w:left w:val="single" w:sz="4" w:space="0" w:color="auto"/>
              <w:bottom w:val="single" w:sz="4" w:space="0" w:color="auto"/>
              <w:right w:val="single" w:sz="4" w:space="0" w:color="auto"/>
            </w:tcBorders>
            <w:vAlign w:val="center"/>
          </w:tcPr>
          <w:p w14:paraId="7584F5AF" w14:textId="11F97D30" w:rsidR="004269C4" w:rsidRDefault="004269C4" w:rsidP="004269C4">
            <w:pPr>
              <w:rPr>
                <w:sz w:val="16"/>
                <w:szCs w:val="16"/>
              </w:rPr>
            </w:pPr>
            <w:r>
              <w:rPr>
                <w:sz w:val="16"/>
                <w:szCs w:val="16"/>
              </w:rPr>
              <w:t>Phoenix</w:t>
            </w:r>
            <w:r w:rsidRPr="00E711EF">
              <w:rPr>
                <w:sz w:val="16"/>
                <w:szCs w:val="16"/>
              </w:rPr>
              <w:t xml:space="preserve"> program-specific Message center display and Steering wheel interface</w:t>
            </w:r>
          </w:p>
          <w:p w14:paraId="08D233A9" w14:textId="77777777" w:rsidR="004269C4" w:rsidRDefault="004269C4" w:rsidP="004269C4">
            <w:pPr>
              <w:rPr>
                <w:sz w:val="16"/>
                <w:szCs w:val="16"/>
              </w:rPr>
            </w:pPr>
          </w:p>
          <w:p w14:paraId="0314A241" w14:textId="77777777" w:rsidR="004269C4" w:rsidRPr="00E711EF" w:rsidRDefault="004269C4" w:rsidP="004269C4">
            <w:pPr>
              <w:rPr>
                <w:sz w:val="16"/>
                <w:szCs w:val="16"/>
              </w:rPr>
            </w:pPr>
            <w:r w:rsidRPr="00E711EF">
              <w:rPr>
                <w:sz w:val="16"/>
                <w:szCs w:val="16"/>
              </w:rPr>
              <w:t xml:space="preserve">SW to treat </w:t>
            </w:r>
          </w:p>
          <w:p w14:paraId="6308476A" w14:textId="0FA23617" w:rsidR="004269C4" w:rsidRDefault="004269C4" w:rsidP="004269C4">
            <w:pPr>
              <w:rPr>
                <w:rFonts w:cs="Arial"/>
                <w:sz w:val="16"/>
                <w:szCs w:val="16"/>
              </w:rPr>
            </w:pPr>
            <w:r w:rsidRPr="00E711EF">
              <w:rPr>
                <w:sz w:val="16"/>
                <w:szCs w:val="16"/>
              </w:rPr>
              <w:t>010</w:t>
            </w:r>
            <w:r>
              <w:rPr>
                <w:sz w:val="16"/>
                <w:szCs w:val="16"/>
              </w:rPr>
              <w:t>1</w:t>
            </w:r>
            <w:r w:rsidRPr="00E711EF">
              <w:rPr>
                <w:sz w:val="16"/>
                <w:szCs w:val="16"/>
              </w:rPr>
              <w:t>–1111 as 0000</w:t>
            </w:r>
          </w:p>
        </w:tc>
      </w:tr>
      <w:tr w:rsidR="004269C4" w14:paraId="74EA9447" w14:textId="77777777" w:rsidTr="000364C6">
        <w:trPr>
          <w:jc w:val="center"/>
        </w:trPr>
        <w:tc>
          <w:tcPr>
            <w:tcW w:w="635" w:type="dxa"/>
            <w:tcBorders>
              <w:top w:val="single" w:sz="4" w:space="0" w:color="auto"/>
              <w:left w:val="single" w:sz="4" w:space="0" w:color="auto"/>
              <w:bottom w:val="single" w:sz="4" w:space="0" w:color="auto"/>
              <w:right w:val="single" w:sz="4" w:space="0" w:color="auto"/>
            </w:tcBorders>
          </w:tcPr>
          <w:p w14:paraId="578518BC" w14:textId="77777777" w:rsidR="004269C4" w:rsidRDefault="004269C4" w:rsidP="004269C4">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2812CC00" w14:textId="77777777" w:rsidR="004269C4" w:rsidRDefault="004269C4" w:rsidP="004269C4">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vAlign w:val="center"/>
          </w:tcPr>
          <w:p w14:paraId="7428DE75" w14:textId="4CE7163A" w:rsidR="004269C4" w:rsidRPr="005A7E08" w:rsidRDefault="004269C4" w:rsidP="004269C4">
            <w:pPr>
              <w:rPr>
                <w:sz w:val="16"/>
                <w:szCs w:val="20"/>
              </w:rPr>
            </w:pPr>
            <w:r>
              <w:rPr>
                <w:rFonts w:cs="Arial"/>
                <w:sz w:val="16"/>
                <w:szCs w:val="16"/>
              </w:rPr>
              <w:t xml:space="preserve">0000 - </w:t>
            </w:r>
            <w:r w:rsidRPr="008520A2">
              <w:rPr>
                <w:rFonts w:cs="Arial"/>
                <w:sz w:val="16"/>
                <w:szCs w:val="16"/>
              </w:rPr>
              <w:t>S-Family Display Interface</w:t>
            </w:r>
          </w:p>
        </w:tc>
        <w:tc>
          <w:tcPr>
            <w:tcW w:w="900" w:type="dxa"/>
            <w:tcBorders>
              <w:top w:val="single" w:sz="4" w:space="0" w:color="auto"/>
              <w:left w:val="single" w:sz="4" w:space="0" w:color="auto"/>
              <w:bottom w:val="single" w:sz="4" w:space="0" w:color="auto"/>
              <w:right w:val="single" w:sz="4" w:space="0" w:color="auto"/>
            </w:tcBorders>
            <w:vAlign w:val="center"/>
          </w:tcPr>
          <w:p w14:paraId="5EEB3320" w14:textId="584C871C"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00153FF3" w14:textId="0AE8276C"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4A430147" w14:textId="77777777" w:rsidR="004269C4" w:rsidRDefault="004269C4" w:rsidP="004269C4">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vAlign w:val="center"/>
          </w:tcPr>
          <w:p w14:paraId="0794DCE3" w14:textId="77777777" w:rsidR="004269C4" w:rsidRDefault="004269C4" w:rsidP="004269C4">
            <w:pPr>
              <w:rPr>
                <w:rFonts w:cs="Arial"/>
                <w:sz w:val="16"/>
                <w:szCs w:val="16"/>
              </w:rPr>
            </w:pPr>
          </w:p>
        </w:tc>
      </w:tr>
      <w:tr w:rsidR="004269C4" w14:paraId="4B9768C3" w14:textId="77777777" w:rsidTr="000364C6">
        <w:trPr>
          <w:jc w:val="center"/>
        </w:trPr>
        <w:tc>
          <w:tcPr>
            <w:tcW w:w="635" w:type="dxa"/>
            <w:tcBorders>
              <w:top w:val="single" w:sz="4" w:space="0" w:color="auto"/>
              <w:left w:val="single" w:sz="4" w:space="0" w:color="auto"/>
              <w:bottom w:val="single" w:sz="4" w:space="0" w:color="auto"/>
              <w:right w:val="single" w:sz="4" w:space="0" w:color="auto"/>
            </w:tcBorders>
          </w:tcPr>
          <w:p w14:paraId="34F83B58" w14:textId="77777777" w:rsidR="004269C4" w:rsidRDefault="004269C4" w:rsidP="004269C4">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320980C0" w14:textId="77777777" w:rsidR="004269C4" w:rsidRDefault="004269C4" w:rsidP="004269C4">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vAlign w:val="center"/>
          </w:tcPr>
          <w:p w14:paraId="319D212A" w14:textId="073D2371" w:rsidR="004269C4" w:rsidRPr="005A7E08" w:rsidRDefault="004269C4" w:rsidP="004269C4">
            <w:pPr>
              <w:rPr>
                <w:sz w:val="16"/>
                <w:szCs w:val="20"/>
              </w:rPr>
            </w:pPr>
            <w:r>
              <w:rPr>
                <w:rFonts w:cs="Arial"/>
                <w:sz w:val="16"/>
                <w:szCs w:val="16"/>
              </w:rPr>
              <w:t xml:space="preserve">0001 - </w:t>
            </w:r>
            <w:r w:rsidRPr="0069161B">
              <w:rPr>
                <w:rFonts w:cs="Arial"/>
                <w:sz w:val="16"/>
                <w:szCs w:val="16"/>
              </w:rPr>
              <w:t>Display with Vision Wheel Interface</w:t>
            </w:r>
          </w:p>
        </w:tc>
        <w:tc>
          <w:tcPr>
            <w:tcW w:w="900" w:type="dxa"/>
            <w:tcBorders>
              <w:top w:val="single" w:sz="4" w:space="0" w:color="auto"/>
              <w:left w:val="single" w:sz="4" w:space="0" w:color="auto"/>
              <w:bottom w:val="single" w:sz="4" w:space="0" w:color="auto"/>
              <w:right w:val="single" w:sz="4" w:space="0" w:color="auto"/>
            </w:tcBorders>
            <w:vAlign w:val="center"/>
          </w:tcPr>
          <w:p w14:paraId="740E12CF" w14:textId="4F856B49"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5AF48523" w14:textId="4C71A310"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71A465F4" w14:textId="77777777" w:rsidR="004269C4" w:rsidRDefault="004269C4" w:rsidP="004269C4">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vAlign w:val="center"/>
          </w:tcPr>
          <w:p w14:paraId="4AE84477" w14:textId="77777777" w:rsidR="004269C4" w:rsidRDefault="004269C4" w:rsidP="004269C4">
            <w:pPr>
              <w:rPr>
                <w:rFonts w:cs="Arial"/>
                <w:sz w:val="16"/>
                <w:szCs w:val="16"/>
              </w:rPr>
            </w:pPr>
          </w:p>
        </w:tc>
      </w:tr>
      <w:tr w:rsidR="004269C4" w14:paraId="2AC24D91" w14:textId="77777777" w:rsidTr="000364C6">
        <w:trPr>
          <w:jc w:val="center"/>
        </w:trPr>
        <w:tc>
          <w:tcPr>
            <w:tcW w:w="635" w:type="dxa"/>
            <w:tcBorders>
              <w:top w:val="single" w:sz="4" w:space="0" w:color="auto"/>
              <w:left w:val="single" w:sz="4" w:space="0" w:color="auto"/>
              <w:bottom w:val="single" w:sz="4" w:space="0" w:color="auto"/>
              <w:right w:val="single" w:sz="4" w:space="0" w:color="auto"/>
            </w:tcBorders>
          </w:tcPr>
          <w:p w14:paraId="59EF1E08" w14:textId="77777777" w:rsidR="004269C4" w:rsidRDefault="004269C4" w:rsidP="004269C4">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4560028E" w14:textId="77777777" w:rsidR="004269C4" w:rsidRDefault="004269C4" w:rsidP="004269C4">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vAlign w:val="center"/>
          </w:tcPr>
          <w:p w14:paraId="0F4EDFC6" w14:textId="3E898AF5" w:rsidR="004269C4" w:rsidRPr="005A7E08" w:rsidRDefault="004269C4" w:rsidP="004269C4">
            <w:pPr>
              <w:rPr>
                <w:sz w:val="16"/>
                <w:szCs w:val="20"/>
              </w:rPr>
            </w:pPr>
            <w:r>
              <w:rPr>
                <w:rFonts w:cs="Arial"/>
                <w:sz w:val="16"/>
                <w:szCs w:val="16"/>
              </w:rPr>
              <w:t xml:space="preserve">0010 - </w:t>
            </w:r>
            <w:r w:rsidRPr="0069161B">
              <w:rPr>
                <w:rFonts w:cs="Arial"/>
                <w:sz w:val="16"/>
                <w:szCs w:val="16"/>
              </w:rPr>
              <w:t>Display with QAM Button Interface</w:t>
            </w:r>
          </w:p>
        </w:tc>
        <w:tc>
          <w:tcPr>
            <w:tcW w:w="900" w:type="dxa"/>
            <w:tcBorders>
              <w:top w:val="single" w:sz="4" w:space="0" w:color="auto"/>
              <w:left w:val="single" w:sz="4" w:space="0" w:color="auto"/>
              <w:bottom w:val="single" w:sz="4" w:space="0" w:color="auto"/>
              <w:right w:val="single" w:sz="4" w:space="0" w:color="auto"/>
            </w:tcBorders>
            <w:vAlign w:val="center"/>
          </w:tcPr>
          <w:p w14:paraId="5FEB6EC4" w14:textId="3DA4B34B"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66054C1D" w14:textId="727F195D"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7445D87D" w14:textId="77777777" w:rsidR="004269C4" w:rsidRDefault="004269C4" w:rsidP="004269C4">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vAlign w:val="center"/>
          </w:tcPr>
          <w:p w14:paraId="368F1917" w14:textId="77777777" w:rsidR="004269C4" w:rsidRDefault="004269C4" w:rsidP="004269C4">
            <w:pPr>
              <w:rPr>
                <w:rFonts w:cs="Arial"/>
                <w:sz w:val="16"/>
                <w:szCs w:val="16"/>
              </w:rPr>
            </w:pPr>
          </w:p>
        </w:tc>
      </w:tr>
      <w:tr w:rsidR="004269C4" w14:paraId="5A8335D5" w14:textId="77777777" w:rsidTr="000364C6">
        <w:trPr>
          <w:jc w:val="center"/>
        </w:trPr>
        <w:tc>
          <w:tcPr>
            <w:tcW w:w="635" w:type="dxa"/>
            <w:tcBorders>
              <w:top w:val="single" w:sz="4" w:space="0" w:color="auto"/>
              <w:left w:val="single" w:sz="4" w:space="0" w:color="auto"/>
              <w:bottom w:val="single" w:sz="4" w:space="0" w:color="auto"/>
              <w:right w:val="single" w:sz="4" w:space="0" w:color="auto"/>
            </w:tcBorders>
          </w:tcPr>
          <w:p w14:paraId="23ADAD26" w14:textId="77777777" w:rsidR="004269C4" w:rsidRDefault="004269C4" w:rsidP="004269C4">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58D84327" w14:textId="77777777" w:rsidR="004269C4" w:rsidRDefault="004269C4" w:rsidP="004269C4">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vAlign w:val="center"/>
          </w:tcPr>
          <w:p w14:paraId="7B9507CE" w14:textId="10FCEBD1" w:rsidR="004269C4" w:rsidRPr="005A7E08" w:rsidRDefault="004269C4" w:rsidP="004269C4">
            <w:pPr>
              <w:rPr>
                <w:sz w:val="16"/>
                <w:szCs w:val="20"/>
              </w:rPr>
            </w:pPr>
            <w:r>
              <w:rPr>
                <w:rFonts w:cs="Arial"/>
                <w:sz w:val="16"/>
                <w:szCs w:val="16"/>
              </w:rPr>
              <w:t xml:space="preserve">0011 - </w:t>
            </w:r>
            <w:r w:rsidRPr="0069161B">
              <w:rPr>
                <w:rFonts w:cs="Arial"/>
                <w:sz w:val="16"/>
                <w:szCs w:val="16"/>
              </w:rPr>
              <w:t>Mustang Display with QAM Button Interface</w:t>
            </w:r>
          </w:p>
        </w:tc>
        <w:tc>
          <w:tcPr>
            <w:tcW w:w="900" w:type="dxa"/>
            <w:tcBorders>
              <w:top w:val="single" w:sz="4" w:space="0" w:color="auto"/>
              <w:left w:val="single" w:sz="4" w:space="0" w:color="auto"/>
              <w:bottom w:val="single" w:sz="4" w:space="0" w:color="auto"/>
              <w:right w:val="single" w:sz="4" w:space="0" w:color="auto"/>
            </w:tcBorders>
            <w:vAlign w:val="center"/>
          </w:tcPr>
          <w:p w14:paraId="1F596578" w14:textId="51EF5B1C"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43967B58" w14:textId="66872520"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7F06B522" w14:textId="77777777" w:rsidR="004269C4" w:rsidRDefault="004269C4" w:rsidP="004269C4">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vAlign w:val="center"/>
          </w:tcPr>
          <w:p w14:paraId="3F5FD535" w14:textId="77777777" w:rsidR="004269C4" w:rsidRDefault="004269C4" w:rsidP="004269C4">
            <w:pPr>
              <w:rPr>
                <w:rFonts w:cs="Arial"/>
                <w:sz w:val="16"/>
                <w:szCs w:val="16"/>
              </w:rPr>
            </w:pPr>
          </w:p>
        </w:tc>
      </w:tr>
      <w:tr w:rsidR="004269C4" w14:paraId="49B7ACA8" w14:textId="77777777" w:rsidTr="000364C6">
        <w:trPr>
          <w:jc w:val="center"/>
        </w:trPr>
        <w:tc>
          <w:tcPr>
            <w:tcW w:w="635" w:type="dxa"/>
            <w:tcBorders>
              <w:top w:val="single" w:sz="4" w:space="0" w:color="auto"/>
              <w:left w:val="single" w:sz="4" w:space="0" w:color="auto"/>
              <w:bottom w:val="single" w:sz="4" w:space="0" w:color="auto"/>
              <w:right w:val="single" w:sz="4" w:space="0" w:color="auto"/>
            </w:tcBorders>
          </w:tcPr>
          <w:p w14:paraId="39322858" w14:textId="77777777" w:rsidR="004269C4" w:rsidRDefault="004269C4" w:rsidP="004269C4">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54428D89" w14:textId="77777777" w:rsidR="004269C4" w:rsidRDefault="004269C4" w:rsidP="004269C4">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vAlign w:val="center"/>
          </w:tcPr>
          <w:p w14:paraId="183CAB3F" w14:textId="73052264" w:rsidR="004269C4" w:rsidRPr="005A7E08" w:rsidRDefault="004269C4" w:rsidP="004269C4">
            <w:pPr>
              <w:rPr>
                <w:sz w:val="16"/>
                <w:szCs w:val="20"/>
              </w:rPr>
            </w:pPr>
            <w:r>
              <w:rPr>
                <w:rFonts w:cs="Arial"/>
                <w:sz w:val="16"/>
                <w:szCs w:val="16"/>
              </w:rPr>
              <w:t>0100</w:t>
            </w:r>
            <w:r>
              <w:rPr>
                <w:rFonts w:cs="Arial"/>
                <w:sz w:val="16"/>
                <w:szCs w:val="16"/>
              </w:rPr>
              <w:t xml:space="preserve"> – Panoramic Display</w:t>
            </w:r>
          </w:p>
        </w:tc>
        <w:tc>
          <w:tcPr>
            <w:tcW w:w="900" w:type="dxa"/>
            <w:tcBorders>
              <w:top w:val="single" w:sz="4" w:space="0" w:color="auto"/>
              <w:left w:val="single" w:sz="4" w:space="0" w:color="auto"/>
              <w:bottom w:val="single" w:sz="4" w:space="0" w:color="auto"/>
              <w:right w:val="single" w:sz="4" w:space="0" w:color="auto"/>
            </w:tcBorders>
            <w:vAlign w:val="center"/>
          </w:tcPr>
          <w:p w14:paraId="6A8247A2" w14:textId="7238D077"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2302F116" w14:textId="08A26609" w:rsidR="004269C4" w:rsidRDefault="004269C4" w:rsidP="004269C4">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vAlign w:val="center"/>
          </w:tcPr>
          <w:p w14:paraId="42E7ADA9" w14:textId="77777777" w:rsidR="004269C4" w:rsidRDefault="004269C4" w:rsidP="004269C4">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vAlign w:val="center"/>
          </w:tcPr>
          <w:p w14:paraId="4CFE0FF9" w14:textId="77777777" w:rsidR="004269C4" w:rsidRDefault="004269C4" w:rsidP="004269C4">
            <w:pPr>
              <w:rPr>
                <w:rFonts w:cs="Arial"/>
                <w:sz w:val="16"/>
                <w:szCs w:val="16"/>
              </w:rPr>
            </w:pPr>
          </w:p>
        </w:tc>
      </w:tr>
      <w:tr w:rsidR="004269C4" w14:paraId="25011F4F"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0EB05B41" w14:textId="77777777" w:rsidR="004269C4" w:rsidRDefault="004269C4" w:rsidP="004269C4">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1EA9827D" w14:textId="77777777" w:rsidR="004269C4" w:rsidRDefault="004269C4" w:rsidP="004269C4">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67FFBFE3" w14:textId="30962D95" w:rsidR="004269C4" w:rsidRPr="005A7E08" w:rsidRDefault="004269C4" w:rsidP="004269C4">
            <w:pPr>
              <w:rPr>
                <w:sz w:val="16"/>
                <w:szCs w:val="20"/>
              </w:rPr>
            </w:pPr>
            <w:r>
              <w:rPr>
                <w:rFonts w:cs="Arial"/>
                <w:sz w:val="16"/>
                <w:szCs w:val="16"/>
              </w:rPr>
              <w:t>0101</w:t>
            </w:r>
            <w:r>
              <w:rPr>
                <w:rFonts w:cs="Arial"/>
                <w:sz w:val="16"/>
                <w:szCs w:val="16"/>
              </w:rPr>
              <w:t>–1111 - Not Used</w:t>
            </w:r>
          </w:p>
        </w:tc>
        <w:tc>
          <w:tcPr>
            <w:tcW w:w="900" w:type="dxa"/>
            <w:tcBorders>
              <w:top w:val="single" w:sz="4" w:space="0" w:color="auto"/>
              <w:left w:val="single" w:sz="4" w:space="0" w:color="auto"/>
              <w:bottom w:val="single" w:sz="4" w:space="0" w:color="auto"/>
              <w:right w:val="single" w:sz="4" w:space="0" w:color="auto"/>
            </w:tcBorders>
          </w:tcPr>
          <w:p w14:paraId="5971566F" w14:textId="77777777" w:rsidR="004269C4" w:rsidRDefault="004269C4" w:rsidP="004269C4">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6C0DBA89" w14:textId="77777777" w:rsidR="004269C4" w:rsidRDefault="004269C4" w:rsidP="004269C4">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65BA0E48" w14:textId="77777777" w:rsidR="004269C4" w:rsidRDefault="004269C4" w:rsidP="004269C4">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2DC2CB61" w14:textId="77777777" w:rsidR="004269C4" w:rsidRDefault="004269C4" w:rsidP="004269C4">
            <w:pPr>
              <w:rPr>
                <w:rFonts w:cs="Arial"/>
                <w:sz w:val="16"/>
                <w:szCs w:val="16"/>
              </w:rPr>
            </w:pPr>
          </w:p>
        </w:tc>
      </w:tr>
      <w:tr w:rsidR="004269C4" w14:paraId="62C20E36" w14:textId="77777777" w:rsidTr="00767AFD">
        <w:trPr>
          <w:jc w:val="center"/>
        </w:trPr>
        <w:tc>
          <w:tcPr>
            <w:tcW w:w="635" w:type="dxa"/>
            <w:tcBorders>
              <w:top w:val="single" w:sz="4" w:space="0" w:color="auto"/>
              <w:left w:val="single" w:sz="4" w:space="0" w:color="auto"/>
              <w:bottom w:val="single" w:sz="4" w:space="0" w:color="auto"/>
              <w:right w:val="single" w:sz="4" w:space="0" w:color="auto"/>
            </w:tcBorders>
          </w:tcPr>
          <w:p w14:paraId="7213F52F" w14:textId="77777777" w:rsidR="004269C4" w:rsidRDefault="004269C4" w:rsidP="004269C4">
            <w:pPr>
              <w:rPr>
                <w:rFonts w:cs="Arial"/>
                <w:sz w:val="16"/>
                <w:szCs w:val="16"/>
              </w:rPr>
            </w:pPr>
          </w:p>
        </w:tc>
        <w:tc>
          <w:tcPr>
            <w:tcW w:w="1340" w:type="dxa"/>
            <w:tcBorders>
              <w:top w:val="single" w:sz="4" w:space="0" w:color="auto"/>
              <w:left w:val="single" w:sz="4" w:space="0" w:color="auto"/>
              <w:bottom w:val="single" w:sz="4" w:space="0" w:color="auto"/>
              <w:right w:val="single" w:sz="4" w:space="0" w:color="auto"/>
            </w:tcBorders>
          </w:tcPr>
          <w:p w14:paraId="02B1F61A" w14:textId="77777777" w:rsidR="004269C4" w:rsidRDefault="004269C4" w:rsidP="004269C4">
            <w:pPr>
              <w:rPr>
                <w:rFonts w:cs="Arial"/>
                <w:sz w:val="16"/>
                <w:szCs w:val="16"/>
              </w:rPr>
            </w:pPr>
          </w:p>
        </w:tc>
        <w:tc>
          <w:tcPr>
            <w:tcW w:w="2880" w:type="dxa"/>
            <w:tcBorders>
              <w:top w:val="single" w:sz="4" w:space="0" w:color="auto"/>
              <w:left w:val="single" w:sz="4" w:space="0" w:color="auto"/>
              <w:bottom w:val="single" w:sz="4" w:space="0" w:color="auto"/>
              <w:right w:val="single" w:sz="4" w:space="0" w:color="auto"/>
            </w:tcBorders>
          </w:tcPr>
          <w:p w14:paraId="003AF7D3" w14:textId="77777777" w:rsidR="004269C4" w:rsidRPr="005A7E08" w:rsidRDefault="004269C4" w:rsidP="004269C4">
            <w:pPr>
              <w:rPr>
                <w:sz w:val="16"/>
                <w:szCs w:val="20"/>
              </w:rPr>
            </w:pPr>
          </w:p>
        </w:tc>
        <w:tc>
          <w:tcPr>
            <w:tcW w:w="900" w:type="dxa"/>
            <w:tcBorders>
              <w:top w:val="single" w:sz="4" w:space="0" w:color="auto"/>
              <w:left w:val="single" w:sz="4" w:space="0" w:color="auto"/>
              <w:bottom w:val="single" w:sz="4" w:space="0" w:color="auto"/>
              <w:right w:val="single" w:sz="4" w:space="0" w:color="auto"/>
            </w:tcBorders>
          </w:tcPr>
          <w:p w14:paraId="71420BDB" w14:textId="77777777" w:rsidR="004269C4" w:rsidRDefault="004269C4" w:rsidP="004269C4">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0DCDB5DC" w14:textId="77777777" w:rsidR="004269C4" w:rsidRDefault="004269C4" w:rsidP="004269C4">
            <w:pP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14:paraId="27C67265" w14:textId="77777777" w:rsidR="004269C4" w:rsidRDefault="004269C4" w:rsidP="004269C4">
            <w:pPr>
              <w:rPr>
                <w:rFonts w:cs="Arial"/>
                <w:sz w:val="16"/>
                <w:szCs w:val="16"/>
              </w:rPr>
            </w:pPr>
          </w:p>
        </w:tc>
        <w:tc>
          <w:tcPr>
            <w:tcW w:w="3665" w:type="dxa"/>
            <w:tcBorders>
              <w:top w:val="single" w:sz="4" w:space="0" w:color="auto"/>
              <w:left w:val="single" w:sz="4" w:space="0" w:color="auto"/>
              <w:bottom w:val="single" w:sz="4" w:space="0" w:color="auto"/>
              <w:right w:val="single" w:sz="4" w:space="0" w:color="auto"/>
            </w:tcBorders>
          </w:tcPr>
          <w:p w14:paraId="031F4C62" w14:textId="53B97993" w:rsidR="004269C4" w:rsidRDefault="004269C4" w:rsidP="004269C4">
            <w:pPr>
              <w:rPr>
                <w:rFonts w:cs="Arial"/>
                <w:sz w:val="16"/>
                <w:szCs w:val="16"/>
              </w:rPr>
            </w:pPr>
            <w:r>
              <w:rPr>
                <w:rFonts w:cs="Arial"/>
                <w:sz w:val="16"/>
                <w:szCs w:val="16"/>
              </w:rPr>
              <w:t>*Byte and bit location to be identified in Part II Specification for this cluster</w:t>
            </w:r>
          </w:p>
        </w:tc>
      </w:tr>
    </w:tbl>
    <w:p w14:paraId="2FAD8FE1" w14:textId="0A86E266" w:rsidR="004F28AF" w:rsidRDefault="004F28AF" w:rsidP="00A91554"/>
    <w:p w14:paraId="20E610BE" w14:textId="77777777" w:rsidR="00767AFD" w:rsidRDefault="00767AFD" w:rsidP="00A91554">
      <w:pPr>
        <w:pStyle w:val="Heading2"/>
        <w:spacing w:before="0" w:after="0"/>
        <w:sectPr w:rsidR="00767AFD" w:rsidSect="00B47834">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pPr>
    </w:p>
    <w:p w14:paraId="2743B540" w14:textId="2CCBC8E0" w:rsidR="004F28AF" w:rsidRDefault="00CE09AB" w:rsidP="00A91554">
      <w:pPr>
        <w:pStyle w:val="Heading2"/>
        <w:spacing w:before="0" w:after="0"/>
      </w:pPr>
      <w:r>
        <w:lastRenderedPageBreak/>
        <w:t>Reference Specification</w:t>
      </w:r>
    </w:p>
    <w:p w14:paraId="6B8D1E9B" w14:textId="77777777" w:rsidR="004F28AF" w:rsidRDefault="004F28AF" w:rsidP="00A91554">
      <w:pPr>
        <w:ind w:left="360"/>
        <w:rPr>
          <w:rFonts w:cs="Arial"/>
          <w:sz w:val="16"/>
        </w:rPr>
      </w:pPr>
    </w:p>
    <w:p w14:paraId="1FDC0FA8" w14:textId="77777777" w:rsidR="004F28AF" w:rsidRDefault="00CE09AB" w:rsidP="00A91554">
      <w:pPr>
        <w:rPr>
          <w:rFonts w:cs="Arial"/>
        </w:rPr>
      </w:pPr>
      <w:r>
        <w:rPr>
          <w:rFonts w:cs="Arial"/>
        </w:rPr>
        <w:t xml:space="preserve">          IS-0001    WARNINGS/INDICATORS/DISPLAYS PROVEOUT</w:t>
      </w:r>
    </w:p>
    <w:p w14:paraId="58515082" w14:textId="77777777" w:rsidR="004F28AF" w:rsidRDefault="00CE09AB" w:rsidP="00A91554">
      <w:pPr>
        <w:ind w:left="576"/>
        <w:rPr>
          <w:rFonts w:cs="Arial"/>
        </w:rPr>
      </w:pPr>
      <w:r>
        <w:rPr>
          <w:rFonts w:cs="Arial"/>
        </w:rPr>
        <w:t>IS-0052    OPERATING VOLTAGES - FUNCTIONAL/PERFORMANCE</w:t>
      </w:r>
    </w:p>
    <w:p w14:paraId="428A7912" w14:textId="77777777" w:rsidR="004F28AF" w:rsidRDefault="00CE09AB" w:rsidP="00A91554">
      <w:pPr>
        <w:ind w:left="576"/>
        <w:rPr>
          <w:rFonts w:cs="Arial"/>
        </w:rPr>
      </w:pPr>
      <w:r>
        <w:rPr>
          <w:rFonts w:cs="Arial"/>
        </w:rPr>
        <w:t>IS-0069    FUNCTIONAL IMPORTANCE CLASS</w:t>
      </w:r>
    </w:p>
    <w:p w14:paraId="55538C51" w14:textId="77777777" w:rsidR="004F28AF" w:rsidRDefault="00CE09AB" w:rsidP="00A91554">
      <w:pPr>
        <w:ind w:left="576"/>
        <w:rPr>
          <w:rFonts w:cs="Arial"/>
        </w:rPr>
      </w:pPr>
      <w:r>
        <w:rPr>
          <w:rFonts w:cs="Arial"/>
        </w:rPr>
        <w:t>IS-0324    WINDSHIELD &amp; OTHER REFLECTIONS</w:t>
      </w:r>
    </w:p>
    <w:p w14:paraId="013AE508" w14:textId="77777777" w:rsidR="004F28AF" w:rsidRDefault="00CE09AB" w:rsidP="00A91554">
      <w:pPr>
        <w:ind w:left="576"/>
        <w:rPr>
          <w:rFonts w:cs="Arial"/>
        </w:rPr>
      </w:pPr>
      <w:r>
        <w:rPr>
          <w:rFonts w:cs="Arial"/>
        </w:rPr>
        <w:t>IS-0327    WARNING INDICATOR EVALUATION</w:t>
      </w:r>
    </w:p>
    <w:p w14:paraId="4B712312" w14:textId="77777777" w:rsidR="004F28AF" w:rsidRDefault="00CE09AB" w:rsidP="00A91554">
      <w:pPr>
        <w:ind w:left="576"/>
        <w:rPr>
          <w:rFonts w:cs="Arial"/>
        </w:rPr>
      </w:pPr>
      <w:r>
        <w:rPr>
          <w:rFonts w:cs="Arial"/>
        </w:rPr>
        <w:t>IS-0379</w:t>
      </w:r>
      <w:r>
        <w:rPr>
          <w:rFonts w:cs="Arial"/>
        </w:rPr>
        <w:tab/>
        <w:t>NORTH AMERICAN WARNINGS AND INDICATORS STRATEGY</w:t>
      </w:r>
    </w:p>
    <w:p w14:paraId="4E5B4819" w14:textId="77777777" w:rsidR="004F28AF" w:rsidRDefault="004F28AF" w:rsidP="00A91554">
      <w:pPr>
        <w:ind w:left="576"/>
        <w:rPr>
          <w:rFonts w:cs="Arial"/>
          <w:sz w:val="16"/>
        </w:rPr>
      </w:pPr>
    </w:p>
    <w:p w14:paraId="1EE9D53B" w14:textId="77777777" w:rsidR="004F28AF" w:rsidRDefault="00CE09AB" w:rsidP="00A91554">
      <w:pPr>
        <w:ind w:left="576"/>
        <w:rPr>
          <w:rFonts w:cs="Arial"/>
        </w:rPr>
      </w:pPr>
      <w:r>
        <w:rPr>
          <w:rFonts w:cs="Arial"/>
        </w:rPr>
        <w:t>IL-0017    TELLTALE AND INTERIOR ILLUMINATION – COLOR AND INTENSITY</w:t>
      </w:r>
    </w:p>
    <w:p w14:paraId="0BA5EC5D" w14:textId="77777777" w:rsidR="004F28AF" w:rsidRDefault="00CE09AB" w:rsidP="00A91554">
      <w:pPr>
        <w:ind w:left="576"/>
        <w:rPr>
          <w:rFonts w:cs="Arial"/>
        </w:rPr>
      </w:pPr>
      <w:r>
        <w:rPr>
          <w:rFonts w:cs="Arial"/>
        </w:rPr>
        <w:t>IL-0019    GENERAL ILLUMINATION DIMMING</w:t>
      </w:r>
    </w:p>
    <w:p w14:paraId="77695A8A" w14:textId="77777777" w:rsidR="004F28AF" w:rsidRDefault="00CE09AB" w:rsidP="00A91554">
      <w:pPr>
        <w:ind w:left="576"/>
        <w:rPr>
          <w:rFonts w:cs="Arial"/>
        </w:rPr>
      </w:pPr>
      <w:r>
        <w:rPr>
          <w:rFonts w:cs="Arial"/>
        </w:rPr>
        <w:t>IL-0021    CRAFTSMANSHIP – DISPLAYS</w:t>
      </w:r>
    </w:p>
    <w:p w14:paraId="1FC34729" w14:textId="77777777" w:rsidR="004F28AF" w:rsidRDefault="00CE09AB" w:rsidP="00A91554">
      <w:pPr>
        <w:ind w:left="576"/>
        <w:rPr>
          <w:rFonts w:cs="Arial"/>
        </w:rPr>
      </w:pPr>
      <w:r>
        <w:rPr>
          <w:rFonts w:cs="Arial"/>
        </w:rPr>
        <w:t>IL-0022    GENERAL ILLUMINTATION COLOR</w:t>
      </w:r>
    </w:p>
    <w:p w14:paraId="218DC072" w14:textId="77777777" w:rsidR="004F28AF" w:rsidRDefault="00CE09AB" w:rsidP="00A91554">
      <w:pPr>
        <w:ind w:left="576"/>
        <w:rPr>
          <w:rFonts w:cs="Arial"/>
        </w:rPr>
      </w:pPr>
      <w:r>
        <w:rPr>
          <w:rFonts w:cs="Arial"/>
        </w:rPr>
        <w:t>IL-0023    CLARITY/LEGIBILITY/READABILITY/VISUAL CONTRAST</w:t>
      </w:r>
    </w:p>
    <w:p w14:paraId="561C9301" w14:textId="77777777" w:rsidR="004F28AF" w:rsidRDefault="00CE09AB" w:rsidP="00A91554">
      <w:pPr>
        <w:ind w:left="576"/>
        <w:rPr>
          <w:rFonts w:cs="Arial"/>
        </w:rPr>
      </w:pPr>
      <w:r>
        <w:rPr>
          <w:rFonts w:cs="Arial"/>
        </w:rPr>
        <w:t>IL -0043   OPERATIONAL ENVIRONMENT FUNCTIONALITY</w:t>
      </w:r>
    </w:p>
    <w:p w14:paraId="2140730B" w14:textId="77777777" w:rsidR="004F28AF" w:rsidRDefault="00CE09AB" w:rsidP="00A91554">
      <w:pPr>
        <w:ind w:left="576"/>
        <w:rPr>
          <w:rFonts w:cs="Arial"/>
        </w:rPr>
      </w:pPr>
      <w:r>
        <w:rPr>
          <w:rFonts w:cs="Arial"/>
        </w:rPr>
        <w:t>IL -0045   COLOR</w:t>
      </w:r>
    </w:p>
    <w:p w14:paraId="408A3321" w14:textId="77777777" w:rsidR="004F28AF" w:rsidRDefault="00CE09AB" w:rsidP="00A91554">
      <w:pPr>
        <w:ind w:left="576"/>
        <w:rPr>
          <w:rFonts w:cs="Arial"/>
        </w:rPr>
      </w:pPr>
      <w:r>
        <w:rPr>
          <w:rFonts w:cs="Arial"/>
        </w:rPr>
        <w:t>IL -0047   TELLTALE, INDICATOR AND DISPLAY LIGHT INTENSITY</w:t>
      </w:r>
    </w:p>
    <w:p w14:paraId="10D8536E" w14:textId="77777777" w:rsidR="004F28AF" w:rsidRDefault="00CE09AB" w:rsidP="00A91554">
      <w:pPr>
        <w:ind w:left="576"/>
        <w:rPr>
          <w:rFonts w:cs="Arial"/>
        </w:rPr>
      </w:pPr>
      <w:r>
        <w:rPr>
          <w:rFonts w:cs="Arial"/>
        </w:rPr>
        <w:t>IL -0048   ILLUMINATION ACCEPTABILITY</w:t>
      </w:r>
    </w:p>
    <w:p w14:paraId="56055FA7" w14:textId="77777777" w:rsidR="004F28AF" w:rsidRDefault="004F28AF" w:rsidP="00A91554">
      <w:pPr>
        <w:ind w:left="576"/>
        <w:rPr>
          <w:rFonts w:cs="Arial"/>
          <w:sz w:val="16"/>
        </w:rPr>
      </w:pPr>
    </w:p>
    <w:p w14:paraId="27336874" w14:textId="77777777" w:rsidR="004F28AF" w:rsidRDefault="00CE09AB" w:rsidP="00A91554">
      <w:pPr>
        <w:ind w:firstLine="576"/>
        <w:rPr>
          <w:rFonts w:cs="Arial"/>
        </w:rPr>
      </w:pPr>
      <w:r>
        <w:rPr>
          <w:rFonts w:cs="Arial"/>
        </w:rPr>
        <w:t>03-0661  PLACEMENT: CONTROL AND DISPLAY LOCATIONS</w:t>
      </w:r>
    </w:p>
    <w:p w14:paraId="7A3AFB5C" w14:textId="77777777" w:rsidR="004F28AF" w:rsidRDefault="00CE09AB" w:rsidP="00A91554">
      <w:pPr>
        <w:ind w:firstLine="576"/>
        <w:rPr>
          <w:rFonts w:cs="Arial"/>
        </w:rPr>
      </w:pPr>
      <w:r>
        <w:rPr>
          <w:rFonts w:cs="Arial"/>
        </w:rPr>
        <w:t>03-0662  PLACEMENT: LOGICAL GROUPING FUNCTION AND USAGE</w:t>
      </w:r>
    </w:p>
    <w:p w14:paraId="43C9F4BA" w14:textId="77777777" w:rsidR="004F28AF" w:rsidRDefault="00CE09AB" w:rsidP="00A91554">
      <w:pPr>
        <w:ind w:firstLine="576"/>
        <w:rPr>
          <w:rFonts w:cs="Arial"/>
        </w:rPr>
      </w:pPr>
      <w:r>
        <w:rPr>
          <w:rFonts w:cs="Arial"/>
        </w:rPr>
        <w:t>03-0664  PLACEMENT: DOWN VISION TO COMPONENTS WITH HIGH VISUAL DEMAND</w:t>
      </w:r>
    </w:p>
    <w:p w14:paraId="35BE6A99" w14:textId="77777777" w:rsidR="004F28AF" w:rsidRDefault="00CE09AB" w:rsidP="00A91554">
      <w:pPr>
        <w:ind w:firstLine="576"/>
        <w:rPr>
          <w:rFonts w:cs="Arial"/>
        </w:rPr>
      </w:pPr>
      <w:r>
        <w:rPr>
          <w:rFonts w:cs="Arial"/>
        </w:rPr>
        <w:t>03-0665  PLACEMENT: EXPECTED LOCATIONS OF CONTROLS AND DISPLAYS VDS</w:t>
      </w:r>
    </w:p>
    <w:p w14:paraId="650C400E" w14:textId="77777777" w:rsidR="004F28AF" w:rsidRDefault="00CE09AB" w:rsidP="00A91554">
      <w:pPr>
        <w:ind w:firstLine="576"/>
        <w:rPr>
          <w:rFonts w:cs="Arial"/>
        </w:rPr>
      </w:pPr>
      <w:r>
        <w:rPr>
          <w:rFonts w:cs="Arial"/>
        </w:rPr>
        <w:t>03-0670  INTERIOR VISIBILITY</w:t>
      </w:r>
    </w:p>
    <w:p w14:paraId="22023613" w14:textId="77777777" w:rsidR="004F28AF" w:rsidRDefault="00CE09AB" w:rsidP="00A91554">
      <w:pPr>
        <w:ind w:firstLine="576"/>
        <w:rPr>
          <w:rFonts w:cs="Arial"/>
        </w:rPr>
      </w:pPr>
      <w:r>
        <w:rPr>
          <w:rFonts w:cs="Arial"/>
        </w:rPr>
        <w:t>03-0671  INTERIOR VISIBILITY: REFLECTIONS FROM COMPONENTS &amp; SURFACES</w:t>
      </w:r>
    </w:p>
    <w:p w14:paraId="49E13A56" w14:textId="77777777" w:rsidR="004F28AF" w:rsidRDefault="00CE09AB" w:rsidP="00A91554">
      <w:pPr>
        <w:ind w:firstLine="576"/>
        <w:rPr>
          <w:rFonts w:cs="Arial"/>
        </w:rPr>
      </w:pPr>
      <w:r>
        <w:rPr>
          <w:rFonts w:cs="Arial"/>
        </w:rPr>
        <w:t>03-0672  INTERIOR VISIBILITY: REFLECTIONS IN DISPLAYS</w:t>
      </w:r>
    </w:p>
    <w:p w14:paraId="6087E15D" w14:textId="77777777" w:rsidR="004F28AF" w:rsidRDefault="00CE09AB" w:rsidP="00A91554">
      <w:pPr>
        <w:ind w:firstLine="576"/>
        <w:rPr>
          <w:rFonts w:cs="Arial"/>
        </w:rPr>
      </w:pPr>
      <w:r>
        <w:rPr>
          <w:rFonts w:cs="Arial"/>
        </w:rPr>
        <w:t>03-0673  INTERIOR VISIBILITY: VISUAL OBSCURATIONS</w:t>
      </w:r>
    </w:p>
    <w:p w14:paraId="57DD8ABE" w14:textId="77777777" w:rsidR="004F28AF" w:rsidRDefault="00CE09AB" w:rsidP="00A91554">
      <w:pPr>
        <w:ind w:firstLine="576"/>
        <w:rPr>
          <w:rFonts w:cs="Arial"/>
        </w:rPr>
      </w:pPr>
      <w:r>
        <w:rPr>
          <w:rFonts w:cs="Arial"/>
        </w:rPr>
        <w:t>03-0674  INTERIOR VISIBILITY: ILLUMINATION CONTROLS / DISPLAYS</w:t>
      </w:r>
    </w:p>
    <w:p w14:paraId="692092AF" w14:textId="77777777" w:rsidR="004F28AF" w:rsidRDefault="00CE09AB" w:rsidP="00A91554">
      <w:pPr>
        <w:ind w:firstLine="576"/>
        <w:rPr>
          <w:rFonts w:cs="Arial"/>
        </w:rPr>
      </w:pPr>
      <w:r>
        <w:rPr>
          <w:rFonts w:cs="Arial"/>
        </w:rPr>
        <w:t>03-0675  INTERIOR VISIBILITY: VEILING GLARE</w:t>
      </w:r>
    </w:p>
    <w:p w14:paraId="21A8207D" w14:textId="77777777" w:rsidR="004F28AF" w:rsidRDefault="00CE09AB" w:rsidP="00A91554">
      <w:pPr>
        <w:ind w:firstLine="576"/>
        <w:rPr>
          <w:rFonts w:cs="Arial"/>
        </w:rPr>
      </w:pPr>
      <w:r>
        <w:rPr>
          <w:rFonts w:cs="Arial"/>
        </w:rPr>
        <w:t>03-0677  INTERIOR VISIBILITY: SUNLIGHT WASHOUT</w:t>
      </w:r>
    </w:p>
    <w:p w14:paraId="49F317E1" w14:textId="77777777" w:rsidR="004F28AF" w:rsidRDefault="00CE09AB" w:rsidP="00A91554">
      <w:pPr>
        <w:ind w:firstLine="576"/>
        <w:rPr>
          <w:rFonts w:cs="Arial"/>
        </w:rPr>
      </w:pPr>
      <w:r>
        <w:rPr>
          <w:rFonts w:cs="Arial"/>
        </w:rPr>
        <w:t>03-0681  IDENTIFICATION: CHARACTER AND SYMBOL SIZE</w:t>
      </w:r>
    </w:p>
    <w:p w14:paraId="0DE7DC9F" w14:textId="77777777" w:rsidR="004F28AF" w:rsidRDefault="00CE09AB" w:rsidP="00A91554">
      <w:pPr>
        <w:ind w:firstLine="576"/>
        <w:rPr>
          <w:rFonts w:cs="Arial"/>
        </w:rPr>
      </w:pPr>
      <w:r>
        <w:rPr>
          <w:rFonts w:cs="Arial"/>
        </w:rPr>
        <w:t xml:space="preserve">03-0682  IDENTIFICATION: LEGIBILITY </w:t>
      </w:r>
    </w:p>
    <w:p w14:paraId="130776FD" w14:textId="77777777" w:rsidR="004F28AF" w:rsidRDefault="00CE09AB" w:rsidP="00A91554">
      <w:pPr>
        <w:ind w:firstLine="576"/>
        <w:rPr>
          <w:rFonts w:cs="Arial"/>
        </w:rPr>
      </w:pPr>
      <w:r>
        <w:rPr>
          <w:rFonts w:cs="Arial"/>
        </w:rPr>
        <w:t>03-0685  IDENTIFICATION: SYMBOLS,  ABBREV FOR CONTROL</w:t>
      </w:r>
    </w:p>
    <w:p w14:paraId="206C765E" w14:textId="77777777" w:rsidR="004F28AF" w:rsidRDefault="00CE09AB" w:rsidP="00A91554">
      <w:pPr>
        <w:ind w:firstLine="576"/>
        <w:rPr>
          <w:rFonts w:cs="Arial"/>
        </w:rPr>
      </w:pPr>
      <w:r>
        <w:rPr>
          <w:rFonts w:cs="Arial"/>
        </w:rPr>
        <w:t>03-0721  LOGIC OF OPERATION: OPERATIONAL STEREOTYPES</w:t>
      </w:r>
    </w:p>
    <w:p w14:paraId="7C05BF4C" w14:textId="77777777" w:rsidR="004F28AF" w:rsidRDefault="00CE09AB" w:rsidP="00A91554">
      <w:pPr>
        <w:ind w:firstLine="576"/>
        <w:rPr>
          <w:rFonts w:cs="Arial"/>
        </w:rPr>
      </w:pPr>
      <w:r>
        <w:rPr>
          <w:rFonts w:cs="Arial"/>
        </w:rPr>
        <w:t>03-0722  LOGIC OF OPERATION: INTERPRETATION</w:t>
      </w:r>
    </w:p>
    <w:p w14:paraId="0388CDEF" w14:textId="77777777" w:rsidR="004F28AF" w:rsidRDefault="00CE09AB" w:rsidP="00A91554">
      <w:pPr>
        <w:ind w:firstLine="576"/>
        <w:rPr>
          <w:rFonts w:cs="Arial"/>
        </w:rPr>
      </w:pPr>
      <w:r>
        <w:rPr>
          <w:rFonts w:cs="Arial"/>
        </w:rPr>
        <w:t>03-0723  LOGIC OF OPERATION: USE OF SYSTEMS WITH VISUAL DISPLAYS</w:t>
      </w:r>
    </w:p>
    <w:p w14:paraId="40A663B3" w14:textId="77777777" w:rsidR="00767AFD" w:rsidRDefault="00767AFD" w:rsidP="00767AFD">
      <w:pPr>
        <w:spacing w:line="276" w:lineRule="auto"/>
        <w:ind w:left="576"/>
      </w:pPr>
    </w:p>
    <w:p w14:paraId="389E97AB" w14:textId="6B47E844" w:rsidR="00767AFD" w:rsidRDefault="00767AFD" w:rsidP="00767AFD">
      <w:pPr>
        <w:spacing w:line="276" w:lineRule="auto"/>
        <w:ind w:left="576"/>
      </w:pPr>
      <w:r w:rsidRPr="00767AFD">
        <w:t>Feature Document SHC_v1.7 08102021</w:t>
      </w:r>
    </w:p>
    <w:p w14:paraId="43CDD385" w14:textId="362602D8" w:rsidR="00767AFD" w:rsidRDefault="00767AFD" w:rsidP="00767AFD">
      <w:pPr>
        <w:spacing w:line="276" w:lineRule="auto"/>
        <w:ind w:left="576"/>
      </w:pPr>
      <w:r w:rsidRPr="00767AFD">
        <w:t>FunctionGroupSpec_SHC_GE2variant_v1.0</w:t>
      </w:r>
    </w:p>
    <w:p w14:paraId="3250FF19" w14:textId="351D1AEC" w:rsidR="004F28AF" w:rsidRDefault="00CE09AB" w:rsidP="00A91554">
      <w:pPr>
        <w:spacing w:line="276" w:lineRule="auto"/>
      </w:pPr>
      <w:r>
        <w:br w:type="page"/>
      </w:r>
    </w:p>
    <w:p w14:paraId="6857418A" w14:textId="77777777" w:rsidR="004F28AF" w:rsidRDefault="00CE09AB" w:rsidP="00A91554">
      <w:pPr>
        <w:pStyle w:val="Heading2"/>
        <w:spacing w:before="0" w:after="0"/>
      </w:pPr>
      <w:r>
        <w:lastRenderedPageBreak/>
        <w:t>Revision History</w:t>
      </w:r>
    </w:p>
    <w:p w14:paraId="767A34B4" w14:textId="77777777" w:rsidR="004F28AF" w:rsidRPr="005F3F2A" w:rsidRDefault="004F28AF" w:rsidP="00A91554"/>
    <w:p w14:paraId="4944DAF8" w14:textId="77777777" w:rsidR="004F28AF" w:rsidRDefault="00CE09AB" w:rsidP="00A91554">
      <w:pPr>
        <w:jc w:val="center"/>
        <w:rPr>
          <w:rFonts w:cs="Arial"/>
          <w:b/>
          <w:sz w:val="28"/>
        </w:rPr>
      </w:pPr>
      <w:r>
        <w:rPr>
          <w:rFonts w:cs="Arial"/>
          <w:b/>
          <w:sz w:val="28"/>
        </w:rPr>
        <w:t>SPSS Module Revision History</w:t>
      </w:r>
    </w:p>
    <w:p w14:paraId="7191466A" w14:textId="77777777" w:rsidR="004F28AF" w:rsidRDefault="004F28AF" w:rsidP="00A91554">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296"/>
        <w:gridCol w:w="6828"/>
        <w:gridCol w:w="1272"/>
      </w:tblGrid>
      <w:tr w:rsidR="004F28AF" w14:paraId="2898F122" w14:textId="77777777" w:rsidTr="004F28AF">
        <w:trPr>
          <w:jc w:val="center"/>
        </w:trPr>
        <w:tc>
          <w:tcPr>
            <w:tcW w:w="1062" w:type="dxa"/>
            <w:tcBorders>
              <w:top w:val="single" w:sz="12" w:space="0" w:color="auto"/>
              <w:left w:val="single" w:sz="12" w:space="0" w:color="auto"/>
              <w:bottom w:val="single" w:sz="12" w:space="0" w:color="auto"/>
              <w:right w:val="single" w:sz="12" w:space="0" w:color="auto"/>
            </w:tcBorders>
          </w:tcPr>
          <w:p w14:paraId="6D47470B" w14:textId="77777777" w:rsidR="004F28AF" w:rsidRDefault="00CE09AB" w:rsidP="00A91554">
            <w:pPr>
              <w:jc w:val="center"/>
              <w:rPr>
                <w:rFonts w:cs="Arial"/>
                <w:b/>
              </w:rPr>
            </w:pPr>
            <w:r>
              <w:rPr>
                <w:rFonts w:cs="Arial"/>
                <w:b/>
              </w:rPr>
              <w:t>Revision Level</w:t>
            </w:r>
          </w:p>
        </w:tc>
        <w:tc>
          <w:tcPr>
            <w:tcW w:w="1296" w:type="dxa"/>
            <w:tcBorders>
              <w:top w:val="single" w:sz="12" w:space="0" w:color="auto"/>
              <w:left w:val="single" w:sz="12" w:space="0" w:color="auto"/>
              <w:bottom w:val="single" w:sz="12" w:space="0" w:color="auto"/>
              <w:right w:val="single" w:sz="12" w:space="0" w:color="auto"/>
            </w:tcBorders>
          </w:tcPr>
          <w:p w14:paraId="627D589F" w14:textId="77777777" w:rsidR="004F28AF" w:rsidRDefault="00CE09AB" w:rsidP="00A91554">
            <w:pPr>
              <w:jc w:val="center"/>
              <w:rPr>
                <w:rFonts w:cs="Arial"/>
                <w:b/>
              </w:rPr>
            </w:pPr>
            <w:r>
              <w:rPr>
                <w:rFonts w:cs="Arial"/>
                <w:b/>
              </w:rPr>
              <w:t>Name</w:t>
            </w:r>
          </w:p>
        </w:tc>
        <w:tc>
          <w:tcPr>
            <w:tcW w:w="6828" w:type="dxa"/>
            <w:tcBorders>
              <w:top w:val="single" w:sz="12" w:space="0" w:color="auto"/>
              <w:left w:val="single" w:sz="12" w:space="0" w:color="auto"/>
              <w:bottom w:val="single" w:sz="12" w:space="0" w:color="auto"/>
              <w:right w:val="single" w:sz="12" w:space="0" w:color="auto"/>
            </w:tcBorders>
          </w:tcPr>
          <w:p w14:paraId="7DBDADB1" w14:textId="77777777" w:rsidR="004F28AF" w:rsidRDefault="00CE09AB" w:rsidP="00A91554">
            <w:pPr>
              <w:jc w:val="center"/>
              <w:rPr>
                <w:rFonts w:cs="Arial"/>
                <w:b/>
              </w:rPr>
            </w:pPr>
            <w:r>
              <w:rPr>
                <w:rFonts w:cs="Arial"/>
                <w:b/>
              </w:rPr>
              <w:t>Change Description</w:t>
            </w:r>
          </w:p>
        </w:tc>
        <w:tc>
          <w:tcPr>
            <w:tcW w:w="1272" w:type="dxa"/>
            <w:tcBorders>
              <w:top w:val="single" w:sz="12" w:space="0" w:color="auto"/>
              <w:left w:val="single" w:sz="12" w:space="0" w:color="auto"/>
              <w:bottom w:val="single" w:sz="12" w:space="0" w:color="auto"/>
              <w:right w:val="single" w:sz="12" w:space="0" w:color="auto"/>
            </w:tcBorders>
          </w:tcPr>
          <w:p w14:paraId="70BD48A6" w14:textId="77777777" w:rsidR="004F28AF" w:rsidRDefault="00CE09AB" w:rsidP="00A91554">
            <w:pPr>
              <w:jc w:val="center"/>
              <w:rPr>
                <w:rFonts w:cs="Arial"/>
                <w:b/>
              </w:rPr>
            </w:pPr>
            <w:r>
              <w:rPr>
                <w:rFonts w:cs="Arial"/>
                <w:b/>
              </w:rPr>
              <w:t>Date</w:t>
            </w:r>
          </w:p>
        </w:tc>
      </w:tr>
      <w:tr w:rsidR="004F28AF" w:rsidRPr="0030086F" w14:paraId="38DB1EF8" w14:textId="77777777" w:rsidTr="004F28AF">
        <w:trPr>
          <w:trHeight w:val="50"/>
          <w:jc w:val="center"/>
        </w:trPr>
        <w:tc>
          <w:tcPr>
            <w:tcW w:w="1062" w:type="dxa"/>
          </w:tcPr>
          <w:p w14:paraId="0E675D54" w14:textId="77777777" w:rsidR="004F28AF" w:rsidRPr="0030086F" w:rsidRDefault="00CE09AB" w:rsidP="00A91554">
            <w:pPr>
              <w:jc w:val="center"/>
              <w:rPr>
                <w:rFonts w:cs="Arial"/>
              </w:rPr>
            </w:pPr>
            <w:r w:rsidRPr="0030086F">
              <w:rPr>
                <w:rFonts w:cs="Arial"/>
              </w:rPr>
              <w:t>1.0</w:t>
            </w:r>
          </w:p>
        </w:tc>
        <w:tc>
          <w:tcPr>
            <w:tcW w:w="1296" w:type="dxa"/>
          </w:tcPr>
          <w:p w14:paraId="2E7406EE" w14:textId="77777777" w:rsidR="004F28AF" w:rsidRPr="0030086F" w:rsidRDefault="00CE09AB" w:rsidP="00A91554">
            <w:pPr>
              <w:rPr>
                <w:rFonts w:cs="Arial"/>
              </w:rPr>
            </w:pPr>
            <w:r w:rsidRPr="0030086F">
              <w:rPr>
                <w:rFonts w:cs="Arial"/>
              </w:rPr>
              <w:t>J. Gregoire</w:t>
            </w:r>
          </w:p>
        </w:tc>
        <w:tc>
          <w:tcPr>
            <w:tcW w:w="6828" w:type="dxa"/>
          </w:tcPr>
          <w:p w14:paraId="343AA0C5" w14:textId="77777777" w:rsidR="004F28AF" w:rsidRDefault="00CE09AB" w:rsidP="00A91554">
            <w:pPr>
              <w:rPr>
                <w:rFonts w:cs="Arial"/>
              </w:rPr>
            </w:pPr>
            <w:r w:rsidRPr="0030086F">
              <w:rPr>
                <w:rFonts w:cs="Arial"/>
              </w:rPr>
              <w:t>Initial Release.</w:t>
            </w:r>
            <w:r>
              <w:t xml:space="preserve">  </w:t>
            </w:r>
          </w:p>
          <w:p w14:paraId="483663E8" w14:textId="77777777" w:rsidR="004F28AF" w:rsidRPr="00D55A97" w:rsidRDefault="004F28AF" w:rsidP="00A91554">
            <w:pPr>
              <w:rPr>
                <w:rFonts w:cs="Arial"/>
              </w:rPr>
            </w:pPr>
          </w:p>
          <w:p w14:paraId="69A399EA" w14:textId="77777777" w:rsidR="004F28AF" w:rsidRPr="00D55A97" w:rsidRDefault="00CE09AB" w:rsidP="00A91554">
            <w:pPr>
              <w:spacing w:line="276" w:lineRule="auto"/>
              <w:rPr>
                <w:rFonts w:eastAsiaTheme="minorHAnsi" w:cs="Arial"/>
                <w:szCs w:val="22"/>
              </w:rPr>
            </w:pPr>
            <w:r w:rsidRPr="00D55A97">
              <w:rPr>
                <w:rFonts w:cs="Arial"/>
                <w:b/>
                <w:bCs/>
                <w:szCs w:val="22"/>
              </w:rPr>
              <w:t>Peer Review:</w:t>
            </w:r>
            <w:r w:rsidRPr="00D55A97">
              <w:rPr>
                <w:rFonts w:cs="Arial"/>
                <w:szCs w:val="22"/>
              </w:rPr>
              <w:t xml:space="preserve"> </w:t>
            </w:r>
            <w:r>
              <w:rPr>
                <w:rFonts w:cs="Arial"/>
                <w:szCs w:val="22"/>
              </w:rPr>
              <w:t>Scott Watkins</w:t>
            </w:r>
          </w:p>
          <w:p w14:paraId="44548FA8" w14:textId="233C646E" w:rsidR="004F28AF" w:rsidRPr="00D55A97" w:rsidRDefault="00CE09AB" w:rsidP="00A91554">
            <w:pPr>
              <w:spacing w:line="252" w:lineRule="auto"/>
              <w:rPr>
                <w:rFonts w:cs="Arial"/>
                <w:szCs w:val="22"/>
              </w:rPr>
            </w:pPr>
            <w:r w:rsidRPr="00D55A97">
              <w:rPr>
                <w:rFonts w:cs="Arial"/>
                <w:b/>
                <w:bCs/>
                <w:szCs w:val="22"/>
              </w:rPr>
              <w:t>DI CC Approval:</w:t>
            </w:r>
            <w:r w:rsidRPr="00D55A97">
              <w:rPr>
                <w:rFonts w:cs="Arial"/>
                <w:szCs w:val="22"/>
              </w:rPr>
              <w:t xml:space="preserve"> </w:t>
            </w:r>
            <w:r w:rsidR="00D8104C">
              <w:rPr>
                <w:rFonts w:cs="Arial"/>
                <w:szCs w:val="22"/>
              </w:rPr>
              <w:t>08/30</w:t>
            </w:r>
            <w:r>
              <w:rPr>
                <w:rFonts w:cs="Arial"/>
                <w:szCs w:val="22"/>
              </w:rPr>
              <w:t>/2021</w:t>
            </w:r>
            <w:r w:rsidR="00D8104C">
              <w:rPr>
                <w:rFonts w:cs="Arial"/>
                <w:szCs w:val="22"/>
              </w:rPr>
              <w:t xml:space="preserve"> (Offline)</w:t>
            </w:r>
          </w:p>
          <w:p w14:paraId="7B17FE36" w14:textId="2598A362" w:rsidR="004F28AF" w:rsidRDefault="00CE09AB" w:rsidP="00A91554">
            <w:pPr>
              <w:rPr>
                <w:rFonts w:cs="Arial"/>
                <w:szCs w:val="20"/>
              </w:rPr>
            </w:pPr>
            <w:r w:rsidRPr="00D55A97">
              <w:rPr>
                <w:rFonts w:cs="Arial"/>
                <w:b/>
                <w:bCs/>
                <w:szCs w:val="22"/>
              </w:rPr>
              <w:t>Lead program:</w:t>
            </w:r>
            <w:r w:rsidRPr="00D55A97">
              <w:rPr>
                <w:rFonts w:cs="Arial"/>
                <w:szCs w:val="22"/>
              </w:rPr>
              <w:t xml:space="preserve"> </w:t>
            </w:r>
            <w:r w:rsidR="00D8104C" w:rsidRPr="00D8104C">
              <w:rPr>
                <w:rFonts w:cs="Arial"/>
                <w:szCs w:val="20"/>
              </w:rPr>
              <w:t xml:space="preserve">MY24 </w:t>
            </w:r>
            <w:r w:rsidRPr="0061504C">
              <w:rPr>
                <w:rFonts w:cs="Arial"/>
                <w:szCs w:val="20"/>
              </w:rPr>
              <w:t>C</w:t>
            </w:r>
            <w:r w:rsidR="00D8104C">
              <w:rPr>
                <w:rFonts w:cs="Arial"/>
                <w:szCs w:val="20"/>
              </w:rPr>
              <w:t>D</w:t>
            </w:r>
            <w:r w:rsidRPr="0061504C">
              <w:rPr>
                <w:rFonts w:cs="Arial"/>
                <w:szCs w:val="20"/>
              </w:rPr>
              <w:t>X</w:t>
            </w:r>
            <w:r w:rsidR="00D8104C">
              <w:rPr>
                <w:rFonts w:cs="Arial"/>
                <w:szCs w:val="20"/>
              </w:rPr>
              <w:t xml:space="preserve">74X,  </w:t>
            </w:r>
            <w:r w:rsidR="00D8104C" w:rsidRPr="00D8104C">
              <w:rPr>
                <w:rFonts w:cs="Arial"/>
                <w:szCs w:val="20"/>
              </w:rPr>
              <w:t>MY24 CDX707</w:t>
            </w:r>
            <w:r w:rsidR="00D8104C">
              <w:rPr>
                <w:rFonts w:cs="Arial"/>
                <w:szCs w:val="20"/>
              </w:rPr>
              <w:t>,</w:t>
            </w:r>
            <w:r w:rsidR="00D8104C" w:rsidRPr="00D8104C">
              <w:rPr>
                <w:rFonts w:cs="Arial"/>
                <w:szCs w:val="20"/>
              </w:rPr>
              <w:t xml:space="preserve"> MY25 Y71X</w:t>
            </w:r>
            <w:r w:rsidR="00D8104C">
              <w:rPr>
                <w:rFonts w:cs="Arial"/>
                <w:szCs w:val="20"/>
              </w:rPr>
              <w:t>, Phoenix</w:t>
            </w:r>
          </w:p>
          <w:p w14:paraId="62806A2E" w14:textId="6D91FD0A" w:rsidR="004F28AF" w:rsidRDefault="00CE09AB" w:rsidP="00A91554">
            <w:pPr>
              <w:spacing w:line="252" w:lineRule="auto"/>
              <w:rPr>
                <w:rFonts w:cs="Arial"/>
              </w:rPr>
            </w:pPr>
            <w:r w:rsidRPr="00D55A97">
              <w:rPr>
                <w:rFonts w:cs="Arial"/>
                <w:b/>
                <w:bCs/>
                <w:szCs w:val="22"/>
              </w:rPr>
              <w:t>Change Requester:</w:t>
            </w:r>
            <w:r w:rsidRPr="00D55A97">
              <w:rPr>
                <w:rFonts w:cs="Arial"/>
                <w:szCs w:val="22"/>
              </w:rPr>
              <w:t xml:space="preserve"> </w:t>
            </w:r>
            <w:r w:rsidR="00767AFD" w:rsidRPr="00767AFD">
              <w:rPr>
                <w:rFonts w:cs="Arial"/>
              </w:rPr>
              <w:t xml:space="preserve">Atherton, Brian (B.) </w:t>
            </w:r>
            <w:hyperlink r:id="rId170" w:history="1">
              <w:r w:rsidR="00767AFD" w:rsidRPr="002F1B62">
                <w:rPr>
                  <w:rStyle w:val="Hyperlink"/>
                  <w:rFonts w:cs="Arial"/>
                </w:rPr>
                <w:t>BATHERT5@ford.com</w:t>
              </w:r>
            </w:hyperlink>
            <w:r w:rsidR="00767AFD">
              <w:rPr>
                <w:rFonts w:cs="Arial"/>
              </w:rPr>
              <w:t>,</w:t>
            </w:r>
            <w:r w:rsidR="00767AFD" w:rsidRPr="00767AFD">
              <w:rPr>
                <w:rFonts w:cs="Arial"/>
              </w:rPr>
              <w:t xml:space="preserve"> Li, Richard (R.Y.) </w:t>
            </w:r>
            <w:hyperlink r:id="rId171" w:history="1">
              <w:r w:rsidR="00767AFD" w:rsidRPr="002F1B62">
                <w:rPr>
                  <w:rStyle w:val="Hyperlink"/>
                  <w:rFonts w:cs="Arial"/>
                </w:rPr>
                <w:t>rli13@ford.com</w:t>
              </w:r>
            </w:hyperlink>
          </w:p>
          <w:p w14:paraId="73765D9F" w14:textId="1D41EB99" w:rsidR="004F28AF" w:rsidRDefault="00CE09AB" w:rsidP="00A91554">
            <w:pPr>
              <w:spacing w:line="252" w:lineRule="auto"/>
              <w:rPr>
                <w:rFonts w:cs="Arial"/>
              </w:rPr>
            </w:pPr>
            <w:r w:rsidRPr="00D55A97">
              <w:rPr>
                <w:rFonts w:cs="Arial"/>
                <w:b/>
                <w:bCs/>
                <w:szCs w:val="22"/>
              </w:rPr>
              <w:t>Feature Owner:</w:t>
            </w:r>
            <w:r w:rsidRPr="00D55A97">
              <w:rPr>
                <w:rFonts w:cs="Arial"/>
                <w:szCs w:val="22"/>
              </w:rPr>
              <w:t xml:space="preserve"> </w:t>
            </w:r>
            <w:r w:rsidR="00767AFD" w:rsidRPr="00767AFD">
              <w:rPr>
                <w:rFonts w:cs="Arial"/>
              </w:rPr>
              <w:t xml:space="preserve">Atherton, Brian (B.) </w:t>
            </w:r>
            <w:hyperlink r:id="rId172" w:history="1">
              <w:r w:rsidR="00767AFD" w:rsidRPr="002F1B62">
                <w:rPr>
                  <w:rStyle w:val="Hyperlink"/>
                  <w:rFonts w:cs="Arial"/>
                </w:rPr>
                <w:t>BATHERT5@ford.com</w:t>
              </w:r>
            </w:hyperlink>
            <w:r w:rsidR="00767AFD">
              <w:rPr>
                <w:rFonts w:cs="Arial"/>
              </w:rPr>
              <w:t>,</w:t>
            </w:r>
            <w:r w:rsidR="00767AFD" w:rsidRPr="00767AFD">
              <w:rPr>
                <w:rFonts w:cs="Arial"/>
              </w:rPr>
              <w:t xml:space="preserve"> Li, Richard (R.Y.) </w:t>
            </w:r>
            <w:hyperlink r:id="rId173" w:history="1">
              <w:r w:rsidR="00767AFD" w:rsidRPr="002F1B62">
                <w:rPr>
                  <w:rStyle w:val="Hyperlink"/>
                  <w:rFonts w:cs="Arial"/>
                </w:rPr>
                <w:t>rli13@ford.com</w:t>
              </w:r>
            </w:hyperlink>
          </w:p>
          <w:p w14:paraId="0DB81B4B" w14:textId="77777777" w:rsidR="00767AFD" w:rsidRDefault="00CE09AB" w:rsidP="00A91554">
            <w:pPr>
              <w:spacing w:line="256" w:lineRule="auto"/>
              <w:rPr>
                <w:rFonts w:cs="Arial"/>
                <w:szCs w:val="22"/>
              </w:rPr>
            </w:pPr>
            <w:r w:rsidRPr="00D55A97">
              <w:rPr>
                <w:rFonts w:cs="Arial"/>
                <w:b/>
                <w:bCs/>
                <w:szCs w:val="22"/>
              </w:rPr>
              <w:t>Spec Name:</w:t>
            </w:r>
            <w:r w:rsidRPr="00D55A97">
              <w:rPr>
                <w:rFonts w:cs="Arial"/>
                <w:szCs w:val="22"/>
              </w:rPr>
              <w:t xml:space="preserve"> </w:t>
            </w:r>
            <w:r w:rsidR="00767AFD" w:rsidRPr="00767AFD">
              <w:rPr>
                <w:rFonts w:cs="Arial"/>
                <w:szCs w:val="22"/>
              </w:rPr>
              <w:t>Steering Wheel Horizon Controller Control Function – FNV2_v1.0</w:t>
            </w:r>
          </w:p>
          <w:p w14:paraId="5840D24F" w14:textId="57A27039" w:rsidR="004F28AF" w:rsidRPr="00D55A97" w:rsidRDefault="00CE09AB" w:rsidP="00A91554">
            <w:pPr>
              <w:spacing w:line="256" w:lineRule="auto"/>
              <w:rPr>
                <w:rFonts w:cs="Arial"/>
                <w:szCs w:val="22"/>
              </w:rPr>
            </w:pPr>
            <w:r w:rsidRPr="00D55A97">
              <w:rPr>
                <w:rFonts w:cs="Arial"/>
                <w:b/>
                <w:bCs/>
                <w:szCs w:val="22"/>
              </w:rPr>
              <w:t>VSEM FM Link:</w:t>
            </w:r>
            <w:r w:rsidRPr="00D55A97">
              <w:rPr>
                <w:rFonts w:cs="Arial"/>
                <w:szCs w:val="22"/>
              </w:rPr>
              <w:t xml:space="preserve"> </w:t>
            </w:r>
          </w:p>
          <w:p w14:paraId="49D0F4C5" w14:textId="77777777" w:rsidR="004F28AF" w:rsidRPr="00D55A97" w:rsidRDefault="00CE09AB" w:rsidP="00A91554">
            <w:pPr>
              <w:spacing w:line="256" w:lineRule="auto"/>
              <w:rPr>
                <w:rFonts w:cs="Arial"/>
                <w:szCs w:val="22"/>
              </w:rPr>
            </w:pPr>
            <w:r w:rsidRPr="00D55A97">
              <w:rPr>
                <w:rFonts w:cs="Arial"/>
                <w:b/>
                <w:bCs/>
                <w:szCs w:val="22"/>
              </w:rPr>
              <w:t>VSEM RM Link:</w:t>
            </w:r>
            <w:r w:rsidRPr="00D55A97">
              <w:rPr>
                <w:rFonts w:cs="Arial"/>
                <w:szCs w:val="22"/>
              </w:rPr>
              <w:t xml:space="preserve"> </w:t>
            </w:r>
          </w:p>
          <w:p w14:paraId="704AFBC3" w14:textId="77777777" w:rsidR="004F28AF" w:rsidRPr="00D55A97" w:rsidRDefault="00CE09AB" w:rsidP="00A91554">
            <w:pPr>
              <w:spacing w:line="252" w:lineRule="auto"/>
              <w:rPr>
                <w:rFonts w:cs="Arial"/>
                <w:szCs w:val="22"/>
              </w:rPr>
            </w:pPr>
            <w:r w:rsidRPr="00D55A97">
              <w:rPr>
                <w:rFonts w:cs="Arial"/>
                <w:b/>
                <w:bCs/>
                <w:szCs w:val="22"/>
              </w:rPr>
              <w:t xml:space="preserve">Signal Change: </w:t>
            </w:r>
            <w:r>
              <w:rPr>
                <w:rFonts w:cs="Arial"/>
                <w:szCs w:val="22"/>
              </w:rPr>
              <w:t>Yes</w:t>
            </w:r>
          </w:p>
          <w:p w14:paraId="07A94BA6" w14:textId="14083E14" w:rsidR="004F28AF" w:rsidRPr="00D55A97" w:rsidRDefault="00CE09AB" w:rsidP="00A91554">
            <w:pPr>
              <w:spacing w:line="252" w:lineRule="auto"/>
              <w:rPr>
                <w:rFonts w:eastAsiaTheme="minorHAnsi" w:cs="Arial"/>
                <w:szCs w:val="22"/>
              </w:rPr>
            </w:pPr>
            <w:r w:rsidRPr="00D55A97">
              <w:rPr>
                <w:rFonts w:cs="Arial"/>
                <w:b/>
                <w:bCs/>
                <w:szCs w:val="22"/>
              </w:rPr>
              <w:t>Change Request ID:</w:t>
            </w:r>
            <w:r w:rsidRPr="00D55A97">
              <w:rPr>
                <w:rFonts w:cs="Arial"/>
                <w:szCs w:val="22"/>
              </w:rPr>
              <w:t xml:space="preserve"> </w:t>
            </w:r>
            <w:r>
              <w:rPr>
                <w:rFonts w:cs="Arial"/>
                <w:szCs w:val="22"/>
              </w:rPr>
              <w:t>6</w:t>
            </w:r>
            <w:r w:rsidR="00D8104C">
              <w:rPr>
                <w:rFonts w:cs="Arial"/>
                <w:szCs w:val="22"/>
              </w:rPr>
              <w:t>96</w:t>
            </w:r>
          </w:p>
          <w:p w14:paraId="04C7D0B0" w14:textId="40D6ACE0" w:rsidR="004F28AF" w:rsidRPr="00DA312C" w:rsidRDefault="00CE09AB" w:rsidP="00A91554">
            <w:pPr>
              <w:rPr>
                <w:rFonts w:cs="Arial"/>
                <w:szCs w:val="20"/>
              </w:rPr>
            </w:pPr>
            <w:r w:rsidRPr="00D55A97">
              <w:rPr>
                <w:rFonts w:cs="Arial"/>
                <w:b/>
                <w:bCs/>
                <w:szCs w:val="22"/>
              </w:rPr>
              <w:t>Change Request Description:</w:t>
            </w:r>
            <w:r>
              <w:rPr>
                <w:rFonts w:cs="Arial"/>
                <w:b/>
                <w:bCs/>
                <w:szCs w:val="22"/>
              </w:rPr>
              <w:t xml:space="preserve"> </w:t>
            </w:r>
            <w:r w:rsidR="00767AFD">
              <w:rPr>
                <w:rFonts w:cs="Arial"/>
                <w:szCs w:val="20"/>
              </w:rPr>
              <w:t>Initial Release.</w:t>
            </w:r>
          </w:p>
        </w:tc>
        <w:tc>
          <w:tcPr>
            <w:tcW w:w="1272" w:type="dxa"/>
          </w:tcPr>
          <w:p w14:paraId="009D97F4" w14:textId="5EE8EB30" w:rsidR="004F28AF" w:rsidRPr="0030086F" w:rsidRDefault="00767AFD" w:rsidP="00A91554">
            <w:pPr>
              <w:jc w:val="center"/>
              <w:rPr>
                <w:rFonts w:cs="Arial"/>
              </w:rPr>
            </w:pPr>
            <w:r>
              <w:rPr>
                <w:rFonts w:cs="Arial"/>
              </w:rPr>
              <w:t>DRAFT</w:t>
            </w:r>
          </w:p>
        </w:tc>
      </w:tr>
      <w:tr w:rsidR="004F28AF" w:rsidRPr="0030086F" w14:paraId="174534FE" w14:textId="77777777" w:rsidTr="004F28AF">
        <w:trPr>
          <w:jc w:val="center"/>
        </w:trPr>
        <w:tc>
          <w:tcPr>
            <w:tcW w:w="1062" w:type="dxa"/>
          </w:tcPr>
          <w:p w14:paraId="493FD3D4" w14:textId="77777777" w:rsidR="004F28AF" w:rsidRPr="0030086F" w:rsidRDefault="004F28AF" w:rsidP="00A91554">
            <w:pPr>
              <w:jc w:val="center"/>
              <w:rPr>
                <w:rFonts w:cs="Arial"/>
              </w:rPr>
            </w:pPr>
          </w:p>
        </w:tc>
        <w:tc>
          <w:tcPr>
            <w:tcW w:w="1296" w:type="dxa"/>
          </w:tcPr>
          <w:p w14:paraId="30AE591D" w14:textId="77777777" w:rsidR="004F28AF" w:rsidRPr="0030086F" w:rsidRDefault="004F28AF" w:rsidP="00A91554">
            <w:pPr>
              <w:rPr>
                <w:rFonts w:cs="Arial"/>
              </w:rPr>
            </w:pPr>
          </w:p>
        </w:tc>
        <w:tc>
          <w:tcPr>
            <w:tcW w:w="6828" w:type="dxa"/>
          </w:tcPr>
          <w:p w14:paraId="2B9D72FF" w14:textId="77777777" w:rsidR="004F28AF" w:rsidRPr="0030086F" w:rsidRDefault="004F28AF" w:rsidP="00A91554">
            <w:pPr>
              <w:rPr>
                <w:rFonts w:cs="Arial"/>
              </w:rPr>
            </w:pPr>
          </w:p>
        </w:tc>
        <w:tc>
          <w:tcPr>
            <w:tcW w:w="1272" w:type="dxa"/>
          </w:tcPr>
          <w:p w14:paraId="525162B9" w14:textId="77777777" w:rsidR="004F28AF" w:rsidRPr="0030086F" w:rsidRDefault="004F28AF" w:rsidP="00A91554">
            <w:pPr>
              <w:jc w:val="center"/>
              <w:rPr>
                <w:rFonts w:cs="Arial"/>
              </w:rPr>
            </w:pPr>
          </w:p>
        </w:tc>
      </w:tr>
      <w:tr w:rsidR="004F28AF" w:rsidRPr="0030086F" w14:paraId="59FB2D32" w14:textId="77777777" w:rsidTr="004F28AF">
        <w:trPr>
          <w:jc w:val="center"/>
        </w:trPr>
        <w:tc>
          <w:tcPr>
            <w:tcW w:w="1062" w:type="dxa"/>
          </w:tcPr>
          <w:p w14:paraId="550EA952" w14:textId="77777777" w:rsidR="004F28AF" w:rsidRPr="0030086F" w:rsidRDefault="004F28AF" w:rsidP="00A91554">
            <w:pPr>
              <w:jc w:val="center"/>
              <w:rPr>
                <w:rFonts w:cs="Arial"/>
              </w:rPr>
            </w:pPr>
          </w:p>
        </w:tc>
        <w:tc>
          <w:tcPr>
            <w:tcW w:w="1296" w:type="dxa"/>
          </w:tcPr>
          <w:p w14:paraId="2E829FB5" w14:textId="77777777" w:rsidR="004F28AF" w:rsidRPr="0030086F" w:rsidRDefault="004F28AF" w:rsidP="00A91554">
            <w:pPr>
              <w:rPr>
                <w:rFonts w:cs="Arial"/>
              </w:rPr>
            </w:pPr>
          </w:p>
        </w:tc>
        <w:tc>
          <w:tcPr>
            <w:tcW w:w="6828" w:type="dxa"/>
          </w:tcPr>
          <w:p w14:paraId="6435B253" w14:textId="77777777" w:rsidR="004F28AF" w:rsidRPr="00505F3A" w:rsidRDefault="004F28AF" w:rsidP="00A91554">
            <w:pPr>
              <w:rPr>
                <w:rFonts w:cs="Arial"/>
              </w:rPr>
            </w:pPr>
          </w:p>
        </w:tc>
        <w:tc>
          <w:tcPr>
            <w:tcW w:w="1272" w:type="dxa"/>
          </w:tcPr>
          <w:p w14:paraId="7B07169B" w14:textId="77777777" w:rsidR="004F28AF" w:rsidRPr="0030086F" w:rsidRDefault="004F28AF" w:rsidP="00A91554">
            <w:pPr>
              <w:jc w:val="center"/>
              <w:rPr>
                <w:rFonts w:cs="Arial"/>
              </w:rPr>
            </w:pPr>
          </w:p>
        </w:tc>
      </w:tr>
    </w:tbl>
    <w:p w14:paraId="1401BECB" w14:textId="77777777" w:rsidR="004F28AF" w:rsidRPr="0061504C" w:rsidRDefault="004F28AF" w:rsidP="00A91554">
      <w:pPr>
        <w:rPr>
          <w:rFonts w:cs="Arial"/>
          <w:szCs w:val="20"/>
        </w:rPr>
      </w:pPr>
    </w:p>
    <w:p w14:paraId="22012D3E" w14:textId="77777777" w:rsidR="004F28AF" w:rsidRPr="00AE06BC" w:rsidRDefault="004F28AF" w:rsidP="00A91554"/>
    <w:p w14:paraId="22315F8B" w14:textId="77777777" w:rsidR="004F28AF" w:rsidRPr="00AE06BC" w:rsidRDefault="004F28AF" w:rsidP="00A91554"/>
    <w:sectPr w:rsidR="004F28AF" w:rsidRPr="00AE06BC" w:rsidSect="00B47834">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113CA4" w14:textId="77777777" w:rsidR="00E51AD3" w:rsidRDefault="00E51AD3" w:rsidP="0085312A">
      <w:r>
        <w:separator/>
      </w:r>
    </w:p>
  </w:endnote>
  <w:endnote w:type="continuationSeparator" w:id="0">
    <w:p w14:paraId="507D3894" w14:textId="77777777" w:rsidR="00E51AD3" w:rsidRDefault="00E51AD3"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Ford Antenna Cond Medium">
    <w:panose1 w:val="02000506000000090004"/>
    <w:charset w:val="00"/>
    <w:family w:val="modern"/>
    <w:notTrueType/>
    <w:pitch w:val="variable"/>
    <w:sig w:usb0="A00002EF" w:usb1="50002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ABFDC" w14:textId="77777777" w:rsidR="00E51AD3" w:rsidRDefault="00E51AD3" w:rsidP="0085312A">
      <w:r>
        <w:separator/>
      </w:r>
    </w:p>
  </w:footnote>
  <w:footnote w:type="continuationSeparator" w:id="0">
    <w:p w14:paraId="2B2C4385" w14:textId="77777777" w:rsidR="00E51AD3" w:rsidRDefault="00E51AD3" w:rsidP="008531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Style5"/>
      <w:lvlText w:val=""/>
      <w:lvlJc w:val="left"/>
      <w:pPr>
        <w:tabs>
          <w:tab w:val="num" w:pos="360"/>
        </w:tabs>
        <w:ind w:left="360" w:hanging="360"/>
      </w:pPr>
      <w:rPr>
        <w:rFonts w:ascii="Symbol" w:hAnsi="Symbol" w:hint="default"/>
      </w:rPr>
    </w:lvl>
  </w:abstractNum>
  <w:abstractNum w:abstractNumId="5" w15:restartNumberingAfterBreak="0">
    <w:nsid w:val="01122CED"/>
    <w:multiLevelType w:val="hybridMultilevel"/>
    <w:tmpl w:val="8E0005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9168DB"/>
    <w:multiLevelType w:val="hybridMultilevel"/>
    <w:tmpl w:val="E3246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063A0771"/>
    <w:multiLevelType w:val="hybridMultilevel"/>
    <w:tmpl w:val="7A6C0710"/>
    <w:lvl w:ilvl="0" w:tplc="5CA8110E">
      <w:start w:val="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F628BC"/>
    <w:multiLevelType w:val="hybridMultilevel"/>
    <w:tmpl w:val="EF507B44"/>
    <w:lvl w:ilvl="0" w:tplc="6C0C8EA6">
      <w:start w:val="1"/>
      <w:numFmt w:val="bullet"/>
      <w:lvlText w:val=""/>
      <w:lvlJc w:val="left"/>
      <w:pPr>
        <w:ind w:left="576" w:firstLine="14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4157B6"/>
    <w:multiLevelType w:val="hybridMultilevel"/>
    <w:tmpl w:val="3852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875787"/>
    <w:multiLevelType w:val="hybridMultilevel"/>
    <w:tmpl w:val="C9FA12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030FFB"/>
    <w:multiLevelType w:val="hybridMultilevel"/>
    <w:tmpl w:val="A7BA0194"/>
    <w:lvl w:ilvl="0" w:tplc="042C829C">
      <w:start w:val="1"/>
      <w:numFmt w:val="bullet"/>
      <w:lvlText w:val=""/>
      <w:lvlJc w:val="left"/>
      <w:pPr>
        <w:ind w:left="1008"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246008"/>
    <w:multiLevelType w:val="hybridMultilevel"/>
    <w:tmpl w:val="67CC7388"/>
    <w:lvl w:ilvl="0" w:tplc="04090001">
      <w:start w:val="1"/>
      <w:numFmt w:val="bullet"/>
      <w:lvlText w:val=""/>
      <w:lvlJc w:val="left"/>
      <w:pPr>
        <w:ind w:left="1080" w:hanging="360"/>
      </w:pPr>
      <w:rPr>
        <w:rFonts w:ascii="Symbol" w:hAnsi="Symbol" w:hint="default"/>
      </w:rPr>
    </w:lvl>
    <w:lvl w:ilvl="1" w:tplc="39889AFA">
      <w:numFmt w:val="bullet"/>
      <w:lvlText w:val="-"/>
      <w:lvlJc w:val="left"/>
      <w:pPr>
        <w:ind w:left="1800" w:hanging="360"/>
      </w:pPr>
      <w:rPr>
        <w:rFonts w:ascii="Arial" w:eastAsia="SimSun" w:hAnsi="Arial"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3246017"/>
    <w:multiLevelType w:val="hybridMultilevel"/>
    <w:tmpl w:val="67CC7388"/>
    <w:lvl w:ilvl="0" w:tplc="04090001">
      <w:start w:val="1"/>
      <w:numFmt w:val="bullet"/>
      <w:lvlText w:val=""/>
      <w:lvlJc w:val="left"/>
      <w:pPr>
        <w:ind w:left="1080" w:hanging="360"/>
      </w:pPr>
      <w:rPr>
        <w:rFonts w:ascii="Symbol" w:hAnsi="Symbol" w:hint="default"/>
      </w:rPr>
    </w:lvl>
    <w:lvl w:ilvl="1" w:tplc="39889AFA">
      <w:numFmt w:val="bullet"/>
      <w:lvlText w:val="-"/>
      <w:lvlJc w:val="left"/>
      <w:pPr>
        <w:ind w:left="1800" w:hanging="360"/>
      </w:pPr>
      <w:rPr>
        <w:rFonts w:ascii="Arial" w:eastAsia="SimSun" w:hAnsi="Arial"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3246022"/>
    <w:multiLevelType w:val="hybridMultilevel"/>
    <w:tmpl w:val="67CC7388"/>
    <w:lvl w:ilvl="0" w:tplc="04090001">
      <w:start w:val="1"/>
      <w:numFmt w:val="bullet"/>
      <w:lvlText w:val=""/>
      <w:lvlJc w:val="left"/>
      <w:pPr>
        <w:ind w:left="1080" w:hanging="360"/>
      </w:pPr>
      <w:rPr>
        <w:rFonts w:ascii="Symbol" w:hAnsi="Symbol" w:hint="default"/>
      </w:rPr>
    </w:lvl>
    <w:lvl w:ilvl="1" w:tplc="39889AFA">
      <w:numFmt w:val="bullet"/>
      <w:lvlText w:val="-"/>
      <w:lvlJc w:val="left"/>
      <w:pPr>
        <w:ind w:left="1800" w:hanging="360"/>
      </w:pPr>
      <w:rPr>
        <w:rFonts w:ascii="Arial" w:eastAsia="SimSun" w:hAnsi="Arial"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3246039"/>
    <w:multiLevelType w:val="hybridMultilevel"/>
    <w:tmpl w:val="67CC7388"/>
    <w:lvl w:ilvl="0" w:tplc="04090001">
      <w:start w:val="1"/>
      <w:numFmt w:val="bullet"/>
      <w:lvlText w:val=""/>
      <w:lvlJc w:val="left"/>
      <w:pPr>
        <w:ind w:left="1080" w:hanging="360"/>
      </w:pPr>
      <w:rPr>
        <w:rFonts w:ascii="Symbol" w:hAnsi="Symbol" w:hint="default"/>
      </w:rPr>
    </w:lvl>
    <w:lvl w:ilvl="1" w:tplc="39889AFA">
      <w:numFmt w:val="bullet"/>
      <w:lvlText w:val="-"/>
      <w:lvlJc w:val="left"/>
      <w:pPr>
        <w:ind w:left="1800" w:hanging="360"/>
      </w:pPr>
      <w:rPr>
        <w:rFonts w:ascii="Arial" w:eastAsia="SimSun" w:hAnsi="Arial"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855FDE"/>
    <w:multiLevelType w:val="hybridMultilevel"/>
    <w:tmpl w:val="23F6D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E585AFC"/>
    <w:multiLevelType w:val="hybridMultilevel"/>
    <w:tmpl w:val="C8D65AD2"/>
    <w:lvl w:ilvl="0" w:tplc="E6BC3F18">
      <w:numFmt w:val="bullet"/>
      <w:lvlText w:val=""/>
      <w:lvlJc w:val="left"/>
      <w:pPr>
        <w:ind w:left="1080" w:hanging="72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007411"/>
    <w:multiLevelType w:val="hybridMultilevel"/>
    <w:tmpl w:val="C60C51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A56A2F"/>
    <w:multiLevelType w:val="hybridMultilevel"/>
    <w:tmpl w:val="B1CC5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C53E6E"/>
    <w:multiLevelType w:val="hybridMultilevel"/>
    <w:tmpl w:val="CB3AF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EF648D"/>
    <w:multiLevelType w:val="hybridMultilevel"/>
    <w:tmpl w:val="6D4EA8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8406007"/>
    <w:multiLevelType w:val="hybridMultilevel"/>
    <w:tmpl w:val="4B5EEDD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C793CC5"/>
    <w:multiLevelType w:val="hybridMultilevel"/>
    <w:tmpl w:val="2092CE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3E045291"/>
    <w:multiLevelType w:val="hybridMultilevel"/>
    <w:tmpl w:val="7A34A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1C6053D"/>
    <w:multiLevelType w:val="hybridMultilevel"/>
    <w:tmpl w:val="49CA3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26719C4"/>
    <w:multiLevelType w:val="hybridMultilevel"/>
    <w:tmpl w:val="58E60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2F91582"/>
    <w:multiLevelType w:val="hybridMultilevel"/>
    <w:tmpl w:val="050E2474"/>
    <w:lvl w:ilvl="0" w:tplc="25BE4B32">
      <w:start w:val="6"/>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3" w15:restartNumberingAfterBreak="0">
    <w:nsid w:val="47BE001F"/>
    <w:multiLevelType w:val="hybridMultilevel"/>
    <w:tmpl w:val="9528BD9E"/>
    <w:lvl w:ilvl="0" w:tplc="1924C254">
      <w:start w:val="1"/>
      <w:numFmt w:val="bullet"/>
      <w:lvlText w:val=""/>
      <w:lvlJc w:val="left"/>
      <w:pPr>
        <w:ind w:left="720"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D6151F"/>
    <w:multiLevelType w:val="hybridMultilevel"/>
    <w:tmpl w:val="D62E443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15:restartNumberingAfterBreak="0">
    <w:nsid w:val="492C4FEB"/>
    <w:multiLevelType w:val="hybridMultilevel"/>
    <w:tmpl w:val="BE241F42"/>
    <w:lvl w:ilvl="0" w:tplc="6E2298C0">
      <w:start w:val="1"/>
      <w:numFmt w:val="bullet"/>
      <w:lvlText w:val=""/>
      <w:lvlJc w:val="left"/>
      <w:pPr>
        <w:ind w:left="288"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23A42CF"/>
    <w:multiLevelType w:val="hybridMultilevel"/>
    <w:tmpl w:val="2AAEC8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DF3DB4"/>
    <w:multiLevelType w:val="hybridMultilevel"/>
    <w:tmpl w:val="CEE2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2855FD"/>
    <w:multiLevelType w:val="hybridMultilevel"/>
    <w:tmpl w:val="4CEED05E"/>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1BB1F9C"/>
    <w:multiLevelType w:val="hybridMultilevel"/>
    <w:tmpl w:val="D954EA74"/>
    <w:lvl w:ilvl="0" w:tplc="934AF570">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6DC9192C"/>
    <w:multiLevelType w:val="hybridMultilevel"/>
    <w:tmpl w:val="EABCE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491962"/>
    <w:multiLevelType w:val="hybridMultilevel"/>
    <w:tmpl w:val="21F2B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3D34F7"/>
    <w:multiLevelType w:val="hybridMultilevel"/>
    <w:tmpl w:val="85CEB06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C82699"/>
    <w:multiLevelType w:val="multilevel"/>
    <w:tmpl w:val="5FF4880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18"/>
        </w:tabs>
        <w:ind w:left="718" w:hanging="576"/>
      </w:pPr>
      <w:rPr>
        <w:rFonts w:hint="default"/>
        <w:lang w:val="en-GB"/>
      </w:rPr>
    </w:lvl>
    <w:lvl w:ilvl="2">
      <w:start w:val="1"/>
      <w:numFmt w:val="decimal"/>
      <w:lvlText w:val="%1.%2.%3"/>
      <w:lvlJc w:val="left"/>
      <w:pPr>
        <w:tabs>
          <w:tab w:val="num" w:pos="8375"/>
        </w:tabs>
        <w:ind w:left="8375" w:hanging="720"/>
      </w:pPr>
      <w:rPr>
        <w:rFonts w:ascii="Arial" w:hAnsi="Arial" w:cs="Arial" w:hint="default"/>
        <w:sz w:val="24"/>
        <w:szCs w:val="24"/>
        <w:u w:val="none"/>
      </w:rPr>
    </w:lvl>
    <w:lvl w:ilvl="3">
      <w:start w:val="1"/>
      <w:numFmt w:val="decimal"/>
      <w:lvlText w:val="%1.%2.%3.%4"/>
      <w:lvlJc w:val="left"/>
      <w:pPr>
        <w:tabs>
          <w:tab w:val="num" w:pos="3064"/>
        </w:tabs>
        <w:ind w:left="1984" w:firstLine="0"/>
      </w:pPr>
      <w:rPr>
        <w:rFonts w:ascii="Arial" w:hAnsi="Arial" w:cs="Arial" w:hint="default"/>
        <w:i w:val="0"/>
        <w:u w:val="none"/>
      </w:rPr>
    </w:lvl>
    <w:lvl w:ilvl="4">
      <w:start w:val="1"/>
      <w:numFmt w:val="decimal"/>
      <w:lvlText w:val="%1.%2.%3.%4.%5"/>
      <w:lvlJc w:val="left"/>
      <w:pPr>
        <w:tabs>
          <w:tab w:val="num" w:pos="1008"/>
        </w:tabs>
        <w:ind w:left="1008" w:hanging="1008"/>
      </w:pPr>
      <w:rPr>
        <w:rFonts w:ascii="Times New Roman" w:hAnsi="Times New Roman" w:hint="default"/>
        <w:b w:val="0"/>
        <w:bCs/>
        <w:i w:val="0"/>
        <w:iCs w:val="0"/>
        <w:caps w:val="0"/>
        <w:smallCaps w:val="0"/>
        <w:strike w:val="0"/>
        <w:dstrike w:val="0"/>
        <w:color w:val="auto"/>
        <w:spacing w:val="0"/>
        <w:w w:val="100"/>
        <w:kern w:val="0"/>
        <w:position w:val="0"/>
        <w:sz w:val="24"/>
        <w:u w:val="single"/>
        <w:effect w:val="none"/>
        <w:em w:val="none"/>
      </w:rPr>
    </w:lvl>
    <w:lvl w:ilvl="5">
      <w:start w:val="1"/>
      <w:numFmt w:val="decimal"/>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773611DE"/>
    <w:multiLevelType w:val="hybridMultilevel"/>
    <w:tmpl w:val="D228F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26"/>
  </w:num>
  <w:num w:numId="8">
    <w:abstractNumId w:val="13"/>
  </w:num>
  <w:num w:numId="9">
    <w:abstractNumId w:val="14"/>
  </w:num>
  <w:num w:numId="10">
    <w:abstractNumId w:val="15"/>
  </w:num>
  <w:num w:numId="11">
    <w:abstractNumId w:val="16"/>
  </w:num>
  <w:num w:numId="12">
    <w:abstractNumId w:val="24"/>
  </w:num>
  <w:num w:numId="13">
    <w:abstractNumId w:val="10"/>
  </w:num>
  <w:num w:numId="14">
    <w:abstractNumId w:val="18"/>
  </w:num>
  <w:num w:numId="15">
    <w:abstractNumId w:val="31"/>
  </w:num>
  <w:num w:numId="16">
    <w:abstractNumId w:val="17"/>
  </w:num>
  <w:num w:numId="17">
    <w:abstractNumId w:val="35"/>
  </w:num>
  <w:num w:numId="18">
    <w:abstractNumId w:val="25"/>
  </w:num>
  <w:num w:numId="19">
    <w:abstractNumId w:val="28"/>
  </w:num>
  <w:num w:numId="20">
    <w:abstractNumId w:val="45"/>
  </w:num>
  <w:num w:numId="21">
    <w:abstractNumId w:val="41"/>
  </w:num>
  <w:num w:numId="22">
    <w:abstractNumId w:val="21"/>
  </w:num>
  <w:num w:numId="23">
    <w:abstractNumId w:val="6"/>
  </w:num>
  <w:num w:numId="24">
    <w:abstractNumId w:val="45"/>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ascii="Arial" w:hAnsi="Arial" w:cs="Times New Roman" w:hint="default"/>
          <w:sz w:val="24"/>
          <w:szCs w:val="20"/>
          <w:u w:val="none"/>
        </w:rPr>
      </w:lvl>
    </w:lvlOverride>
    <w:lvlOverride w:ilvl="3">
      <w:lvl w:ilvl="3">
        <w:start w:val="1"/>
        <w:numFmt w:val="decimal"/>
        <w:lvlText w:val="%1.%2.%3.%4"/>
        <w:lvlJc w:val="left"/>
        <w:pPr>
          <w:ind w:left="1135" w:hanging="1135"/>
        </w:pPr>
        <w:rPr>
          <w:rFonts w:ascii="Arial" w:hAnsi="Arial" w:cs="Times New Roman" w:hint="default"/>
          <w:i w:val="0"/>
          <w:u w:val="none"/>
        </w:rPr>
      </w:lvl>
    </w:lvlOverride>
    <w:lvlOverride w:ilvl="4">
      <w:lvl w:ilvl="4">
        <w:start w:val="1"/>
        <w:numFmt w:val="decimal"/>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lvlText w:val="%1.%2.%3.%4.%5.%6"/>
        <w:lvlJc w:val="left"/>
        <w:pPr>
          <w:ind w:left="1152" w:hanging="1152"/>
        </w:pPr>
        <w:rPr>
          <w:rFonts w:ascii="Arial" w:hAnsi="Arial" w:hint="default"/>
          <w:b w:val="0"/>
          <w:i w:val="0"/>
          <w:color w:val="auto"/>
          <w:sz w:val="20"/>
          <w:u w:val="none"/>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5">
    <w:abstractNumId w:val="43"/>
  </w:num>
  <w:num w:numId="26">
    <w:abstractNumId w:val="11"/>
  </w:num>
  <w:num w:numId="27">
    <w:abstractNumId w:val="37"/>
  </w:num>
  <w:num w:numId="28">
    <w:abstractNumId w:val="20"/>
  </w:num>
  <w:num w:numId="29">
    <w:abstractNumId w:val="44"/>
  </w:num>
  <w:num w:numId="30">
    <w:abstractNumId w:val="8"/>
  </w:num>
  <w:num w:numId="31">
    <w:abstractNumId w:val="22"/>
  </w:num>
  <w:num w:numId="32">
    <w:abstractNumId w:val="42"/>
  </w:num>
  <w:num w:numId="33">
    <w:abstractNumId w:val="33"/>
  </w:num>
  <w:num w:numId="34">
    <w:abstractNumId w:val="12"/>
  </w:num>
  <w:num w:numId="35">
    <w:abstractNumId w:val="9"/>
  </w:num>
  <w:num w:numId="36">
    <w:abstractNumId w:val="36"/>
  </w:num>
  <w:num w:numId="37">
    <w:abstractNumId w:val="46"/>
  </w:num>
  <w:num w:numId="38">
    <w:abstractNumId w:val="32"/>
  </w:num>
  <w:num w:numId="39">
    <w:abstractNumId w:val="27"/>
  </w:num>
  <w:num w:numId="40">
    <w:abstractNumId w:val="23"/>
  </w:num>
  <w:num w:numId="41">
    <w:abstractNumId w:val="7"/>
  </w:num>
  <w:num w:numId="42">
    <w:abstractNumId w:val="39"/>
  </w:num>
  <w:num w:numId="43">
    <w:abstractNumId w:val="34"/>
  </w:num>
  <w:num w:numId="44">
    <w:abstractNumId w:val="40"/>
  </w:num>
  <w:num w:numId="45">
    <w:abstractNumId w:val="38"/>
  </w:num>
  <w:num w:numId="46">
    <w:abstractNumId w:val="29"/>
  </w:num>
  <w:num w:numId="47">
    <w:abstractNumId w:val="5"/>
  </w:num>
  <w:num w:numId="48">
    <w:abstractNumId w:val="30"/>
  </w:num>
  <w:num w:numId="49">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embedSystemFonts/>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120"/>
    <w:rsid w:val="00000D82"/>
    <w:rsid w:val="00001899"/>
    <w:rsid w:val="0000741C"/>
    <w:rsid w:val="00012850"/>
    <w:rsid w:val="00040E47"/>
    <w:rsid w:val="00047707"/>
    <w:rsid w:val="00051423"/>
    <w:rsid w:val="00060726"/>
    <w:rsid w:val="000624EC"/>
    <w:rsid w:val="00073FCC"/>
    <w:rsid w:val="00075586"/>
    <w:rsid w:val="000915C7"/>
    <w:rsid w:val="000976FD"/>
    <w:rsid w:val="000A19D2"/>
    <w:rsid w:val="000A2DD3"/>
    <w:rsid w:val="000A4DC6"/>
    <w:rsid w:val="000B7DB2"/>
    <w:rsid w:val="000D1B75"/>
    <w:rsid w:val="000D1DC3"/>
    <w:rsid w:val="000D5D1D"/>
    <w:rsid w:val="000F6E6C"/>
    <w:rsid w:val="00127E22"/>
    <w:rsid w:val="00130ABC"/>
    <w:rsid w:val="00141519"/>
    <w:rsid w:val="00147438"/>
    <w:rsid w:val="00151537"/>
    <w:rsid w:val="00160195"/>
    <w:rsid w:val="00180113"/>
    <w:rsid w:val="00187ABF"/>
    <w:rsid w:val="00191908"/>
    <w:rsid w:val="00192510"/>
    <w:rsid w:val="00193F35"/>
    <w:rsid w:val="001C09E8"/>
    <w:rsid w:val="001C2FEC"/>
    <w:rsid w:val="001C5DE9"/>
    <w:rsid w:val="001D2426"/>
    <w:rsid w:val="001D5128"/>
    <w:rsid w:val="001D67E7"/>
    <w:rsid w:val="001E44EF"/>
    <w:rsid w:val="001E61DA"/>
    <w:rsid w:val="001E7122"/>
    <w:rsid w:val="001F31C1"/>
    <w:rsid w:val="002003BE"/>
    <w:rsid w:val="00200BF0"/>
    <w:rsid w:val="002034BF"/>
    <w:rsid w:val="00222D21"/>
    <w:rsid w:val="00224855"/>
    <w:rsid w:val="0022706C"/>
    <w:rsid w:val="00231519"/>
    <w:rsid w:val="00231ABD"/>
    <w:rsid w:val="00232B02"/>
    <w:rsid w:val="002566C9"/>
    <w:rsid w:val="002724B4"/>
    <w:rsid w:val="00287E49"/>
    <w:rsid w:val="002A1081"/>
    <w:rsid w:val="002A6CE2"/>
    <w:rsid w:val="002B075A"/>
    <w:rsid w:val="002C2846"/>
    <w:rsid w:val="002D15E8"/>
    <w:rsid w:val="002D69D0"/>
    <w:rsid w:val="002E3631"/>
    <w:rsid w:val="002F1CF2"/>
    <w:rsid w:val="002F5B92"/>
    <w:rsid w:val="00305CED"/>
    <w:rsid w:val="00307EB7"/>
    <w:rsid w:val="00313A5D"/>
    <w:rsid w:val="003158E1"/>
    <w:rsid w:val="00323B87"/>
    <w:rsid w:val="00333D30"/>
    <w:rsid w:val="00334805"/>
    <w:rsid w:val="0034057F"/>
    <w:rsid w:val="003608D2"/>
    <w:rsid w:val="00365638"/>
    <w:rsid w:val="00365F72"/>
    <w:rsid w:val="003874CD"/>
    <w:rsid w:val="0039184A"/>
    <w:rsid w:val="003B50FC"/>
    <w:rsid w:val="003C0C76"/>
    <w:rsid w:val="003D40EC"/>
    <w:rsid w:val="003D443B"/>
    <w:rsid w:val="003D5A35"/>
    <w:rsid w:val="003F03F7"/>
    <w:rsid w:val="003F27EF"/>
    <w:rsid w:val="003F3DAC"/>
    <w:rsid w:val="0040647E"/>
    <w:rsid w:val="00411B77"/>
    <w:rsid w:val="00424137"/>
    <w:rsid w:val="004269C4"/>
    <w:rsid w:val="00446E56"/>
    <w:rsid w:val="00450606"/>
    <w:rsid w:val="0045093A"/>
    <w:rsid w:val="00463E8B"/>
    <w:rsid w:val="00470ED4"/>
    <w:rsid w:val="00471CC7"/>
    <w:rsid w:val="0049073A"/>
    <w:rsid w:val="00491BBB"/>
    <w:rsid w:val="00492A53"/>
    <w:rsid w:val="004A7FDC"/>
    <w:rsid w:val="004B0BB5"/>
    <w:rsid w:val="004B4849"/>
    <w:rsid w:val="004B4BAD"/>
    <w:rsid w:val="004C4667"/>
    <w:rsid w:val="004D317A"/>
    <w:rsid w:val="004F28AF"/>
    <w:rsid w:val="004F3318"/>
    <w:rsid w:val="00502E45"/>
    <w:rsid w:val="0051633C"/>
    <w:rsid w:val="005241ED"/>
    <w:rsid w:val="005274A4"/>
    <w:rsid w:val="00530C8E"/>
    <w:rsid w:val="0054724F"/>
    <w:rsid w:val="00550DF3"/>
    <w:rsid w:val="0055272B"/>
    <w:rsid w:val="00554F13"/>
    <w:rsid w:val="00557295"/>
    <w:rsid w:val="00572782"/>
    <w:rsid w:val="0057297D"/>
    <w:rsid w:val="00572B44"/>
    <w:rsid w:val="00574CEC"/>
    <w:rsid w:val="00580D99"/>
    <w:rsid w:val="00583AF9"/>
    <w:rsid w:val="00583BFD"/>
    <w:rsid w:val="005846C1"/>
    <w:rsid w:val="00586F13"/>
    <w:rsid w:val="00594521"/>
    <w:rsid w:val="005A0EAE"/>
    <w:rsid w:val="005A7E08"/>
    <w:rsid w:val="005B303D"/>
    <w:rsid w:val="005C5317"/>
    <w:rsid w:val="005D1976"/>
    <w:rsid w:val="005E2423"/>
    <w:rsid w:val="005E347A"/>
    <w:rsid w:val="005E7953"/>
    <w:rsid w:val="005E7E7B"/>
    <w:rsid w:val="005F0FF4"/>
    <w:rsid w:val="005F3200"/>
    <w:rsid w:val="00600FF1"/>
    <w:rsid w:val="00605610"/>
    <w:rsid w:val="00625C03"/>
    <w:rsid w:val="00626B99"/>
    <w:rsid w:val="00627456"/>
    <w:rsid w:val="0065745C"/>
    <w:rsid w:val="00667EB3"/>
    <w:rsid w:val="00670310"/>
    <w:rsid w:val="00670A7E"/>
    <w:rsid w:val="00671D6F"/>
    <w:rsid w:val="00681EFD"/>
    <w:rsid w:val="00691692"/>
    <w:rsid w:val="00697EB8"/>
    <w:rsid w:val="006B0670"/>
    <w:rsid w:val="006B4B0D"/>
    <w:rsid w:val="006B7C53"/>
    <w:rsid w:val="006E001C"/>
    <w:rsid w:val="00704BFF"/>
    <w:rsid w:val="0071307B"/>
    <w:rsid w:val="00715382"/>
    <w:rsid w:val="007229FE"/>
    <w:rsid w:val="00725E79"/>
    <w:rsid w:val="0072656E"/>
    <w:rsid w:val="00731D4C"/>
    <w:rsid w:val="00736244"/>
    <w:rsid w:val="0074252C"/>
    <w:rsid w:val="00753DDC"/>
    <w:rsid w:val="007559D3"/>
    <w:rsid w:val="00767AFD"/>
    <w:rsid w:val="00771690"/>
    <w:rsid w:val="007743BC"/>
    <w:rsid w:val="0077540C"/>
    <w:rsid w:val="00782DC5"/>
    <w:rsid w:val="00785327"/>
    <w:rsid w:val="007941DE"/>
    <w:rsid w:val="00795A3E"/>
    <w:rsid w:val="007B33BD"/>
    <w:rsid w:val="007B6258"/>
    <w:rsid w:val="007B6EC7"/>
    <w:rsid w:val="007C2C46"/>
    <w:rsid w:val="007E4298"/>
    <w:rsid w:val="007E6833"/>
    <w:rsid w:val="00835385"/>
    <w:rsid w:val="008443AB"/>
    <w:rsid w:val="008460A7"/>
    <w:rsid w:val="0085312A"/>
    <w:rsid w:val="00857564"/>
    <w:rsid w:val="0086391B"/>
    <w:rsid w:val="008734F4"/>
    <w:rsid w:val="008750BD"/>
    <w:rsid w:val="00881C55"/>
    <w:rsid w:val="00882D51"/>
    <w:rsid w:val="0088336A"/>
    <w:rsid w:val="0088663C"/>
    <w:rsid w:val="0089619C"/>
    <w:rsid w:val="008A25D6"/>
    <w:rsid w:val="008A77F0"/>
    <w:rsid w:val="008B0F55"/>
    <w:rsid w:val="008B2038"/>
    <w:rsid w:val="008B5D17"/>
    <w:rsid w:val="008C133C"/>
    <w:rsid w:val="008C3246"/>
    <w:rsid w:val="008C32D4"/>
    <w:rsid w:val="008C3FFE"/>
    <w:rsid w:val="008C5B86"/>
    <w:rsid w:val="008C66BC"/>
    <w:rsid w:val="008D1E1E"/>
    <w:rsid w:val="008F1E76"/>
    <w:rsid w:val="008F283C"/>
    <w:rsid w:val="008F4507"/>
    <w:rsid w:val="00902826"/>
    <w:rsid w:val="00910DA3"/>
    <w:rsid w:val="009137B0"/>
    <w:rsid w:val="009229DE"/>
    <w:rsid w:val="00935347"/>
    <w:rsid w:val="0093603B"/>
    <w:rsid w:val="009503AA"/>
    <w:rsid w:val="009511A4"/>
    <w:rsid w:val="009621DC"/>
    <w:rsid w:val="009731C0"/>
    <w:rsid w:val="009765B1"/>
    <w:rsid w:val="00976A71"/>
    <w:rsid w:val="00986933"/>
    <w:rsid w:val="00987E1F"/>
    <w:rsid w:val="00990BB4"/>
    <w:rsid w:val="0099248E"/>
    <w:rsid w:val="009A3137"/>
    <w:rsid w:val="009C5F29"/>
    <w:rsid w:val="009C63A8"/>
    <w:rsid w:val="009C78FC"/>
    <w:rsid w:val="009C7FD5"/>
    <w:rsid w:val="009D200D"/>
    <w:rsid w:val="009D2139"/>
    <w:rsid w:val="009D4120"/>
    <w:rsid w:val="009E4721"/>
    <w:rsid w:val="009E757D"/>
    <w:rsid w:val="009F1431"/>
    <w:rsid w:val="00A05A87"/>
    <w:rsid w:val="00A13A1F"/>
    <w:rsid w:val="00A210D9"/>
    <w:rsid w:val="00A2325D"/>
    <w:rsid w:val="00A306EA"/>
    <w:rsid w:val="00A43BD7"/>
    <w:rsid w:val="00A43CEA"/>
    <w:rsid w:val="00A804C1"/>
    <w:rsid w:val="00A814BF"/>
    <w:rsid w:val="00A91554"/>
    <w:rsid w:val="00A927DD"/>
    <w:rsid w:val="00AA7830"/>
    <w:rsid w:val="00AB12B6"/>
    <w:rsid w:val="00AB4863"/>
    <w:rsid w:val="00AD2524"/>
    <w:rsid w:val="00AD4E38"/>
    <w:rsid w:val="00AD76E8"/>
    <w:rsid w:val="00AE366A"/>
    <w:rsid w:val="00AE6C08"/>
    <w:rsid w:val="00B045F3"/>
    <w:rsid w:val="00B1437A"/>
    <w:rsid w:val="00B20141"/>
    <w:rsid w:val="00B36C60"/>
    <w:rsid w:val="00B37BE6"/>
    <w:rsid w:val="00B412F3"/>
    <w:rsid w:val="00B46348"/>
    <w:rsid w:val="00B46D95"/>
    <w:rsid w:val="00B4775A"/>
    <w:rsid w:val="00B47834"/>
    <w:rsid w:val="00B57ABD"/>
    <w:rsid w:val="00B62830"/>
    <w:rsid w:val="00B64AE1"/>
    <w:rsid w:val="00B724E8"/>
    <w:rsid w:val="00B73A9F"/>
    <w:rsid w:val="00B85813"/>
    <w:rsid w:val="00B929D6"/>
    <w:rsid w:val="00B96E41"/>
    <w:rsid w:val="00BA7A0F"/>
    <w:rsid w:val="00BB22E2"/>
    <w:rsid w:val="00BD5E7D"/>
    <w:rsid w:val="00BE01DA"/>
    <w:rsid w:val="00BE4B55"/>
    <w:rsid w:val="00C00C83"/>
    <w:rsid w:val="00C02A8F"/>
    <w:rsid w:val="00C05293"/>
    <w:rsid w:val="00C05CF4"/>
    <w:rsid w:val="00C11D33"/>
    <w:rsid w:val="00C11EE5"/>
    <w:rsid w:val="00C179E9"/>
    <w:rsid w:val="00C22856"/>
    <w:rsid w:val="00C307C2"/>
    <w:rsid w:val="00C4054B"/>
    <w:rsid w:val="00C41236"/>
    <w:rsid w:val="00C54E81"/>
    <w:rsid w:val="00C571B5"/>
    <w:rsid w:val="00C60A8E"/>
    <w:rsid w:val="00C66C6C"/>
    <w:rsid w:val="00C7478D"/>
    <w:rsid w:val="00C75671"/>
    <w:rsid w:val="00C802BC"/>
    <w:rsid w:val="00C8142F"/>
    <w:rsid w:val="00C8336E"/>
    <w:rsid w:val="00C9018E"/>
    <w:rsid w:val="00C95086"/>
    <w:rsid w:val="00CB06E6"/>
    <w:rsid w:val="00CB5610"/>
    <w:rsid w:val="00CB63E9"/>
    <w:rsid w:val="00CB710B"/>
    <w:rsid w:val="00CB7873"/>
    <w:rsid w:val="00CC519C"/>
    <w:rsid w:val="00CE09AB"/>
    <w:rsid w:val="00CE1A20"/>
    <w:rsid w:val="00CE7A30"/>
    <w:rsid w:val="00D10F55"/>
    <w:rsid w:val="00D20E86"/>
    <w:rsid w:val="00D227C3"/>
    <w:rsid w:val="00D248E1"/>
    <w:rsid w:val="00D27874"/>
    <w:rsid w:val="00D3729B"/>
    <w:rsid w:val="00D51125"/>
    <w:rsid w:val="00D54CD4"/>
    <w:rsid w:val="00D8104C"/>
    <w:rsid w:val="00D82BB9"/>
    <w:rsid w:val="00D8727D"/>
    <w:rsid w:val="00D920D7"/>
    <w:rsid w:val="00D93F85"/>
    <w:rsid w:val="00DB14CC"/>
    <w:rsid w:val="00DB5599"/>
    <w:rsid w:val="00DC71A1"/>
    <w:rsid w:val="00DD1F70"/>
    <w:rsid w:val="00DE3359"/>
    <w:rsid w:val="00E1021E"/>
    <w:rsid w:val="00E17789"/>
    <w:rsid w:val="00E254FE"/>
    <w:rsid w:val="00E25E3E"/>
    <w:rsid w:val="00E36342"/>
    <w:rsid w:val="00E41B85"/>
    <w:rsid w:val="00E42180"/>
    <w:rsid w:val="00E4479E"/>
    <w:rsid w:val="00E51AD3"/>
    <w:rsid w:val="00E53C9F"/>
    <w:rsid w:val="00E60638"/>
    <w:rsid w:val="00E77764"/>
    <w:rsid w:val="00E8091D"/>
    <w:rsid w:val="00E927C6"/>
    <w:rsid w:val="00E93D1E"/>
    <w:rsid w:val="00EA6CBA"/>
    <w:rsid w:val="00EB0FC2"/>
    <w:rsid w:val="00EB7B64"/>
    <w:rsid w:val="00EE574D"/>
    <w:rsid w:val="00F00511"/>
    <w:rsid w:val="00F101A9"/>
    <w:rsid w:val="00F10D9C"/>
    <w:rsid w:val="00F26E64"/>
    <w:rsid w:val="00F35C31"/>
    <w:rsid w:val="00F36267"/>
    <w:rsid w:val="00F4026E"/>
    <w:rsid w:val="00F43C6E"/>
    <w:rsid w:val="00F4411E"/>
    <w:rsid w:val="00F46310"/>
    <w:rsid w:val="00F4679C"/>
    <w:rsid w:val="00F51A77"/>
    <w:rsid w:val="00F54E82"/>
    <w:rsid w:val="00F653E9"/>
    <w:rsid w:val="00F82E5D"/>
    <w:rsid w:val="00FB02DF"/>
    <w:rsid w:val="00FB2275"/>
    <w:rsid w:val="00FC4A37"/>
    <w:rsid w:val="00FD505B"/>
    <w:rsid w:val="00FD74E4"/>
    <w:rsid w:val="00FE7E9E"/>
    <w:rsid w:val="00FF01E2"/>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8193"/>
    <o:shapelayout v:ext="edit">
      <o:idmap v:ext="edit" data="1"/>
    </o:shapelayout>
  </w:shapeDefaults>
  <w:decimalSymbol w:val="."/>
  <w:listSeparator w:val=","/>
  <w14:docId w14:val="54CD5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iPriority="0"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qFormat="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aliases w:val="A:TIT_lv-1,F:TIT_nv-1,A:TIT_lv-11,F:TIT_nv-11,A:TIT_lv-12,F:TIT_nv-12,Requirement 1,Chapter"/>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aliases w:val="A:TIT_lv-2,F:TIT_nv-2,A:TIT_lv-21,F:TIT_nv-21,A:TIT_lv-22,F:TIT_nv-22,Requirement 2"/>
    <w:basedOn w:val="Normal"/>
    <w:next w:val="Normal"/>
    <w:link w:val="Heading2Char"/>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Normal"/>
    <w:next w:val="Normal"/>
    <w:link w:val="Heading3Char"/>
    <w:unhideWhenUsed/>
    <w:qFormat/>
    <w:rsid w:val="002A6CE2"/>
    <w:pPr>
      <w:keepNext/>
      <w:numPr>
        <w:ilvl w:val="2"/>
        <w:numId w:val="1"/>
      </w:numPr>
      <w:spacing w:before="240" w:after="60"/>
      <w:outlineLvl w:val="2"/>
    </w:pPr>
    <w:rPr>
      <w:rFonts w:cs="Arial"/>
      <w:b/>
      <w:bCs/>
      <w:szCs w:val="26"/>
    </w:rPr>
  </w:style>
  <w:style w:type="paragraph" w:styleId="Heading4">
    <w:name w:val="heading 4"/>
    <w:aliases w:val="A:TIT_lv-4,F:TIT_nv-4,A:TIT_lv-41,F:TIT_nv-41,A:TIT_lv-42,F:TIT_nv-42"/>
    <w:basedOn w:val="Normal"/>
    <w:next w:val="Normal"/>
    <w:link w:val="Heading4Char"/>
    <w:unhideWhenUsed/>
    <w:qFormat/>
    <w:rsid w:val="002A6CE2"/>
    <w:pPr>
      <w:keepNext/>
      <w:numPr>
        <w:ilvl w:val="3"/>
        <w:numId w:val="1"/>
      </w:numPr>
      <w:spacing w:before="240" w:after="60"/>
      <w:outlineLvl w:val="3"/>
    </w:pPr>
    <w:rPr>
      <w:b/>
      <w:bCs/>
      <w:i/>
      <w:szCs w:val="28"/>
    </w:rPr>
  </w:style>
  <w:style w:type="paragraph" w:styleId="Heading5">
    <w:name w:val="heading 5"/>
    <w:aliases w:val="Heading 5 Char1 Char,Heading 5 Char Char Char,Heading 5 Char Char1"/>
    <w:basedOn w:val="Normal"/>
    <w:next w:val="Normal"/>
    <w:link w:val="Heading5Char"/>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aliases w:val="A:TIT_lv-2 Char,F:TIT_nv-2 Char,A:TIT_lv-21 Char,F:TIT_nv-21 Char,A:TIT_lv-22 Char,F:TIT_nv-22 Char,Requirement 2 Char"/>
    <w:basedOn w:val="DefaultParagraphFont"/>
    <w:link w:val="Heading2"/>
    <w:rsid w:val="002A6CE2"/>
    <w:rPr>
      <w:rFonts w:ascii="Arial" w:eastAsia="SimSun" w:hAnsi="Arial" w:cs="Arial"/>
      <w:b/>
      <w:bCs/>
      <w:iCs/>
      <w:sz w:val="24"/>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2A6CE2"/>
    <w:rPr>
      <w:rFonts w:ascii="Arial" w:eastAsia="SimSun" w:hAnsi="Arial" w:cs="Arial"/>
      <w:b/>
      <w:bCs/>
      <w:sz w:val="20"/>
      <w:szCs w:val="26"/>
    </w:rPr>
  </w:style>
  <w:style w:type="character" w:customStyle="1" w:styleId="Heading4Char">
    <w:name w:val="Heading 4 Char"/>
    <w:aliases w:val="A:TIT_lv-4 Char,F:TIT_nv-4 Char,A:TIT_lv-41 Char,F:TIT_nv-41 Char,A:TIT_lv-42 Char,F:TIT_nv-42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aliases w:val="Heading 5 Char1 Char Char,Heading 5 Char Char Char Char,Heading 5 Char Char1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nhideWhenUsed/>
    <w:rsid w:val="002A6CE2"/>
    <w:rPr>
      <w:rFonts w:ascii="Tahoma" w:hAnsi="Tahoma" w:cs="Tahoma"/>
      <w:sz w:val="16"/>
      <w:szCs w:val="16"/>
    </w:rPr>
  </w:style>
  <w:style w:type="character" w:customStyle="1" w:styleId="BalloonTextChar">
    <w:name w:val="Balloon Text Char"/>
    <w:basedOn w:val="DefaultParagraphFont"/>
    <w:link w:val="BalloonText"/>
    <w:rsid w:val="002A6CE2"/>
    <w:rPr>
      <w:rFonts w:ascii="Tahoma" w:eastAsia="SimSun" w:hAnsi="Tahoma" w:cs="Tahoma"/>
      <w:sz w:val="16"/>
      <w:szCs w:val="16"/>
    </w:rPr>
  </w:style>
  <w:style w:type="character" w:styleId="CommentReference">
    <w:name w:val="annotation reference"/>
    <w:basedOn w:val="DefaultParagraphFont"/>
    <w:unhideWhenUsed/>
    <w:rsid w:val="002A6CE2"/>
    <w:rPr>
      <w:sz w:val="16"/>
      <w:szCs w:val="16"/>
    </w:rPr>
  </w:style>
  <w:style w:type="paragraph" w:styleId="CommentText">
    <w:name w:val="annotation text"/>
    <w:basedOn w:val="Normal"/>
    <w:link w:val="CommentTextChar"/>
    <w:unhideWhenUsed/>
    <w:rsid w:val="002A6CE2"/>
  </w:style>
  <w:style w:type="character" w:customStyle="1" w:styleId="CommentTextChar">
    <w:name w:val="Comment Text Char"/>
    <w:basedOn w:val="DefaultParagraphFont"/>
    <w:link w:val="CommentText"/>
    <w:rsid w:val="002A6CE2"/>
    <w:rPr>
      <w:rFonts w:ascii="Arial" w:eastAsia="SimSun" w:hAnsi="Arial" w:cs="Times New Roman"/>
      <w:sz w:val="20"/>
      <w:szCs w:val="24"/>
    </w:rPr>
  </w:style>
  <w:style w:type="table" w:styleId="TableGrid">
    <w:name w:val="Table Grid"/>
    <w:basedOn w:val="TableNormal"/>
    <w:uiPriority w:val="3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aliases w:val="Figure Text,fig:#,tab:#,equ:#,Beschriftung_mk"/>
    <w:basedOn w:val="Normal"/>
    <w:next w:val="Normal"/>
    <w:link w:val="CaptionChar1"/>
    <w:uiPriority w:val="35"/>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uiPriority w:val="99"/>
    <w:rsid w:val="002A6CE2"/>
    <w:pPr>
      <w:tabs>
        <w:tab w:val="center" w:pos="4320"/>
        <w:tab w:val="right" w:pos="8640"/>
      </w:tabs>
    </w:pPr>
  </w:style>
  <w:style w:type="character" w:customStyle="1" w:styleId="FooterChar">
    <w:name w:val="Footer Char"/>
    <w:basedOn w:val="DefaultParagraphFont"/>
    <w:link w:val="Footer"/>
    <w:uiPriority w:val="99"/>
    <w:rsid w:val="002A6CE2"/>
    <w:rPr>
      <w:rFonts w:ascii="Arial" w:eastAsia="SimSun" w:hAnsi="Arial" w:cs="Times New Roman"/>
      <w:sz w:val="20"/>
      <w:szCs w:val="24"/>
    </w:rPr>
  </w:style>
  <w:style w:type="paragraph" w:styleId="Header">
    <w:name w:val="header"/>
    <w:aliases w:val="Kopfzeile Char1,Kopfzeile Char Char"/>
    <w:basedOn w:val="Normal"/>
    <w:link w:val="HeaderChar"/>
    <w:rsid w:val="002A6CE2"/>
    <w:pPr>
      <w:tabs>
        <w:tab w:val="center" w:pos="4320"/>
        <w:tab w:val="right" w:pos="8640"/>
      </w:tabs>
    </w:pPr>
  </w:style>
  <w:style w:type="character" w:customStyle="1" w:styleId="HeaderChar">
    <w:name w:val="Header Char"/>
    <w:aliases w:val="Kopfzeile Char1 Char,Kopfzeile Char Cha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uiPriority w:val="99"/>
    <w:rsid w:val="002A6CE2"/>
  </w:style>
  <w:style w:type="paragraph" w:styleId="TOC1">
    <w:name w:val="toc 1"/>
    <w:basedOn w:val="Normal"/>
    <w:next w:val="Normal"/>
    <w:autoRedefine/>
    <w:uiPriority w:val="39"/>
    <w:qFormat/>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ListParagraph">
    <w:name w:val="List Paragraph"/>
    <w:basedOn w:val="Normal"/>
    <w:uiPriority w:val="34"/>
    <w:qFormat/>
    <w:rsid w:val="00A91554"/>
    <w:pPr>
      <w:ind w:left="720"/>
      <w:contextualSpacing/>
    </w:pPr>
  </w:style>
  <w:style w:type="paragraph" w:customStyle="1" w:styleId="FAPcell">
    <w:name w:val="FAPcell"/>
    <w:rsid w:val="00A91554"/>
    <w:pPr>
      <w:overflowPunct w:val="0"/>
      <w:autoSpaceDE w:val="0"/>
      <w:autoSpaceDN w:val="0"/>
      <w:adjustRightInd w:val="0"/>
      <w:spacing w:after="0" w:line="240" w:lineRule="auto"/>
      <w:textAlignment w:val="baseline"/>
    </w:pPr>
    <w:rPr>
      <w:rFonts w:ascii="Times New Roman" w:eastAsia="Times New Roman" w:hAnsi="Times New Roman" w:cs="Times New Roman"/>
      <w:noProof/>
      <w:sz w:val="20"/>
      <w:szCs w:val="20"/>
    </w:rPr>
  </w:style>
  <w:style w:type="paragraph" w:customStyle="1" w:styleId="FAPfooter">
    <w:name w:val="FAPfooter"/>
    <w:rsid w:val="00A91554"/>
    <w:pPr>
      <w:overflowPunct w:val="0"/>
      <w:autoSpaceDE w:val="0"/>
      <w:autoSpaceDN w:val="0"/>
      <w:adjustRightInd w:val="0"/>
      <w:spacing w:after="0" w:line="240" w:lineRule="auto"/>
      <w:jc w:val="both"/>
      <w:textAlignment w:val="baseline"/>
    </w:pPr>
    <w:rPr>
      <w:rFonts w:ascii="Times New Roman" w:eastAsia="Times New Roman" w:hAnsi="Times New Roman" w:cs="Times New Roman"/>
      <w:noProof/>
      <w:color w:val="000000"/>
      <w:sz w:val="16"/>
      <w:szCs w:val="20"/>
    </w:rPr>
  </w:style>
  <w:style w:type="paragraph" w:styleId="NormalWeb">
    <w:name w:val="Normal (Web)"/>
    <w:basedOn w:val="Normal"/>
    <w:uiPriority w:val="99"/>
    <w:rsid w:val="00A91554"/>
    <w:pPr>
      <w:spacing w:before="100" w:beforeAutospacing="1" w:after="100" w:afterAutospacing="1"/>
    </w:pPr>
    <w:rPr>
      <w:rFonts w:eastAsia="Times New Roman"/>
      <w:sz w:val="24"/>
    </w:rPr>
  </w:style>
  <w:style w:type="paragraph" w:styleId="TOC4">
    <w:name w:val="toc 4"/>
    <w:basedOn w:val="Normal"/>
    <w:next w:val="Normal"/>
    <w:autoRedefine/>
    <w:uiPriority w:val="39"/>
    <w:rsid w:val="00A91554"/>
    <w:pPr>
      <w:overflowPunct w:val="0"/>
      <w:autoSpaceDE w:val="0"/>
      <w:autoSpaceDN w:val="0"/>
      <w:adjustRightInd w:val="0"/>
      <w:ind w:left="600"/>
      <w:textAlignment w:val="baseline"/>
    </w:pPr>
    <w:rPr>
      <w:rFonts w:eastAsia="Times New Roman"/>
      <w:szCs w:val="20"/>
    </w:rPr>
  </w:style>
  <w:style w:type="paragraph" w:styleId="TOC5">
    <w:name w:val="toc 5"/>
    <w:basedOn w:val="Normal"/>
    <w:next w:val="Normal"/>
    <w:autoRedefine/>
    <w:uiPriority w:val="39"/>
    <w:rsid w:val="00A91554"/>
    <w:pPr>
      <w:overflowPunct w:val="0"/>
      <w:autoSpaceDE w:val="0"/>
      <w:autoSpaceDN w:val="0"/>
      <w:adjustRightInd w:val="0"/>
      <w:ind w:left="800"/>
      <w:textAlignment w:val="baseline"/>
    </w:pPr>
    <w:rPr>
      <w:rFonts w:eastAsia="Times New Roman"/>
      <w:szCs w:val="20"/>
    </w:rPr>
  </w:style>
  <w:style w:type="character" w:customStyle="1" w:styleId="CaptionChar1">
    <w:name w:val="Caption Char1"/>
    <w:aliases w:val="Figure Text Char1,fig:# Char1,tab:# Char1,equ:# Char1,Beschriftung_mk Char"/>
    <w:link w:val="Caption"/>
    <w:uiPriority w:val="35"/>
    <w:rsid w:val="00A91554"/>
    <w:rPr>
      <w:rFonts w:ascii="Arial" w:eastAsia="SimSun" w:hAnsi="Arial" w:cs="Times New Roman"/>
      <w:b/>
      <w:bCs/>
      <w:sz w:val="20"/>
      <w:szCs w:val="20"/>
    </w:rPr>
  </w:style>
  <w:style w:type="paragraph" w:styleId="BodyText">
    <w:name w:val="Body Text"/>
    <w:aliases w:val=" Char"/>
    <w:basedOn w:val="Normal"/>
    <w:link w:val="BodyTextChar"/>
    <w:qFormat/>
    <w:rsid w:val="00A91554"/>
    <w:pPr>
      <w:keepNext/>
      <w:tabs>
        <w:tab w:val="left" w:pos="1134"/>
        <w:tab w:val="left" w:pos="2268"/>
        <w:tab w:val="left" w:pos="3402"/>
        <w:tab w:val="left" w:pos="4536"/>
        <w:tab w:val="left" w:pos="5670"/>
        <w:tab w:val="left" w:pos="6804"/>
        <w:tab w:val="left" w:pos="7938"/>
        <w:tab w:val="left" w:pos="9072"/>
      </w:tabs>
    </w:pPr>
    <w:rPr>
      <w:rFonts w:eastAsia="Times New Roman"/>
      <w:szCs w:val="20"/>
      <w:lang w:val="en-GB"/>
    </w:rPr>
  </w:style>
  <w:style w:type="character" w:customStyle="1" w:styleId="BodyTextChar">
    <w:name w:val="Body Text Char"/>
    <w:aliases w:val=" Char Char"/>
    <w:basedOn w:val="DefaultParagraphFont"/>
    <w:link w:val="BodyText"/>
    <w:rsid w:val="00A91554"/>
    <w:rPr>
      <w:rFonts w:ascii="Arial" w:eastAsia="Times New Roman" w:hAnsi="Arial" w:cs="Times New Roman"/>
      <w:sz w:val="20"/>
      <w:szCs w:val="20"/>
      <w:lang w:val="en-GB"/>
    </w:rPr>
  </w:style>
  <w:style w:type="paragraph" w:customStyle="1" w:styleId="TableHeader">
    <w:name w:val="Table Header"/>
    <w:basedOn w:val="Normal"/>
    <w:rsid w:val="00A91554"/>
    <w:pPr>
      <w:keepNext/>
      <w:tabs>
        <w:tab w:val="left" w:pos="1134"/>
        <w:tab w:val="left" w:pos="1304"/>
        <w:tab w:val="left" w:pos="2268"/>
        <w:tab w:val="left" w:pos="3402"/>
        <w:tab w:val="left" w:pos="4536"/>
        <w:tab w:val="left" w:pos="5670"/>
        <w:tab w:val="left" w:pos="6804"/>
        <w:tab w:val="left" w:pos="7938"/>
        <w:tab w:val="left" w:pos="9072"/>
      </w:tabs>
      <w:spacing w:before="120" w:after="120"/>
      <w:jc w:val="center"/>
    </w:pPr>
    <w:rPr>
      <w:rFonts w:eastAsia="Times New Roman" w:cs="Arial"/>
      <w:b/>
      <w:bCs/>
      <w:snapToGrid w:val="0"/>
      <w:szCs w:val="20"/>
      <w:lang w:val="en-GB"/>
    </w:rPr>
  </w:style>
  <w:style w:type="paragraph" w:customStyle="1" w:styleId="scriptNormal">
    <w:name w:val="script Normal"/>
    <w:basedOn w:val="Normal"/>
    <w:rsid w:val="00A91554"/>
    <w:pPr>
      <w:keepNext/>
      <w:tabs>
        <w:tab w:val="left" w:pos="1134"/>
        <w:tab w:val="left" w:pos="2268"/>
        <w:tab w:val="left" w:pos="3402"/>
        <w:tab w:val="left" w:pos="4536"/>
        <w:tab w:val="left" w:pos="5670"/>
        <w:tab w:val="left" w:pos="6804"/>
        <w:tab w:val="left" w:pos="7938"/>
        <w:tab w:val="left" w:pos="9072"/>
      </w:tabs>
    </w:pPr>
    <w:rPr>
      <w:rFonts w:eastAsia="Times New Roman" w:cs="Arial"/>
      <w:color w:val="0000FF"/>
      <w:szCs w:val="20"/>
    </w:rPr>
  </w:style>
  <w:style w:type="paragraph" w:styleId="BodyText3">
    <w:name w:val="Body Text 3"/>
    <w:basedOn w:val="Normal"/>
    <w:link w:val="BodyText3Char"/>
    <w:rsid w:val="00A91554"/>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rsid w:val="00A91554"/>
    <w:rPr>
      <w:rFonts w:ascii="Arial" w:eastAsia="Times New Roman" w:hAnsi="Arial" w:cs="Times New Roman"/>
      <w:sz w:val="16"/>
      <w:szCs w:val="16"/>
    </w:rPr>
  </w:style>
  <w:style w:type="paragraph" w:styleId="FootnoteText">
    <w:name w:val="footnote text"/>
    <w:basedOn w:val="Normal"/>
    <w:link w:val="FootnoteTextChar"/>
    <w:rsid w:val="00A91554"/>
    <w:pPr>
      <w:overflowPunct w:val="0"/>
      <w:autoSpaceDE w:val="0"/>
      <w:autoSpaceDN w:val="0"/>
      <w:adjustRightInd w:val="0"/>
      <w:textAlignment w:val="baseline"/>
    </w:pPr>
    <w:rPr>
      <w:rFonts w:eastAsia="Times New Roman"/>
      <w:szCs w:val="20"/>
    </w:rPr>
  </w:style>
  <w:style w:type="character" w:customStyle="1" w:styleId="FootnoteTextChar">
    <w:name w:val="Footnote Text Char"/>
    <w:basedOn w:val="DefaultParagraphFont"/>
    <w:link w:val="FootnoteText"/>
    <w:rsid w:val="00A91554"/>
    <w:rPr>
      <w:rFonts w:ascii="Arial" w:eastAsia="Times New Roman" w:hAnsi="Arial" w:cs="Times New Roman"/>
      <w:sz w:val="20"/>
      <w:szCs w:val="20"/>
    </w:rPr>
  </w:style>
  <w:style w:type="character" w:styleId="FootnoteReference">
    <w:name w:val="footnote reference"/>
    <w:rsid w:val="00A91554"/>
    <w:rPr>
      <w:vertAlign w:val="superscript"/>
    </w:rPr>
  </w:style>
  <w:style w:type="paragraph" w:customStyle="1" w:styleId="scriptHeading5">
    <w:name w:val="script Heading 5"/>
    <w:basedOn w:val="Heading5"/>
    <w:rsid w:val="00A91554"/>
    <w:pPr>
      <w:keepNext w:val="0"/>
      <w:numPr>
        <w:numId w:val="2"/>
      </w:numPr>
      <w:tabs>
        <w:tab w:val="num" w:pos="0"/>
        <w:tab w:val="left" w:pos="1134"/>
        <w:tab w:val="left" w:pos="2268"/>
        <w:tab w:val="left" w:pos="3402"/>
        <w:tab w:val="left" w:pos="4536"/>
        <w:tab w:val="left" w:pos="5670"/>
        <w:tab w:val="left" w:pos="6804"/>
        <w:tab w:val="left" w:pos="7938"/>
        <w:tab w:val="left" w:pos="9072"/>
      </w:tabs>
      <w:spacing w:after="120"/>
      <w:ind w:left="0" w:firstLine="0"/>
    </w:pPr>
    <w:rPr>
      <w:rFonts w:eastAsia="Times New Roman"/>
      <w:b w:val="0"/>
      <w:szCs w:val="20"/>
    </w:rPr>
  </w:style>
  <w:style w:type="paragraph" w:customStyle="1" w:styleId="scriptHeading3">
    <w:name w:val="script Heading 3"/>
    <w:basedOn w:val="Heading3"/>
    <w:rsid w:val="00A91554"/>
    <w:pPr>
      <w:numPr>
        <w:numId w:val="2"/>
      </w:numPr>
      <w:tabs>
        <w:tab w:val="num" w:pos="284"/>
        <w:tab w:val="left" w:pos="1134"/>
        <w:tab w:val="left" w:pos="2268"/>
        <w:tab w:val="left" w:pos="3402"/>
        <w:tab w:val="left" w:pos="4536"/>
        <w:tab w:val="left" w:pos="5670"/>
        <w:tab w:val="left" w:pos="6804"/>
        <w:tab w:val="left" w:pos="7938"/>
        <w:tab w:val="left" w:pos="9072"/>
      </w:tabs>
      <w:spacing w:after="120"/>
    </w:pPr>
    <w:rPr>
      <w:rFonts w:eastAsia="Times New Roman" w:cs="Times New Roman"/>
      <w:iCs/>
      <w:sz w:val="24"/>
      <w:szCs w:val="20"/>
      <w:lang w:val="en-GB"/>
    </w:rPr>
  </w:style>
  <w:style w:type="paragraph" w:customStyle="1" w:styleId="UseCaseStep">
    <w:name w:val="UseCaseStep"/>
    <w:basedOn w:val="Normal"/>
    <w:autoRedefine/>
    <w:rsid w:val="00A91554"/>
    <w:pPr>
      <w:overflowPunct w:val="0"/>
      <w:autoSpaceDE w:val="0"/>
      <w:autoSpaceDN w:val="0"/>
      <w:adjustRightInd w:val="0"/>
      <w:textAlignment w:val="baseline"/>
    </w:pPr>
    <w:rPr>
      <w:rFonts w:eastAsia="Times New Roman"/>
      <w:color w:val="0000FF"/>
      <w:szCs w:val="20"/>
    </w:rPr>
  </w:style>
  <w:style w:type="paragraph" w:styleId="BodyTextIndent">
    <w:name w:val="Body Text Indent"/>
    <w:basedOn w:val="Normal"/>
    <w:link w:val="BodyTextIndentChar"/>
    <w:rsid w:val="00A91554"/>
    <w:pPr>
      <w:overflowPunct w:val="0"/>
      <w:autoSpaceDE w:val="0"/>
      <w:autoSpaceDN w:val="0"/>
      <w:adjustRightInd w:val="0"/>
      <w:spacing w:after="120"/>
      <w:ind w:left="283"/>
      <w:textAlignment w:val="baseline"/>
    </w:pPr>
    <w:rPr>
      <w:rFonts w:eastAsia="Times New Roman"/>
      <w:szCs w:val="20"/>
    </w:rPr>
  </w:style>
  <w:style w:type="character" w:customStyle="1" w:styleId="BodyTextIndentChar">
    <w:name w:val="Body Text Indent Char"/>
    <w:basedOn w:val="DefaultParagraphFont"/>
    <w:link w:val="BodyTextIndent"/>
    <w:rsid w:val="00A91554"/>
    <w:rPr>
      <w:rFonts w:ascii="Arial" w:eastAsia="Times New Roman" w:hAnsi="Arial" w:cs="Times New Roman"/>
      <w:sz w:val="20"/>
      <w:szCs w:val="20"/>
    </w:rPr>
  </w:style>
  <w:style w:type="paragraph" w:customStyle="1" w:styleId="table">
    <w:name w:val="table"/>
    <w:rsid w:val="00A91554"/>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eastAsia="Times New Roman" w:hAnsi="Times" w:cs="Times New Roman"/>
      <w:b/>
      <w:sz w:val="24"/>
      <w:szCs w:val="20"/>
    </w:rPr>
  </w:style>
  <w:style w:type="character" w:styleId="Strong">
    <w:name w:val="Strong"/>
    <w:qFormat/>
    <w:rsid w:val="00A91554"/>
    <w:rPr>
      <w:b/>
      <w:bCs/>
    </w:rPr>
  </w:style>
  <w:style w:type="character" w:styleId="Emphasis">
    <w:name w:val="Emphasis"/>
    <w:qFormat/>
    <w:rsid w:val="00A91554"/>
    <w:rPr>
      <w:i/>
      <w:iCs/>
    </w:rPr>
  </w:style>
  <w:style w:type="paragraph" w:customStyle="1" w:styleId="figure">
    <w:name w:val="figure"/>
    <w:rsid w:val="00A91554"/>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eastAsia="Times New Roman" w:hAnsi="Times" w:cs="Times New Roman"/>
      <w:b/>
      <w:sz w:val="24"/>
      <w:szCs w:val="20"/>
    </w:rPr>
  </w:style>
  <w:style w:type="paragraph" w:styleId="BodyTextIndent2">
    <w:name w:val="Body Text Indent 2"/>
    <w:basedOn w:val="Normal"/>
    <w:link w:val="BodyTextIndent2Char"/>
    <w:rsid w:val="00A91554"/>
    <w:pPr>
      <w:overflowPunct w:val="0"/>
      <w:autoSpaceDE w:val="0"/>
      <w:autoSpaceDN w:val="0"/>
      <w:adjustRightInd w:val="0"/>
      <w:ind w:left="60"/>
      <w:textAlignment w:val="baseline"/>
    </w:pPr>
    <w:rPr>
      <w:rFonts w:ascii="Times New Roman" w:eastAsia="Times New Roman" w:hAnsi="Times New Roman"/>
      <w:bCs/>
      <w:sz w:val="24"/>
      <w:szCs w:val="20"/>
    </w:rPr>
  </w:style>
  <w:style w:type="character" w:customStyle="1" w:styleId="BodyTextIndent2Char">
    <w:name w:val="Body Text Indent 2 Char"/>
    <w:basedOn w:val="DefaultParagraphFont"/>
    <w:link w:val="BodyTextIndent2"/>
    <w:rsid w:val="00A91554"/>
    <w:rPr>
      <w:rFonts w:ascii="Times New Roman" w:eastAsia="Times New Roman" w:hAnsi="Times New Roman" w:cs="Times New Roman"/>
      <w:bCs/>
      <w:sz w:val="24"/>
      <w:szCs w:val="20"/>
    </w:rPr>
  </w:style>
  <w:style w:type="paragraph" w:styleId="BodyTextIndent3">
    <w:name w:val="Body Text Indent 3"/>
    <w:basedOn w:val="Normal"/>
    <w:link w:val="BodyTextIndent3Char"/>
    <w:rsid w:val="00A91554"/>
    <w:pPr>
      <w:tabs>
        <w:tab w:val="left" w:pos="-720"/>
      </w:tabs>
      <w:suppressAutoHyphens/>
      <w:ind w:left="360"/>
      <w:jc w:val="both"/>
    </w:pPr>
    <w:rPr>
      <w:rFonts w:eastAsia="Times New Roman"/>
      <w:sz w:val="24"/>
    </w:rPr>
  </w:style>
  <w:style w:type="character" w:customStyle="1" w:styleId="BodyTextIndent3Char">
    <w:name w:val="Body Text Indent 3 Char"/>
    <w:basedOn w:val="DefaultParagraphFont"/>
    <w:link w:val="BodyTextIndent3"/>
    <w:rsid w:val="00A91554"/>
    <w:rPr>
      <w:rFonts w:ascii="Arial" w:eastAsia="Times New Roman" w:hAnsi="Arial" w:cs="Times New Roman"/>
      <w:sz w:val="24"/>
      <w:szCs w:val="24"/>
    </w:rPr>
  </w:style>
  <w:style w:type="paragraph" w:styleId="BodyText2">
    <w:name w:val="Body Text 2"/>
    <w:basedOn w:val="Normal"/>
    <w:link w:val="BodyText2Char"/>
    <w:rsid w:val="00A91554"/>
    <w:rPr>
      <w:rFonts w:ascii="Times New Roman" w:eastAsia="Times New Roman" w:hAnsi="Times New Roman"/>
      <w:b/>
      <w:bCs/>
    </w:rPr>
  </w:style>
  <w:style w:type="character" w:customStyle="1" w:styleId="BodyText2Char">
    <w:name w:val="Body Text 2 Char"/>
    <w:basedOn w:val="DefaultParagraphFont"/>
    <w:link w:val="BodyText2"/>
    <w:rsid w:val="00A91554"/>
    <w:rPr>
      <w:rFonts w:ascii="Times New Roman" w:eastAsia="Times New Roman" w:hAnsi="Times New Roman" w:cs="Times New Roman"/>
      <w:b/>
      <w:bCs/>
      <w:sz w:val="20"/>
      <w:szCs w:val="24"/>
    </w:rPr>
  </w:style>
  <w:style w:type="paragraph" w:customStyle="1" w:styleId="xl24">
    <w:name w:val="xl24"/>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xl25">
    <w:name w:val="xl25"/>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26">
    <w:name w:val="xl26"/>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27">
    <w:name w:val="xl27"/>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s="Arial"/>
      <w:b/>
      <w:bCs/>
      <w:sz w:val="24"/>
    </w:rPr>
  </w:style>
  <w:style w:type="paragraph" w:customStyle="1" w:styleId="xl28">
    <w:name w:val="xl28"/>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29">
    <w:name w:val="xl29"/>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xl30">
    <w:name w:val="xl30"/>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31">
    <w:name w:val="xl31"/>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32">
    <w:name w:val="xl32"/>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Arial Unicode MS" w:hAnsi="Arial Unicode MS" w:cs="Arial Unicode MS"/>
      <w:sz w:val="24"/>
    </w:rPr>
  </w:style>
  <w:style w:type="paragraph" w:customStyle="1" w:styleId="xl33">
    <w:name w:val="xl33"/>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s="Arial"/>
      <w:b/>
      <w:bCs/>
      <w:sz w:val="24"/>
    </w:rPr>
  </w:style>
  <w:style w:type="paragraph" w:customStyle="1" w:styleId="xl34">
    <w:name w:val="xl34"/>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cs="Arial"/>
      <w:b/>
      <w:bCs/>
      <w:sz w:val="24"/>
    </w:rPr>
  </w:style>
  <w:style w:type="paragraph" w:customStyle="1" w:styleId="xl35">
    <w:name w:val="xl35"/>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cs="Arial"/>
      <w:b/>
      <w:bCs/>
      <w:sz w:val="24"/>
    </w:rPr>
  </w:style>
  <w:style w:type="paragraph" w:customStyle="1" w:styleId="xl36">
    <w:name w:val="xl36"/>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cs="Arial"/>
      <w:b/>
      <w:bCs/>
      <w:sz w:val="24"/>
    </w:rPr>
  </w:style>
  <w:style w:type="paragraph" w:customStyle="1" w:styleId="xl37">
    <w:name w:val="xl37"/>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cs="Arial"/>
      <w:b/>
      <w:bCs/>
      <w:sz w:val="24"/>
    </w:rPr>
  </w:style>
  <w:style w:type="paragraph" w:customStyle="1" w:styleId="xl38">
    <w:name w:val="xl38"/>
    <w:basedOn w:val="Normal"/>
    <w:rsid w:val="00A91554"/>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cs="Arial"/>
      <w:b/>
      <w:bCs/>
      <w:sz w:val="24"/>
    </w:rPr>
  </w:style>
  <w:style w:type="paragraph" w:customStyle="1" w:styleId="xl39">
    <w:name w:val="xl39"/>
    <w:basedOn w:val="Normal"/>
    <w:rsid w:val="00A91554"/>
    <w:pPr>
      <w:pBdr>
        <w:bottom w:val="single" w:sz="4" w:space="0" w:color="auto"/>
      </w:pBdr>
      <w:spacing w:before="100" w:beforeAutospacing="1" w:after="100" w:afterAutospacing="1"/>
      <w:jc w:val="center"/>
    </w:pPr>
    <w:rPr>
      <w:rFonts w:eastAsia="Arial Unicode MS" w:cs="Arial"/>
      <w:sz w:val="16"/>
      <w:szCs w:val="16"/>
    </w:rPr>
  </w:style>
  <w:style w:type="paragraph" w:customStyle="1" w:styleId="xl40">
    <w:name w:val="xl40"/>
    <w:basedOn w:val="Normal"/>
    <w:rsid w:val="00A91554"/>
    <w:pPr>
      <w:pBdr>
        <w:left w:val="single" w:sz="8" w:space="0" w:color="auto"/>
        <w:bottom w:val="single" w:sz="8" w:space="0" w:color="auto"/>
      </w:pBdr>
      <w:spacing w:before="100" w:beforeAutospacing="1" w:after="100" w:afterAutospacing="1"/>
    </w:pPr>
    <w:rPr>
      <w:rFonts w:eastAsia="Arial Unicode MS" w:cs="Arial"/>
      <w:sz w:val="16"/>
      <w:szCs w:val="16"/>
    </w:rPr>
  </w:style>
  <w:style w:type="paragraph" w:customStyle="1" w:styleId="xl41">
    <w:name w:val="xl41"/>
    <w:basedOn w:val="Normal"/>
    <w:rsid w:val="00A91554"/>
    <w:pPr>
      <w:pBdr>
        <w:bottom w:val="single" w:sz="8" w:space="0" w:color="auto"/>
      </w:pBdr>
      <w:spacing w:before="100" w:beforeAutospacing="1" w:after="100" w:afterAutospacing="1"/>
    </w:pPr>
    <w:rPr>
      <w:rFonts w:eastAsia="Arial Unicode MS" w:cs="Arial"/>
      <w:sz w:val="16"/>
      <w:szCs w:val="16"/>
    </w:rPr>
  </w:style>
  <w:style w:type="paragraph" w:customStyle="1" w:styleId="xl42">
    <w:name w:val="xl42"/>
    <w:basedOn w:val="Normal"/>
    <w:rsid w:val="00A91554"/>
    <w:pPr>
      <w:pBdr>
        <w:bottom w:val="single" w:sz="8" w:space="0" w:color="auto"/>
      </w:pBdr>
      <w:spacing w:before="100" w:beforeAutospacing="1" w:after="100" w:afterAutospacing="1"/>
      <w:jc w:val="center"/>
    </w:pPr>
    <w:rPr>
      <w:rFonts w:eastAsia="Arial Unicode MS" w:cs="Arial"/>
      <w:sz w:val="16"/>
      <w:szCs w:val="16"/>
    </w:rPr>
  </w:style>
  <w:style w:type="paragraph" w:customStyle="1" w:styleId="xl43">
    <w:name w:val="xl43"/>
    <w:basedOn w:val="Normal"/>
    <w:rsid w:val="00A91554"/>
    <w:pPr>
      <w:pBdr>
        <w:bottom w:val="single" w:sz="8" w:space="0" w:color="auto"/>
      </w:pBdr>
      <w:spacing w:before="100" w:beforeAutospacing="1" w:after="100" w:afterAutospacing="1"/>
    </w:pPr>
    <w:rPr>
      <w:rFonts w:eastAsia="Arial Unicode MS" w:cs="Arial"/>
      <w:sz w:val="16"/>
      <w:szCs w:val="16"/>
    </w:rPr>
  </w:style>
  <w:style w:type="paragraph" w:customStyle="1" w:styleId="xl44">
    <w:name w:val="xl44"/>
    <w:basedOn w:val="Normal"/>
    <w:rsid w:val="00A91554"/>
    <w:pPr>
      <w:pBdr>
        <w:left w:val="single" w:sz="8" w:space="0" w:color="auto"/>
        <w:bottom w:val="single" w:sz="8" w:space="0" w:color="auto"/>
      </w:pBdr>
      <w:spacing w:before="100" w:beforeAutospacing="1" w:after="100" w:afterAutospacing="1"/>
      <w:jc w:val="center"/>
    </w:pPr>
    <w:rPr>
      <w:rFonts w:eastAsia="Arial Unicode MS" w:cs="Arial"/>
      <w:sz w:val="16"/>
      <w:szCs w:val="16"/>
    </w:rPr>
  </w:style>
  <w:style w:type="paragraph" w:customStyle="1" w:styleId="xl45">
    <w:name w:val="xl45"/>
    <w:basedOn w:val="Normal"/>
    <w:rsid w:val="00A91554"/>
    <w:pPr>
      <w:pBdr>
        <w:bottom w:val="single" w:sz="8" w:space="0" w:color="auto"/>
        <w:right w:val="single" w:sz="8" w:space="0" w:color="auto"/>
      </w:pBdr>
      <w:spacing w:before="100" w:beforeAutospacing="1" w:after="100" w:afterAutospacing="1"/>
    </w:pPr>
    <w:rPr>
      <w:rFonts w:eastAsia="Arial Unicode MS" w:cs="Arial"/>
      <w:sz w:val="16"/>
      <w:szCs w:val="16"/>
    </w:rPr>
  </w:style>
  <w:style w:type="paragraph" w:customStyle="1" w:styleId="xl46">
    <w:name w:val="xl46"/>
    <w:basedOn w:val="Normal"/>
    <w:rsid w:val="00A91554"/>
    <w:pPr>
      <w:spacing w:before="100" w:beforeAutospacing="1" w:after="100" w:afterAutospacing="1"/>
    </w:pPr>
    <w:rPr>
      <w:rFonts w:eastAsia="Arial Unicode MS" w:cs="Arial"/>
      <w:sz w:val="16"/>
      <w:szCs w:val="16"/>
    </w:rPr>
  </w:style>
  <w:style w:type="paragraph" w:customStyle="1" w:styleId="xl47">
    <w:name w:val="xl47"/>
    <w:basedOn w:val="Normal"/>
    <w:rsid w:val="00A91554"/>
    <w:pPr>
      <w:spacing w:before="100" w:beforeAutospacing="1" w:after="100" w:afterAutospacing="1"/>
      <w:jc w:val="center"/>
    </w:pPr>
    <w:rPr>
      <w:rFonts w:eastAsia="Arial Unicode MS" w:cs="Arial"/>
      <w:b/>
      <w:bCs/>
      <w:sz w:val="24"/>
    </w:rPr>
  </w:style>
  <w:style w:type="paragraph" w:customStyle="1" w:styleId="xl48">
    <w:name w:val="xl48"/>
    <w:basedOn w:val="Normal"/>
    <w:rsid w:val="00A91554"/>
    <w:pPr>
      <w:pBdr>
        <w:top w:val="single" w:sz="8" w:space="0" w:color="auto"/>
        <w:left w:val="single" w:sz="8" w:space="0" w:color="auto"/>
        <w:bottom w:val="single" w:sz="8" w:space="0" w:color="auto"/>
      </w:pBdr>
      <w:spacing w:before="100" w:beforeAutospacing="1" w:after="100" w:afterAutospacing="1"/>
      <w:jc w:val="center"/>
    </w:pPr>
    <w:rPr>
      <w:rFonts w:eastAsia="Arial Unicode MS" w:cs="Arial"/>
      <w:sz w:val="16"/>
      <w:szCs w:val="16"/>
    </w:rPr>
  </w:style>
  <w:style w:type="paragraph" w:customStyle="1" w:styleId="xl49">
    <w:name w:val="xl49"/>
    <w:basedOn w:val="Normal"/>
    <w:rsid w:val="00A91554"/>
    <w:pPr>
      <w:pBdr>
        <w:top w:val="single" w:sz="8" w:space="0" w:color="auto"/>
        <w:bottom w:val="single" w:sz="8" w:space="0" w:color="auto"/>
      </w:pBdr>
      <w:spacing w:before="100" w:beforeAutospacing="1" w:after="100" w:afterAutospacing="1"/>
      <w:jc w:val="center"/>
    </w:pPr>
    <w:rPr>
      <w:rFonts w:eastAsia="Arial Unicode MS" w:cs="Arial"/>
      <w:sz w:val="16"/>
      <w:szCs w:val="16"/>
    </w:rPr>
  </w:style>
  <w:style w:type="paragraph" w:customStyle="1" w:styleId="xl50">
    <w:name w:val="xl50"/>
    <w:basedOn w:val="Normal"/>
    <w:rsid w:val="00A91554"/>
    <w:pPr>
      <w:pBdr>
        <w:top w:val="single" w:sz="8" w:space="0" w:color="auto"/>
        <w:left w:val="single" w:sz="8" w:space="0" w:color="auto"/>
        <w:bottom w:val="single" w:sz="8" w:space="0" w:color="auto"/>
      </w:pBdr>
      <w:spacing w:before="100" w:beforeAutospacing="1" w:after="100" w:afterAutospacing="1"/>
      <w:jc w:val="center"/>
    </w:pPr>
    <w:rPr>
      <w:rFonts w:eastAsia="Arial Unicode MS" w:cs="Arial"/>
      <w:sz w:val="16"/>
      <w:szCs w:val="16"/>
    </w:rPr>
  </w:style>
  <w:style w:type="paragraph" w:customStyle="1" w:styleId="xl51">
    <w:name w:val="xl51"/>
    <w:basedOn w:val="Normal"/>
    <w:rsid w:val="00A91554"/>
    <w:pPr>
      <w:pBdr>
        <w:top w:val="single" w:sz="8" w:space="0" w:color="auto"/>
        <w:bottom w:val="single" w:sz="8" w:space="0" w:color="auto"/>
      </w:pBdr>
      <w:spacing w:before="100" w:beforeAutospacing="1" w:after="100" w:afterAutospacing="1"/>
      <w:jc w:val="center"/>
    </w:pPr>
    <w:rPr>
      <w:rFonts w:eastAsia="Arial Unicode MS" w:cs="Arial"/>
      <w:sz w:val="16"/>
      <w:szCs w:val="16"/>
    </w:rPr>
  </w:style>
  <w:style w:type="paragraph" w:customStyle="1" w:styleId="xl22">
    <w:name w:val="xl22"/>
    <w:basedOn w:val="Normal"/>
    <w:rsid w:val="00A91554"/>
    <w:pPr>
      <w:pBdr>
        <w:right w:val="single" w:sz="8" w:space="0" w:color="auto"/>
      </w:pBdr>
      <w:spacing w:before="100" w:beforeAutospacing="1" w:after="100" w:afterAutospacing="1"/>
    </w:pPr>
    <w:rPr>
      <w:rFonts w:eastAsia="Arial Unicode MS" w:cs="Arial"/>
      <w:sz w:val="16"/>
      <w:szCs w:val="16"/>
    </w:rPr>
  </w:style>
  <w:style w:type="paragraph" w:styleId="TOC6">
    <w:name w:val="toc 6"/>
    <w:basedOn w:val="Normal"/>
    <w:next w:val="Normal"/>
    <w:autoRedefine/>
    <w:uiPriority w:val="39"/>
    <w:rsid w:val="00A91554"/>
    <w:pPr>
      <w:ind w:left="1000"/>
    </w:pPr>
    <w:rPr>
      <w:rFonts w:ascii="Times New Roman" w:eastAsia="Times New Roman" w:hAnsi="Times New Roman"/>
      <w:sz w:val="18"/>
      <w:szCs w:val="18"/>
    </w:rPr>
  </w:style>
  <w:style w:type="paragraph" w:styleId="TOC7">
    <w:name w:val="toc 7"/>
    <w:basedOn w:val="Normal"/>
    <w:next w:val="Normal"/>
    <w:autoRedefine/>
    <w:uiPriority w:val="39"/>
    <w:rsid w:val="00A91554"/>
    <w:pPr>
      <w:ind w:left="1200"/>
    </w:pPr>
    <w:rPr>
      <w:rFonts w:ascii="Times New Roman" w:eastAsia="Times New Roman" w:hAnsi="Times New Roman"/>
      <w:sz w:val="18"/>
      <w:szCs w:val="18"/>
    </w:rPr>
  </w:style>
  <w:style w:type="paragraph" w:styleId="TOC8">
    <w:name w:val="toc 8"/>
    <w:basedOn w:val="Normal"/>
    <w:next w:val="Normal"/>
    <w:autoRedefine/>
    <w:uiPriority w:val="39"/>
    <w:rsid w:val="00A91554"/>
    <w:pPr>
      <w:ind w:left="1400"/>
    </w:pPr>
    <w:rPr>
      <w:rFonts w:ascii="Times New Roman" w:eastAsia="Times New Roman" w:hAnsi="Times New Roman"/>
      <w:sz w:val="18"/>
      <w:szCs w:val="18"/>
    </w:rPr>
  </w:style>
  <w:style w:type="paragraph" w:styleId="TOC9">
    <w:name w:val="toc 9"/>
    <w:basedOn w:val="Normal"/>
    <w:next w:val="Normal"/>
    <w:autoRedefine/>
    <w:uiPriority w:val="39"/>
    <w:rsid w:val="00A91554"/>
    <w:pPr>
      <w:ind w:left="1600"/>
    </w:pPr>
    <w:rPr>
      <w:rFonts w:ascii="Times New Roman" w:eastAsia="Times New Roman" w:hAnsi="Times New Roman"/>
      <w:sz w:val="18"/>
      <w:szCs w:val="18"/>
    </w:rPr>
  </w:style>
  <w:style w:type="paragraph" w:styleId="Index1">
    <w:name w:val="index 1"/>
    <w:basedOn w:val="Normal"/>
    <w:next w:val="Normal"/>
    <w:autoRedefine/>
    <w:rsid w:val="00A91554"/>
    <w:pPr>
      <w:ind w:left="200" w:hanging="200"/>
    </w:pPr>
    <w:rPr>
      <w:rFonts w:ascii="Times New Roman" w:eastAsia="Times New Roman" w:hAnsi="Times New Roman"/>
      <w:szCs w:val="20"/>
    </w:rPr>
  </w:style>
  <w:style w:type="paragraph" w:styleId="Index2">
    <w:name w:val="index 2"/>
    <w:basedOn w:val="Normal"/>
    <w:next w:val="Normal"/>
    <w:autoRedefine/>
    <w:rsid w:val="00A91554"/>
    <w:pPr>
      <w:ind w:left="400" w:hanging="200"/>
    </w:pPr>
    <w:rPr>
      <w:rFonts w:ascii="Times New Roman" w:eastAsia="Times New Roman" w:hAnsi="Times New Roman"/>
      <w:szCs w:val="20"/>
    </w:rPr>
  </w:style>
  <w:style w:type="paragraph" w:styleId="Index3">
    <w:name w:val="index 3"/>
    <w:basedOn w:val="Normal"/>
    <w:next w:val="Normal"/>
    <w:autoRedefine/>
    <w:rsid w:val="00A91554"/>
    <w:pPr>
      <w:ind w:left="600" w:hanging="200"/>
    </w:pPr>
    <w:rPr>
      <w:rFonts w:ascii="Times New Roman" w:eastAsia="Times New Roman" w:hAnsi="Times New Roman"/>
      <w:szCs w:val="20"/>
    </w:rPr>
  </w:style>
  <w:style w:type="paragraph" w:styleId="Index4">
    <w:name w:val="index 4"/>
    <w:basedOn w:val="Normal"/>
    <w:next w:val="Normal"/>
    <w:autoRedefine/>
    <w:rsid w:val="00A91554"/>
    <w:pPr>
      <w:ind w:left="800" w:hanging="200"/>
    </w:pPr>
    <w:rPr>
      <w:rFonts w:ascii="Times New Roman" w:eastAsia="Times New Roman" w:hAnsi="Times New Roman"/>
      <w:szCs w:val="20"/>
    </w:rPr>
  </w:style>
  <w:style w:type="paragraph" w:styleId="Index5">
    <w:name w:val="index 5"/>
    <w:basedOn w:val="Normal"/>
    <w:next w:val="Normal"/>
    <w:autoRedefine/>
    <w:rsid w:val="00A91554"/>
    <w:pPr>
      <w:ind w:left="1000" w:hanging="200"/>
    </w:pPr>
    <w:rPr>
      <w:rFonts w:ascii="Times New Roman" w:eastAsia="Times New Roman" w:hAnsi="Times New Roman"/>
      <w:szCs w:val="20"/>
    </w:rPr>
  </w:style>
  <w:style w:type="paragraph" w:styleId="Index6">
    <w:name w:val="index 6"/>
    <w:basedOn w:val="Normal"/>
    <w:next w:val="Normal"/>
    <w:autoRedefine/>
    <w:rsid w:val="00A91554"/>
    <w:pPr>
      <w:ind w:left="1200" w:hanging="200"/>
    </w:pPr>
    <w:rPr>
      <w:rFonts w:ascii="Times New Roman" w:eastAsia="Times New Roman" w:hAnsi="Times New Roman"/>
      <w:szCs w:val="20"/>
    </w:rPr>
  </w:style>
  <w:style w:type="paragraph" w:styleId="Index7">
    <w:name w:val="index 7"/>
    <w:basedOn w:val="Normal"/>
    <w:next w:val="Normal"/>
    <w:autoRedefine/>
    <w:rsid w:val="00A91554"/>
    <w:pPr>
      <w:ind w:left="1400" w:hanging="200"/>
    </w:pPr>
    <w:rPr>
      <w:rFonts w:ascii="Times New Roman" w:eastAsia="Times New Roman" w:hAnsi="Times New Roman"/>
      <w:szCs w:val="20"/>
    </w:rPr>
  </w:style>
  <w:style w:type="paragraph" w:styleId="Index8">
    <w:name w:val="index 8"/>
    <w:basedOn w:val="Normal"/>
    <w:next w:val="Normal"/>
    <w:autoRedefine/>
    <w:rsid w:val="00A91554"/>
    <w:pPr>
      <w:ind w:left="1600" w:hanging="200"/>
    </w:pPr>
    <w:rPr>
      <w:rFonts w:ascii="Times New Roman" w:eastAsia="Times New Roman" w:hAnsi="Times New Roman"/>
      <w:szCs w:val="20"/>
    </w:rPr>
  </w:style>
  <w:style w:type="paragraph" w:styleId="Index9">
    <w:name w:val="index 9"/>
    <w:basedOn w:val="Normal"/>
    <w:next w:val="Normal"/>
    <w:autoRedefine/>
    <w:rsid w:val="00A91554"/>
    <w:pPr>
      <w:ind w:left="1800" w:hanging="200"/>
    </w:pPr>
    <w:rPr>
      <w:rFonts w:ascii="Times New Roman" w:eastAsia="Times New Roman" w:hAnsi="Times New Roman"/>
      <w:szCs w:val="20"/>
    </w:rPr>
  </w:style>
  <w:style w:type="paragraph" w:styleId="IndexHeading">
    <w:name w:val="index heading"/>
    <w:basedOn w:val="Normal"/>
    <w:next w:val="Index1"/>
    <w:rsid w:val="00A91554"/>
    <w:pPr>
      <w:spacing w:before="120" w:after="120"/>
    </w:pPr>
    <w:rPr>
      <w:rFonts w:ascii="Times New Roman" w:eastAsia="Times New Roman" w:hAnsi="Times New Roman"/>
      <w:b/>
      <w:bCs/>
      <w:i/>
      <w:iCs/>
      <w:szCs w:val="20"/>
    </w:rPr>
  </w:style>
  <w:style w:type="paragraph" w:styleId="HTMLPreformatted">
    <w:name w:val="HTML Preformatted"/>
    <w:basedOn w:val="Normal"/>
    <w:link w:val="HTMLPreformattedChar"/>
    <w:rsid w:val="00A915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000000"/>
      <w:szCs w:val="20"/>
    </w:rPr>
  </w:style>
  <w:style w:type="character" w:customStyle="1" w:styleId="HTMLPreformattedChar">
    <w:name w:val="HTML Preformatted Char"/>
    <w:basedOn w:val="DefaultParagraphFont"/>
    <w:link w:val="HTMLPreformatted"/>
    <w:rsid w:val="00A91554"/>
    <w:rPr>
      <w:rFonts w:ascii="Arial Unicode MS" w:eastAsia="Arial Unicode MS" w:hAnsi="Arial Unicode MS" w:cs="Times New Roman"/>
      <w:color w:val="000000"/>
      <w:sz w:val="20"/>
      <w:szCs w:val="20"/>
    </w:rPr>
  </w:style>
  <w:style w:type="paragraph" w:customStyle="1" w:styleId="TableCell">
    <w:name w:val="Table Cell"/>
    <w:basedOn w:val="Normal"/>
    <w:rsid w:val="00A91554"/>
    <w:pPr>
      <w:keepLines/>
      <w:tabs>
        <w:tab w:val="left" w:pos="540"/>
      </w:tabs>
      <w:overflowPunct w:val="0"/>
      <w:autoSpaceDE w:val="0"/>
      <w:autoSpaceDN w:val="0"/>
      <w:adjustRightInd w:val="0"/>
      <w:spacing w:before="20" w:after="20"/>
      <w:jc w:val="center"/>
      <w:textAlignment w:val="baseline"/>
    </w:pPr>
    <w:rPr>
      <w:rFonts w:ascii="Times New Roman" w:eastAsia="Times New Roman" w:hAnsi="Times New Roman"/>
      <w:szCs w:val="20"/>
    </w:rPr>
  </w:style>
  <w:style w:type="paragraph" w:customStyle="1" w:styleId="Style4">
    <w:name w:val="Style4"/>
    <w:basedOn w:val="Normal"/>
    <w:autoRedefine/>
    <w:rsid w:val="00A91554"/>
    <w:rPr>
      <w:rFonts w:ascii="Times New Roman" w:eastAsia="Times New Roman" w:hAnsi="Times New Roman"/>
    </w:rPr>
  </w:style>
  <w:style w:type="paragraph" w:customStyle="1" w:styleId="label">
    <w:name w:val="label"/>
    <w:basedOn w:val="Heading6"/>
    <w:rsid w:val="00A91554"/>
    <w:pPr>
      <w:numPr>
        <w:ilvl w:val="0"/>
        <w:numId w:val="0"/>
      </w:numPr>
      <w:overflowPunct w:val="0"/>
      <w:autoSpaceDE w:val="0"/>
      <w:autoSpaceDN w:val="0"/>
      <w:adjustRightInd w:val="0"/>
      <w:spacing w:before="300" w:after="100"/>
      <w:textAlignment w:val="baseline"/>
      <w:outlineLvl w:val="9"/>
    </w:pPr>
    <w:rPr>
      <w:rFonts w:ascii="Times New Roman" w:eastAsia="Times New Roman" w:hAnsi="Times New Roman"/>
      <w:bCs w:val="0"/>
      <w:smallCaps/>
      <w:sz w:val="24"/>
      <w:szCs w:val="20"/>
    </w:rPr>
  </w:style>
  <w:style w:type="paragraph" w:customStyle="1" w:styleId="twkpart">
    <w:name w:val="twk_part"/>
    <w:rsid w:val="00A91554"/>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eastAsia="Times New Roman" w:hAnsi="Courier" w:cs="Times New Roman"/>
      <w:sz w:val="20"/>
      <w:szCs w:val="20"/>
    </w:rPr>
  </w:style>
  <w:style w:type="paragraph" w:customStyle="1" w:styleId="UnordList">
    <w:name w:val="Unord List"/>
    <w:basedOn w:val="Normal"/>
    <w:rsid w:val="00A91554"/>
    <w:pPr>
      <w:numPr>
        <w:numId w:val="16"/>
      </w:numPr>
      <w:overflowPunct w:val="0"/>
      <w:autoSpaceDE w:val="0"/>
      <w:autoSpaceDN w:val="0"/>
      <w:adjustRightInd w:val="0"/>
      <w:spacing w:before="120"/>
      <w:textAlignment w:val="baseline"/>
    </w:pPr>
    <w:rPr>
      <w:rFonts w:ascii="Times New Roman" w:eastAsia="Times New Roman" w:hAnsi="Times New Roman"/>
      <w:szCs w:val="20"/>
    </w:rPr>
  </w:style>
  <w:style w:type="paragraph" w:customStyle="1" w:styleId="twkbody">
    <w:name w:val="twk_body"/>
    <w:rsid w:val="00A91554"/>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eastAsia="Times New Roman" w:hAnsi="Courier" w:cs="Times New Roman"/>
      <w:color w:val="000000"/>
      <w:sz w:val="20"/>
      <w:szCs w:val="20"/>
    </w:rPr>
  </w:style>
  <w:style w:type="character" w:styleId="LineNumber">
    <w:name w:val="line number"/>
    <w:rsid w:val="00A91554"/>
  </w:style>
  <w:style w:type="paragraph" w:styleId="Title">
    <w:name w:val="Title"/>
    <w:basedOn w:val="Normal"/>
    <w:next w:val="Subtitle"/>
    <w:link w:val="TitleChar"/>
    <w:qFormat/>
    <w:rsid w:val="00A91554"/>
    <w:pPr>
      <w:overflowPunct w:val="0"/>
      <w:autoSpaceDE w:val="0"/>
      <w:autoSpaceDN w:val="0"/>
      <w:adjustRightInd w:val="0"/>
      <w:spacing w:before="240" w:after="240"/>
      <w:jc w:val="center"/>
      <w:textAlignment w:val="baseline"/>
    </w:pPr>
    <w:rPr>
      <w:rFonts w:ascii="Times New Roman" w:eastAsia="Times New Roman" w:hAnsi="Times New Roman"/>
      <w:b/>
      <w:caps/>
      <w:kern w:val="28"/>
      <w:sz w:val="36"/>
      <w:szCs w:val="20"/>
    </w:rPr>
  </w:style>
  <w:style w:type="character" w:customStyle="1" w:styleId="TitleChar">
    <w:name w:val="Title Char"/>
    <w:basedOn w:val="DefaultParagraphFont"/>
    <w:link w:val="Title"/>
    <w:rsid w:val="00A91554"/>
    <w:rPr>
      <w:rFonts w:ascii="Times New Roman" w:eastAsia="Times New Roman" w:hAnsi="Times New Roman" w:cs="Times New Roman"/>
      <w:b/>
      <w:caps/>
      <w:kern w:val="28"/>
      <w:sz w:val="36"/>
      <w:szCs w:val="20"/>
    </w:rPr>
  </w:style>
  <w:style w:type="paragraph" w:styleId="Subtitle">
    <w:name w:val="Subtitle"/>
    <w:basedOn w:val="Normal"/>
    <w:link w:val="SubtitleChar"/>
    <w:qFormat/>
    <w:rsid w:val="00A91554"/>
    <w:pPr>
      <w:overflowPunct w:val="0"/>
      <w:autoSpaceDE w:val="0"/>
      <w:autoSpaceDN w:val="0"/>
      <w:adjustRightInd w:val="0"/>
      <w:spacing w:before="120" w:after="60"/>
      <w:jc w:val="center"/>
      <w:textAlignment w:val="baseline"/>
    </w:pPr>
    <w:rPr>
      <w:rFonts w:eastAsia="Times New Roman"/>
      <w:i/>
      <w:sz w:val="24"/>
      <w:szCs w:val="20"/>
    </w:rPr>
  </w:style>
  <w:style w:type="character" w:customStyle="1" w:styleId="SubtitleChar">
    <w:name w:val="Subtitle Char"/>
    <w:basedOn w:val="DefaultParagraphFont"/>
    <w:link w:val="Subtitle"/>
    <w:rsid w:val="00A91554"/>
    <w:rPr>
      <w:rFonts w:ascii="Arial" w:eastAsia="Times New Roman" w:hAnsi="Arial" w:cs="Times New Roman"/>
      <w:i/>
      <w:sz w:val="24"/>
      <w:szCs w:val="20"/>
    </w:rPr>
  </w:style>
  <w:style w:type="paragraph" w:customStyle="1" w:styleId="List1">
    <w:name w:val="List1"/>
    <w:basedOn w:val="Normal"/>
    <w:rsid w:val="00A91554"/>
    <w:pPr>
      <w:overflowPunct w:val="0"/>
      <w:autoSpaceDE w:val="0"/>
      <w:autoSpaceDN w:val="0"/>
      <w:adjustRightInd w:val="0"/>
      <w:ind w:left="792" w:hanging="360"/>
      <w:textAlignment w:val="baseline"/>
    </w:pPr>
    <w:rPr>
      <w:rFonts w:ascii="Times New Roman" w:eastAsia="Times New Roman" w:hAnsi="Times New Roman"/>
      <w:szCs w:val="20"/>
    </w:rPr>
  </w:style>
  <w:style w:type="paragraph" w:customStyle="1" w:styleId="TableCell-Attrib">
    <w:name w:val="Table Cell - Attrib"/>
    <w:basedOn w:val="TableCell"/>
    <w:rsid w:val="00A91554"/>
    <w:pPr>
      <w:tabs>
        <w:tab w:val="clear" w:pos="540"/>
        <w:tab w:val="left" w:pos="342"/>
      </w:tabs>
      <w:ind w:left="288" w:hanging="288"/>
      <w:jc w:val="left"/>
    </w:pPr>
    <w:rPr>
      <w:sz w:val="16"/>
    </w:rPr>
  </w:style>
  <w:style w:type="paragraph" w:customStyle="1" w:styleId="cover">
    <w:name w:val="cover"/>
    <w:basedOn w:val="Title"/>
    <w:rsid w:val="00A91554"/>
  </w:style>
  <w:style w:type="paragraph" w:customStyle="1" w:styleId="FigureHead">
    <w:name w:val="Figure Head"/>
    <w:basedOn w:val="label"/>
    <w:rsid w:val="00A91554"/>
    <w:pPr>
      <w:keepNext w:val="0"/>
      <w:jc w:val="center"/>
    </w:pPr>
    <w:rPr>
      <w:b w:val="0"/>
      <w:i/>
      <w:smallCaps w:val="0"/>
    </w:rPr>
  </w:style>
  <w:style w:type="paragraph" w:customStyle="1" w:styleId="Subject">
    <w:name w:val="Subject"/>
    <w:basedOn w:val="Header"/>
    <w:next w:val="Normal"/>
    <w:rsid w:val="00A91554"/>
    <w:pPr>
      <w:keepNext/>
      <w:overflowPunct w:val="0"/>
      <w:autoSpaceDE w:val="0"/>
      <w:autoSpaceDN w:val="0"/>
      <w:adjustRightInd w:val="0"/>
      <w:spacing w:before="240" w:after="120"/>
      <w:textAlignment w:val="baseline"/>
    </w:pPr>
    <w:rPr>
      <w:rFonts w:ascii="Times New Roman" w:eastAsia="Times New Roman" w:hAnsi="Times New Roman"/>
      <w:b/>
      <w:caps/>
      <w:sz w:val="28"/>
      <w:szCs w:val="20"/>
    </w:rPr>
  </w:style>
  <w:style w:type="paragraph" w:customStyle="1" w:styleId="Cntrhead">
    <w:name w:val="Cntrhead"/>
    <w:basedOn w:val="Title"/>
    <w:next w:val="Normal"/>
    <w:rsid w:val="00A91554"/>
    <w:pPr>
      <w:keepNext/>
      <w:pageBreakBefore/>
    </w:pPr>
    <w:rPr>
      <w:caps w:val="0"/>
      <w:sz w:val="32"/>
    </w:rPr>
  </w:style>
  <w:style w:type="paragraph" w:styleId="ListNumber">
    <w:name w:val="List Number"/>
    <w:basedOn w:val="Normal"/>
    <w:rsid w:val="00A91554"/>
    <w:pPr>
      <w:tabs>
        <w:tab w:val="num" w:pos="360"/>
      </w:tabs>
      <w:overflowPunct w:val="0"/>
      <w:autoSpaceDE w:val="0"/>
      <w:autoSpaceDN w:val="0"/>
      <w:adjustRightInd w:val="0"/>
      <w:spacing w:before="120"/>
      <w:ind w:left="360" w:hanging="360"/>
      <w:textAlignment w:val="baseline"/>
    </w:pPr>
    <w:rPr>
      <w:rFonts w:ascii="Times New Roman" w:eastAsia="Times New Roman" w:hAnsi="Times New Roman"/>
      <w:szCs w:val="20"/>
    </w:rPr>
  </w:style>
  <w:style w:type="paragraph" w:styleId="ListNumber2">
    <w:name w:val="List Number 2"/>
    <w:basedOn w:val="Normal"/>
    <w:rsid w:val="00A91554"/>
    <w:pPr>
      <w:tabs>
        <w:tab w:val="num" w:pos="720"/>
      </w:tabs>
      <w:overflowPunct w:val="0"/>
      <w:autoSpaceDE w:val="0"/>
      <w:autoSpaceDN w:val="0"/>
      <w:adjustRightInd w:val="0"/>
      <w:spacing w:before="120"/>
      <w:ind w:left="720" w:hanging="360"/>
      <w:textAlignment w:val="baseline"/>
    </w:pPr>
    <w:rPr>
      <w:rFonts w:ascii="Times New Roman" w:eastAsia="Times New Roman" w:hAnsi="Times New Roman"/>
      <w:szCs w:val="20"/>
    </w:rPr>
  </w:style>
  <w:style w:type="paragraph" w:styleId="ListNumber3">
    <w:name w:val="List Number 3"/>
    <w:basedOn w:val="Normal"/>
    <w:rsid w:val="00A91554"/>
    <w:pPr>
      <w:tabs>
        <w:tab w:val="num" w:pos="1080"/>
      </w:tabs>
      <w:overflowPunct w:val="0"/>
      <w:autoSpaceDE w:val="0"/>
      <w:autoSpaceDN w:val="0"/>
      <w:adjustRightInd w:val="0"/>
      <w:spacing w:before="120"/>
      <w:ind w:left="1080" w:hanging="360"/>
      <w:textAlignment w:val="baseline"/>
    </w:pPr>
    <w:rPr>
      <w:rFonts w:ascii="Times New Roman" w:eastAsia="Times New Roman" w:hAnsi="Times New Roman"/>
      <w:szCs w:val="20"/>
    </w:rPr>
  </w:style>
  <w:style w:type="paragraph" w:styleId="ListNumber4">
    <w:name w:val="List Number 4"/>
    <w:basedOn w:val="Normal"/>
    <w:rsid w:val="00A91554"/>
    <w:pPr>
      <w:tabs>
        <w:tab w:val="num" w:pos="1440"/>
      </w:tabs>
      <w:overflowPunct w:val="0"/>
      <w:autoSpaceDE w:val="0"/>
      <w:autoSpaceDN w:val="0"/>
      <w:adjustRightInd w:val="0"/>
      <w:spacing w:before="120"/>
      <w:ind w:left="1440" w:hanging="360"/>
      <w:textAlignment w:val="baseline"/>
    </w:pPr>
    <w:rPr>
      <w:rFonts w:ascii="Times New Roman" w:eastAsia="Times New Roman" w:hAnsi="Times New Roman"/>
      <w:szCs w:val="20"/>
    </w:rPr>
  </w:style>
  <w:style w:type="paragraph" w:styleId="ListNumber5">
    <w:name w:val="List Number 5"/>
    <w:basedOn w:val="Normal"/>
    <w:rsid w:val="00A91554"/>
    <w:pPr>
      <w:tabs>
        <w:tab w:val="num" w:pos="1800"/>
      </w:tabs>
      <w:overflowPunct w:val="0"/>
      <w:autoSpaceDE w:val="0"/>
      <w:autoSpaceDN w:val="0"/>
      <w:adjustRightInd w:val="0"/>
      <w:spacing w:before="120"/>
      <w:ind w:left="1800" w:hanging="360"/>
      <w:textAlignment w:val="baseline"/>
    </w:pPr>
    <w:rPr>
      <w:rFonts w:ascii="Times New Roman" w:eastAsia="Times New Roman" w:hAnsi="Times New Roman"/>
      <w:szCs w:val="20"/>
    </w:rPr>
  </w:style>
  <w:style w:type="paragraph" w:customStyle="1" w:styleId="paraghead">
    <w:name w:val="parag:head"/>
    <w:rsid w:val="00A91554"/>
    <w:pPr>
      <w:widowControl w:val="0"/>
      <w:tabs>
        <w:tab w:val="left" w:pos="0"/>
        <w:tab w:val="left" w:pos="1440"/>
        <w:tab w:val="left" w:pos="2880"/>
        <w:tab w:val="left" w:pos="4320"/>
      </w:tabs>
      <w:overflowPunct w:val="0"/>
      <w:autoSpaceDE w:val="0"/>
      <w:autoSpaceDN w:val="0"/>
      <w:adjustRightInd w:val="0"/>
      <w:spacing w:before="178" w:after="0" w:line="278" w:lineRule="atLeast"/>
      <w:textAlignment w:val="baseline"/>
    </w:pPr>
    <w:rPr>
      <w:rFonts w:ascii="Helvetica" w:eastAsia="Times New Roman" w:hAnsi="Helvetica" w:cs="Times New Roman"/>
      <w:b/>
      <w:i/>
      <w:sz w:val="24"/>
      <w:szCs w:val="20"/>
    </w:rPr>
  </w:style>
  <w:style w:type="paragraph" w:customStyle="1" w:styleId="bullet">
    <w:name w:val="bullet"/>
    <w:rsid w:val="00A91554"/>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eastAsia="Times New Roman" w:hAnsi="Times" w:cs="Times New Roman"/>
      <w:sz w:val="24"/>
      <w:szCs w:val="20"/>
    </w:rPr>
  </w:style>
  <w:style w:type="paragraph" w:customStyle="1" w:styleId="paragregular">
    <w:name w:val="parag:regular"/>
    <w:rsid w:val="00A91554"/>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eastAsia="Times New Roman" w:hAnsi="Times" w:cs="Times New Roman"/>
      <w:color w:val="000000"/>
      <w:sz w:val="24"/>
      <w:szCs w:val="20"/>
    </w:rPr>
  </w:style>
  <w:style w:type="paragraph" w:customStyle="1" w:styleId="sttcell">
    <w:name w:val="stt:cell"/>
    <w:rsid w:val="00A91554"/>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eastAsia="Times New Roman" w:hAnsi="Times" w:cs="Times New Roman"/>
      <w:b/>
      <w:sz w:val="24"/>
      <w:szCs w:val="20"/>
    </w:rPr>
  </w:style>
  <w:style w:type="paragraph" w:customStyle="1" w:styleId="logiccell">
    <w:name w:val="logic:cell"/>
    <w:rsid w:val="00A91554"/>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eastAsia="Times New Roman" w:hAnsi="Times" w:cs="Times New Roman"/>
      <w:b/>
      <w:sz w:val="12"/>
      <w:szCs w:val="20"/>
    </w:rPr>
  </w:style>
  <w:style w:type="paragraph" w:customStyle="1" w:styleId="NormalDEW98">
    <w:name w:val="Normal DEW98"/>
    <w:basedOn w:val="Normal"/>
    <w:rsid w:val="00A91554"/>
    <w:rPr>
      <w:rFonts w:ascii="Times New Roman" w:eastAsia="Times New Roman" w:hAnsi="Times New Roman"/>
    </w:rPr>
  </w:style>
  <w:style w:type="paragraph" w:customStyle="1" w:styleId="Normal10">
    <w:name w:val="Normal10"/>
    <w:basedOn w:val="Normal"/>
    <w:rsid w:val="00A91554"/>
    <w:pPr>
      <w:ind w:firstLine="708"/>
    </w:pPr>
    <w:rPr>
      <w:rFonts w:eastAsia="Times New Roman"/>
    </w:rPr>
  </w:style>
  <w:style w:type="paragraph" w:customStyle="1" w:styleId="prioritycell">
    <w:name w:val="priority:cell"/>
    <w:rsid w:val="00A91554"/>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eastAsia="Times New Roman" w:hAnsi="Times" w:cs="Times New Roman"/>
      <w:sz w:val="24"/>
      <w:szCs w:val="20"/>
    </w:rPr>
  </w:style>
  <w:style w:type="paragraph" w:styleId="CommentSubject">
    <w:name w:val="annotation subject"/>
    <w:basedOn w:val="CommentText"/>
    <w:next w:val="CommentText"/>
    <w:link w:val="CommentSubjectChar"/>
    <w:rsid w:val="00A91554"/>
    <w:rPr>
      <w:rFonts w:ascii="Times New Roman" w:eastAsia="Times New Roman" w:hAnsi="Times New Roman"/>
      <w:b/>
      <w:bCs/>
      <w:szCs w:val="20"/>
    </w:rPr>
  </w:style>
  <w:style w:type="character" w:customStyle="1" w:styleId="CommentSubjectChar">
    <w:name w:val="Comment Subject Char"/>
    <w:basedOn w:val="CommentTextChar"/>
    <w:link w:val="CommentSubject"/>
    <w:rsid w:val="00A91554"/>
    <w:rPr>
      <w:rFonts w:ascii="Times New Roman" w:eastAsia="Times New Roman" w:hAnsi="Times New Roman" w:cs="Times New Roman"/>
      <w:b/>
      <w:bCs/>
      <w:sz w:val="20"/>
      <w:szCs w:val="20"/>
    </w:rPr>
  </w:style>
  <w:style w:type="paragraph" w:styleId="BlockText">
    <w:name w:val="Block Text"/>
    <w:basedOn w:val="Normal"/>
    <w:qFormat/>
    <w:rsid w:val="00A91554"/>
    <w:pPr>
      <w:tabs>
        <w:tab w:val="left" w:pos="9630"/>
      </w:tabs>
      <w:ind w:left="720" w:right="378" w:firstLine="270"/>
    </w:pPr>
    <w:rPr>
      <w:rFonts w:ascii="Arial (W1)" w:eastAsia="Times New Roman" w:hAnsi="Arial (W1)"/>
    </w:rPr>
  </w:style>
  <w:style w:type="paragraph" w:styleId="TOAHeading">
    <w:name w:val="toa heading"/>
    <w:basedOn w:val="Normal"/>
    <w:next w:val="Normal"/>
    <w:rsid w:val="00A91554"/>
    <w:pPr>
      <w:spacing w:before="120"/>
    </w:pPr>
    <w:rPr>
      <w:rFonts w:eastAsia="Times New Roman" w:cs="Arial"/>
      <w:b/>
      <w:bCs/>
      <w:sz w:val="24"/>
    </w:rPr>
  </w:style>
  <w:style w:type="paragraph" w:styleId="TableofAuthorities">
    <w:name w:val="table of authorities"/>
    <w:basedOn w:val="Normal"/>
    <w:next w:val="Normal"/>
    <w:rsid w:val="00A91554"/>
    <w:pPr>
      <w:spacing w:before="120"/>
      <w:ind w:left="200" w:hanging="200"/>
    </w:pPr>
    <w:rPr>
      <w:rFonts w:ascii="Times New Roman" w:eastAsia="Times New Roman" w:hAnsi="Times New Roman"/>
    </w:rPr>
  </w:style>
  <w:style w:type="paragraph" w:customStyle="1" w:styleId="NormalTable">
    <w:name w:val="Normal_Table"/>
    <w:basedOn w:val="Normal"/>
    <w:next w:val="Normal"/>
    <w:rsid w:val="00A91554"/>
    <w:pPr>
      <w:spacing w:before="60" w:after="60"/>
    </w:pPr>
    <w:rPr>
      <w:rFonts w:ascii="Times New Roman" w:eastAsia="Times New Roman" w:hAnsi="Times New Roman"/>
      <w:szCs w:val="20"/>
    </w:rPr>
  </w:style>
  <w:style w:type="paragraph" w:customStyle="1" w:styleId="graphicsfigure">
    <w:name w:val="graphics:figure"/>
    <w:rsid w:val="00A91554"/>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eastAsia="Times New Roman" w:hAnsi="Times" w:cs="Times New Roman"/>
      <w:b/>
      <w:i/>
      <w:sz w:val="24"/>
      <w:szCs w:val="20"/>
    </w:rPr>
  </w:style>
  <w:style w:type="paragraph" w:customStyle="1" w:styleId="paragraphicsframe">
    <w:name w:val="para:graphicsframe"/>
    <w:rsid w:val="00A91554"/>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eastAsia="Times New Roman" w:hAnsi="Times" w:cs="Times New Roman"/>
      <w:sz w:val="24"/>
      <w:szCs w:val="20"/>
    </w:rPr>
  </w:style>
  <w:style w:type="paragraph" w:customStyle="1" w:styleId="twkimage">
    <w:name w:val="twk_image"/>
    <w:rsid w:val="00A91554"/>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eastAsia="Times New Roman" w:hAnsi="Helvetica" w:cs="Times New Roman"/>
      <w:sz w:val="20"/>
      <w:szCs w:val="20"/>
    </w:rPr>
  </w:style>
  <w:style w:type="paragraph" w:customStyle="1" w:styleId="level5lastpage">
    <w:name w:val="level5_last_page"/>
    <w:rsid w:val="00A91554"/>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eastAsia="Times New Roman" w:hAnsi="Times" w:cs="Times New Roman"/>
      <w:color w:val="FFFFFF"/>
      <w:sz w:val="24"/>
      <w:szCs w:val="20"/>
    </w:rPr>
  </w:style>
  <w:style w:type="paragraph" w:customStyle="1" w:styleId="twkdde">
    <w:name w:val="twk_dde"/>
    <w:rsid w:val="00A91554"/>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eastAsia="Times New Roman" w:hAnsi="Times" w:cs="Times New Roman"/>
      <w:sz w:val="20"/>
      <w:szCs w:val="20"/>
    </w:rPr>
  </w:style>
  <w:style w:type="paragraph" w:customStyle="1" w:styleId="Lable1">
    <w:name w:val="Lable1"/>
    <w:rsid w:val="00A91554"/>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eastAsia="Times New Roman" w:hAnsi="Times" w:cs="Times New Roman"/>
      <w:sz w:val="24"/>
      <w:szCs w:val="20"/>
    </w:rPr>
  </w:style>
  <w:style w:type="paragraph" w:customStyle="1" w:styleId="para">
    <w:name w:val="para"/>
    <w:rsid w:val="00A91554"/>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eastAsia="Times New Roman" w:hAnsi="Times" w:cs="Times New Roman"/>
      <w:sz w:val="24"/>
      <w:szCs w:val="20"/>
    </w:rPr>
  </w:style>
  <w:style w:type="paragraph" w:customStyle="1" w:styleId="sectsubtitle">
    <w:name w:val="sect_subtitle"/>
    <w:rsid w:val="00A91554"/>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eastAsia="Times New Roman" w:hAnsi="Times" w:cs="Times New Roman"/>
      <w:b/>
      <w:caps/>
      <w:sz w:val="28"/>
      <w:szCs w:val="20"/>
    </w:rPr>
  </w:style>
  <w:style w:type="paragraph" w:customStyle="1" w:styleId="Timing">
    <w:name w:val="Timing"/>
    <w:rsid w:val="00A91554"/>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eastAsia="Times New Roman" w:hAnsi="Times" w:cs="Times New Roman"/>
      <w:sz w:val="24"/>
      <w:szCs w:val="20"/>
    </w:rPr>
  </w:style>
  <w:style w:type="paragraph" w:customStyle="1" w:styleId="figlabel">
    <w:name w:val="fig_label"/>
    <w:rsid w:val="00A91554"/>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eastAsia="Times New Roman" w:hAnsi="Times" w:cs="Times New Roman"/>
      <w:b/>
      <w:sz w:val="24"/>
      <w:szCs w:val="20"/>
    </w:rPr>
  </w:style>
  <w:style w:type="paragraph" w:customStyle="1" w:styleId="lastpagedook">
    <w:name w:val="last_page_dook"/>
    <w:rsid w:val="00A91554"/>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eastAsia="Times New Roman" w:hAnsi="Times" w:cs="Times New Roman"/>
      <w:color w:val="FFFFFF"/>
      <w:sz w:val="24"/>
      <w:szCs w:val="20"/>
    </w:rPr>
  </w:style>
  <w:style w:type="paragraph" w:customStyle="1" w:styleId="microfooter">
    <w:name w:val="micro:footer"/>
    <w:rsid w:val="00A91554"/>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eastAsia="Times New Roman" w:hAnsi="Times" w:cs="Times New Roman"/>
      <w:sz w:val="24"/>
      <w:szCs w:val="20"/>
    </w:rPr>
  </w:style>
  <w:style w:type="paragraph" w:customStyle="1" w:styleId="microheader">
    <w:name w:val="micro:header"/>
    <w:rsid w:val="00A91554"/>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eastAsia="Times New Roman" w:hAnsi="Times" w:cs="Times New Roman"/>
      <w:b/>
      <w:sz w:val="24"/>
      <w:szCs w:val="20"/>
    </w:rPr>
  </w:style>
  <w:style w:type="paragraph" w:customStyle="1" w:styleId="regulationscell">
    <w:name w:val="regulations:cell"/>
    <w:rsid w:val="00A91554"/>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eastAsia="Times New Roman" w:hAnsi="Times" w:cs="Times New Roman"/>
      <w:sz w:val="24"/>
      <w:szCs w:val="20"/>
    </w:rPr>
  </w:style>
  <w:style w:type="paragraph" w:customStyle="1" w:styleId="revhistcell">
    <w:name w:val="rev_hist:cell"/>
    <w:rsid w:val="00A91554"/>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eastAsia="Times New Roman" w:hAnsi="Times" w:cs="Times New Roman"/>
      <w:sz w:val="24"/>
      <w:szCs w:val="20"/>
    </w:rPr>
  </w:style>
  <w:style w:type="paragraph" w:customStyle="1" w:styleId="secttitle">
    <w:name w:val="sect_title"/>
    <w:rsid w:val="00A91554"/>
    <w:pPr>
      <w:widowControl w:val="0"/>
      <w:tabs>
        <w:tab w:val="left" w:pos="0"/>
        <w:tab w:val="left" w:pos="1440"/>
        <w:tab w:val="left" w:pos="2880"/>
        <w:tab w:val="left" w:pos="4320"/>
      </w:tabs>
      <w:overflowPunct w:val="0"/>
      <w:autoSpaceDE w:val="0"/>
      <w:autoSpaceDN w:val="0"/>
      <w:adjustRightInd w:val="0"/>
      <w:spacing w:before="34" w:after="0" w:line="318" w:lineRule="atLeast"/>
      <w:jc w:val="both"/>
      <w:textAlignment w:val="baseline"/>
    </w:pPr>
    <w:rPr>
      <w:rFonts w:ascii="Times" w:eastAsia="Times New Roman" w:hAnsi="Times" w:cs="Times New Roman"/>
      <w:b/>
      <w:caps/>
      <w:sz w:val="28"/>
      <w:szCs w:val="20"/>
    </w:rPr>
  </w:style>
  <w:style w:type="paragraph" w:customStyle="1" w:styleId="tablelabel">
    <w:name w:val="table_label"/>
    <w:rsid w:val="00A91554"/>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eastAsia="Times New Roman" w:hAnsi="Times" w:cs="Times New Roman"/>
      <w:b/>
      <w:sz w:val="24"/>
      <w:szCs w:val="20"/>
    </w:rPr>
  </w:style>
  <w:style w:type="paragraph" w:styleId="PlainText">
    <w:name w:val="Plain Text"/>
    <w:basedOn w:val="Normal"/>
    <w:link w:val="PlainTextChar"/>
    <w:rsid w:val="00A91554"/>
    <w:pPr>
      <w:overflowPunct w:val="0"/>
      <w:autoSpaceDE w:val="0"/>
      <w:autoSpaceDN w:val="0"/>
      <w:adjustRightInd w:val="0"/>
      <w:textAlignment w:val="baseline"/>
    </w:pPr>
    <w:rPr>
      <w:rFonts w:ascii="Courier New" w:eastAsia="Times New Roman" w:hAnsi="Courier New"/>
      <w:szCs w:val="20"/>
    </w:rPr>
  </w:style>
  <w:style w:type="character" w:customStyle="1" w:styleId="PlainTextChar">
    <w:name w:val="Plain Text Char"/>
    <w:basedOn w:val="DefaultParagraphFont"/>
    <w:link w:val="PlainText"/>
    <w:rsid w:val="00A91554"/>
    <w:rPr>
      <w:rFonts w:ascii="Courier New" w:eastAsia="Times New Roman" w:hAnsi="Courier New" w:cs="Times New Roman"/>
      <w:sz w:val="20"/>
      <w:szCs w:val="20"/>
    </w:rPr>
  </w:style>
  <w:style w:type="paragraph" w:customStyle="1" w:styleId="ES">
    <w:name w:val="ES"/>
    <w:basedOn w:val="Heading1"/>
    <w:next w:val="Normal"/>
    <w:rsid w:val="00A91554"/>
    <w:pPr>
      <w:numPr>
        <w:numId w:val="0"/>
      </w:numPr>
      <w:overflowPunct w:val="0"/>
      <w:autoSpaceDE w:val="0"/>
      <w:autoSpaceDN w:val="0"/>
      <w:adjustRightInd w:val="0"/>
      <w:spacing w:before="120" w:beforeAutospacing="0" w:after="54" w:afterAutospacing="0" w:line="240" w:lineRule="atLeast"/>
      <w:textAlignment w:val="baseline"/>
      <w:outlineLvl w:val="9"/>
    </w:pPr>
    <w:rPr>
      <w:rFonts w:cs="Arial"/>
      <w:bCs w:val="0"/>
      <w:kern w:val="0"/>
      <w:szCs w:val="20"/>
    </w:rPr>
  </w:style>
  <w:style w:type="paragraph" w:customStyle="1" w:styleId="leafNormal">
    <w:name w:val="leafNormal"/>
    <w:rsid w:val="00A91554"/>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after="0" w:line="255" w:lineRule="atLeast"/>
      <w:textAlignment w:val="baseline"/>
    </w:pPr>
    <w:rPr>
      <w:rFonts w:ascii="Helvetica" w:eastAsia="Times New Roman" w:hAnsi="Helvetica" w:cs="Times New Roman"/>
      <w:szCs w:val="20"/>
    </w:rPr>
  </w:style>
  <w:style w:type="paragraph" w:customStyle="1" w:styleId="History">
    <w:name w:val="History"/>
    <w:basedOn w:val="Normal"/>
    <w:next w:val="Normal"/>
    <w:rsid w:val="00A91554"/>
    <w:pPr>
      <w:overflowPunct w:val="0"/>
      <w:autoSpaceDE w:val="0"/>
      <w:autoSpaceDN w:val="0"/>
      <w:adjustRightInd w:val="0"/>
      <w:textAlignment w:val="baseline"/>
    </w:pPr>
    <w:rPr>
      <w:rFonts w:ascii="Lucida Sans" w:eastAsia="Times New Roman" w:hAnsi="Lucida Sans"/>
      <w:sz w:val="16"/>
      <w:szCs w:val="20"/>
    </w:rPr>
  </w:style>
  <w:style w:type="paragraph" w:customStyle="1" w:styleId="rule1">
    <w:name w:val="rule:1"/>
    <w:rsid w:val="00A9155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after="0" w:line="255" w:lineRule="atLeast"/>
      <w:jc w:val="both"/>
      <w:textAlignment w:val="baseline"/>
    </w:pPr>
    <w:rPr>
      <w:rFonts w:ascii="Helvetica" w:eastAsia="Times New Roman" w:hAnsi="Helvetica" w:cs="Times New Roman"/>
      <w:szCs w:val="20"/>
    </w:rPr>
  </w:style>
  <w:style w:type="paragraph" w:customStyle="1" w:styleId="font5">
    <w:name w:val="font5"/>
    <w:basedOn w:val="Normal"/>
    <w:rsid w:val="00A91554"/>
    <w:pPr>
      <w:spacing w:before="100" w:beforeAutospacing="1" w:after="100" w:afterAutospacing="1"/>
    </w:pPr>
    <w:rPr>
      <w:rFonts w:eastAsia="Arial Unicode MS" w:cs="Arial"/>
      <w:sz w:val="16"/>
      <w:szCs w:val="16"/>
    </w:rPr>
  </w:style>
  <w:style w:type="paragraph" w:customStyle="1" w:styleId="Note">
    <w:name w:val="Note"/>
    <w:basedOn w:val="Normal"/>
    <w:next w:val="Normal"/>
    <w:rsid w:val="00A91554"/>
    <w:pPr>
      <w:overflowPunct w:val="0"/>
      <w:autoSpaceDE w:val="0"/>
      <w:autoSpaceDN w:val="0"/>
      <w:adjustRightInd w:val="0"/>
      <w:textAlignment w:val="baseline"/>
    </w:pPr>
    <w:rPr>
      <w:rFonts w:ascii="Lucida Bright" w:eastAsia="Times New Roman" w:hAnsi="Lucida Bright"/>
      <w:bCs/>
      <w:color w:val="000000"/>
      <w:sz w:val="16"/>
      <w:szCs w:val="20"/>
    </w:rPr>
  </w:style>
  <w:style w:type="paragraph" w:customStyle="1" w:styleId="indentpara">
    <w:name w:val="indentpara"/>
    <w:rsid w:val="00A91554"/>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eastAsia="Times New Roman" w:hAnsi="Times" w:cs="Times New Roman"/>
      <w:sz w:val="24"/>
      <w:szCs w:val="20"/>
    </w:rPr>
  </w:style>
  <w:style w:type="paragraph" w:customStyle="1" w:styleId="Style2">
    <w:name w:val="Style2"/>
    <w:basedOn w:val="Normal"/>
    <w:autoRedefine/>
    <w:rsid w:val="00A91554"/>
    <w:pPr>
      <w:numPr>
        <w:numId w:val="17"/>
      </w:numPr>
      <w:tabs>
        <w:tab w:val="clear" w:pos="720"/>
        <w:tab w:val="num" w:pos="540"/>
      </w:tabs>
    </w:pPr>
    <w:rPr>
      <w:rFonts w:ascii="Times New Roman" w:eastAsia="Times New Roman" w:hAnsi="Times New Roman"/>
      <w:color w:val="000000"/>
      <w:szCs w:val="20"/>
    </w:rPr>
  </w:style>
  <w:style w:type="paragraph" w:customStyle="1" w:styleId="controlcell">
    <w:name w:val="control:cell"/>
    <w:rsid w:val="00A91554"/>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eastAsia="Times New Roman" w:hAnsi="Times" w:cs="Times New Roman"/>
      <w:b/>
      <w:sz w:val="24"/>
      <w:szCs w:val="20"/>
    </w:rPr>
  </w:style>
  <w:style w:type="paragraph" w:customStyle="1" w:styleId="microcaption">
    <w:name w:val="micro:caption"/>
    <w:rsid w:val="00A91554"/>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eastAsia="Times New Roman" w:hAnsi="Times" w:cs="Times New Roman"/>
      <w:sz w:val="20"/>
      <w:szCs w:val="20"/>
    </w:rPr>
  </w:style>
  <w:style w:type="paragraph" w:customStyle="1" w:styleId="BaseText">
    <w:name w:val="BaseText"/>
    <w:basedOn w:val="Normal"/>
    <w:rsid w:val="00A91554"/>
    <w:pPr>
      <w:overflowPunct w:val="0"/>
      <w:autoSpaceDE w:val="0"/>
      <w:autoSpaceDN w:val="0"/>
      <w:adjustRightInd w:val="0"/>
      <w:spacing w:before="120"/>
      <w:textAlignment w:val="baseline"/>
    </w:pPr>
    <w:rPr>
      <w:rFonts w:ascii="Century Schoolbook" w:eastAsia="Times New Roman" w:hAnsi="Century Schoolbook"/>
      <w:sz w:val="22"/>
      <w:szCs w:val="20"/>
    </w:rPr>
  </w:style>
  <w:style w:type="character" w:customStyle="1" w:styleId="CaptionChar">
    <w:name w:val="Caption Char"/>
    <w:aliases w:val="Figure Text Char,fig:# Char,tab:# Char,equ:# Char"/>
    <w:rsid w:val="00A91554"/>
    <w:rPr>
      <w:b/>
      <w:bCs/>
      <w:noProof w:val="0"/>
      <w:sz w:val="24"/>
      <w:szCs w:val="24"/>
      <w:lang w:val="en-US" w:eastAsia="en-US" w:bidi="ar-SA"/>
    </w:rPr>
  </w:style>
  <w:style w:type="paragraph" w:styleId="BodyTextFirstIndent">
    <w:name w:val="Body Text First Indent"/>
    <w:basedOn w:val="BodyText"/>
    <w:link w:val="BodyTextFirstIndentChar"/>
    <w:rsid w:val="00A91554"/>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basedOn w:val="BodyTextChar"/>
    <w:link w:val="BodyTextFirstIndent"/>
    <w:rsid w:val="00A91554"/>
    <w:rPr>
      <w:rFonts w:ascii="Arial" w:eastAsia="Times New Roman" w:hAnsi="Arial" w:cs="Times New Roman"/>
      <w:sz w:val="20"/>
      <w:szCs w:val="20"/>
      <w:lang w:val="en-GB"/>
    </w:rPr>
  </w:style>
  <w:style w:type="paragraph" w:styleId="BodyTextFirstIndent2">
    <w:name w:val="Body Text First Indent 2"/>
    <w:basedOn w:val="BodyTextIndent"/>
    <w:link w:val="BodyTextFirstIndent2Char"/>
    <w:rsid w:val="00A91554"/>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A91554"/>
    <w:rPr>
      <w:rFonts w:ascii="Times New Roman" w:eastAsia="Times New Roman" w:hAnsi="Times New Roman" w:cs="Times New Roman"/>
      <w:sz w:val="20"/>
      <w:szCs w:val="20"/>
    </w:rPr>
  </w:style>
  <w:style w:type="paragraph" w:styleId="Closing">
    <w:name w:val="Closing"/>
    <w:basedOn w:val="Normal"/>
    <w:link w:val="ClosingChar"/>
    <w:rsid w:val="00A91554"/>
    <w:pPr>
      <w:overflowPunct w:val="0"/>
      <w:autoSpaceDE w:val="0"/>
      <w:autoSpaceDN w:val="0"/>
      <w:adjustRightInd w:val="0"/>
      <w:spacing w:before="120"/>
      <w:ind w:left="4320"/>
      <w:textAlignment w:val="baseline"/>
    </w:pPr>
    <w:rPr>
      <w:rFonts w:ascii="Times New Roman" w:eastAsia="Times New Roman" w:hAnsi="Times New Roman"/>
      <w:szCs w:val="20"/>
    </w:rPr>
  </w:style>
  <w:style w:type="character" w:customStyle="1" w:styleId="ClosingChar">
    <w:name w:val="Closing Char"/>
    <w:basedOn w:val="DefaultParagraphFont"/>
    <w:link w:val="Closing"/>
    <w:rsid w:val="00A91554"/>
    <w:rPr>
      <w:rFonts w:ascii="Times New Roman" w:eastAsia="Times New Roman" w:hAnsi="Times New Roman" w:cs="Times New Roman"/>
      <w:sz w:val="20"/>
      <w:szCs w:val="20"/>
    </w:rPr>
  </w:style>
  <w:style w:type="paragraph" w:styleId="E-mailSignature">
    <w:name w:val="E-mail Signature"/>
    <w:basedOn w:val="Normal"/>
    <w:link w:val="E-mailSignatureChar"/>
    <w:rsid w:val="00A91554"/>
    <w:pPr>
      <w:overflowPunct w:val="0"/>
      <w:autoSpaceDE w:val="0"/>
      <w:autoSpaceDN w:val="0"/>
      <w:adjustRightInd w:val="0"/>
      <w:spacing w:before="120"/>
      <w:textAlignment w:val="baseline"/>
    </w:pPr>
    <w:rPr>
      <w:rFonts w:ascii="Times New Roman" w:eastAsia="Times New Roman" w:hAnsi="Times New Roman"/>
      <w:szCs w:val="20"/>
    </w:rPr>
  </w:style>
  <w:style w:type="character" w:customStyle="1" w:styleId="E-mailSignatureChar">
    <w:name w:val="E-mail Signature Char"/>
    <w:basedOn w:val="DefaultParagraphFont"/>
    <w:link w:val="E-mailSignature"/>
    <w:rsid w:val="00A91554"/>
    <w:rPr>
      <w:rFonts w:ascii="Times New Roman" w:eastAsia="Times New Roman" w:hAnsi="Times New Roman" w:cs="Times New Roman"/>
      <w:sz w:val="20"/>
      <w:szCs w:val="20"/>
    </w:rPr>
  </w:style>
  <w:style w:type="paragraph" w:styleId="EnvelopeAddress">
    <w:name w:val="envelope address"/>
    <w:basedOn w:val="Normal"/>
    <w:rsid w:val="00A91554"/>
    <w:pPr>
      <w:framePr w:w="7920" w:h="1980" w:hRule="exact" w:hSpace="180" w:wrap="auto" w:hAnchor="page" w:xAlign="center" w:yAlign="bottom"/>
      <w:overflowPunct w:val="0"/>
      <w:autoSpaceDE w:val="0"/>
      <w:autoSpaceDN w:val="0"/>
      <w:adjustRightInd w:val="0"/>
      <w:spacing w:before="120"/>
      <w:ind w:left="2880"/>
      <w:textAlignment w:val="baseline"/>
    </w:pPr>
    <w:rPr>
      <w:rFonts w:eastAsia="Times New Roman" w:cs="Arial"/>
      <w:sz w:val="24"/>
    </w:rPr>
  </w:style>
  <w:style w:type="paragraph" w:styleId="EnvelopeReturn">
    <w:name w:val="envelope return"/>
    <w:basedOn w:val="Normal"/>
    <w:rsid w:val="00A91554"/>
    <w:pPr>
      <w:overflowPunct w:val="0"/>
      <w:autoSpaceDE w:val="0"/>
      <w:autoSpaceDN w:val="0"/>
      <w:adjustRightInd w:val="0"/>
      <w:spacing w:before="120"/>
      <w:textAlignment w:val="baseline"/>
    </w:pPr>
    <w:rPr>
      <w:rFonts w:eastAsia="Times New Roman" w:cs="Arial"/>
      <w:szCs w:val="20"/>
    </w:rPr>
  </w:style>
  <w:style w:type="paragraph" w:styleId="HTMLAddress">
    <w:name w:val="HTML Address"/>
    <w:basedOn w:val="Normal"/>
    <w:link w:val="HTMLAddressChar"/>
    <w:rsid w:val="00A91554"/>
    <w:pPr>
      <w:overflowPunct w:val="0"/>
      <w:autoSpaceDE w:val="0"/>
      <w:autoSpaceDN w:val="0"/>
      <w:adjustRightInd w:val="0"/>
      <w:spacing w:before="120"/>
      <w:textAlignment w:val="baseline"/>
    </w:pPr>
    <w:rPr>
      <w:rFonts w:ascii="Times New Roman" w:eastAsia="Times New Roman" w:hAnsi="Times New Roman"/>
      <w:i/>
      <w:iCs/>
      <w:szCs w:val="20"/>
    </w:rPr>
  </w:style>
  <w:style w:type="character" w:customStyle="1" w:styleId="HTMLAddressChar">
    <w:name w:val="HTML Address Char"/>
    <w:basedOn w:val="DefaultParagraphFont"/>
    <w:link w:val="HTMLAddress"/>
    <w:rsid w:val="00A91554"/>
    <w:rPr>
      <w:rFonts w:ascii="Times New Roman" w:eastAsia="Times New Roman" w:hAnsi="Times New Roman" w:cs="Times New Roman"/>
      <w:i/>
      <w:iCs/>
      <w:sz w:val="20"/>
      <w:szCs w:val="20"/>
    </w:rPr>
  </w:style>
  <w:style w:type="paragraph" w:styleId="List">
    <w:name w:val="List"/>
    <w:basedOn w:val="Normal"/>
    <w:rsid w:val="00A91554"/>
    <w:pPr>
      <w:overflowPunct w:val="0"/>
      <w:autoSpaceDE w:val="0"/>
      <w:autoSpaceDN w:val="0"/>
      <w:adjustRightInd w:val="0"/>
      <w:spacing w:before="120"/>
      <w:ind w:left="360" w:hanging="360"/>
      <w:textAlignment w:val="baseline"/>
    </w:pPr>
    <w:rPr>
      <w:rFonts w:ascii="Times New Roman" w:eastAsia="Times New Roman" w:hAnsi="Times New Roman"/>
      <w:szCs w:val="20"/>
    </w:rPr>
  </w:style>
  <w:style w:type="paragraph" w:styleId="List2">
    <w:name w:val="List 2"/>
    <w:basedOn w:val="Normal"/>
    <w:rsid w:val="00A91554"/>
    <w:pPr>
      <w:overflowPunct w:val="0"/>
      <w:autoSpaceDE w:val="0"/>
      <w:autoSpaceDN w:val="0"/>
      <w:adjustRightInd w:val="0"/>
      <w:spacing w:before="120"/>
      <w:ind w:left="720" w:hanging="360"/>
      <w:textAlignment w:val="baseline"/>
    </w:pPr>
    <w:rPr>
      <w:rFonts w:ascii="Times New Roman" w:eastAsia="Times New Roman" w:hAnsi="Times New Roman"/>
      <w:szCs w:val="20"/>
    </w:rPr>
  </w:style>
  <w:style w:type="paragraph" w:styleId="List3">
    <w:name w:val="List 3"/>
    <w:basedOn w:val="Normal"/>
    <w:rsid w:val="00A91554"/>
    <w:pPr>
      <w:overflowPunct w:val="0"/>
      <w:autoSpaceDE w:val="0"/>
      <w:autoSpaceDN w:val="0"/>
      <w:adjustRightInd w:val="0"/>
      <w:spacing w:before="120"/>
      <w:ind w:left="1080" w:hanging="360"/>
      <w:textAlignment w:val="baseline"/>
    </w:pPr>
    <w:rPr>
      <w:rFonts w:ascii="Times New Roman" w:eastAsia="Times New Roman" w:hAnsi="Times New Roman"/>
      <w:szCs w:val="20"/>
    </w:rPr>
  </w:style>
  <w:style w:type="paragraph" w:styleId="List4">
    <w:name w:val="List 4"/>
    <w:basedOn w:val="Normal"/>
    <w:rsid w:val="00A91554"/>
    <w:pPr>
      <w:overflowPunct w:val="0"/>
      <w:autoSpaceDE w:val="0"/>
      <w:autoSpaceDN w:val="0"/>
      <w:adjustRightInd w:val="0"/>
      <w:spacing w:before="120"/>
      <w:ind w:left="1440" w:hanging="360"/>
      <w:textAlignment w:val="baseline"/>
    </w:pPr>
    <w:rPr>
      <w:rFonts w:ascii="Times New Roman" w:eastAsia="Times New Roman" w:hAnsi="Times New Roman"/>
      <w:szCs w:val="20"/>
    </w:rPr>
  </w:style>
  <w:style w:type="paragraph" w:styleId="List5">
    <w:name w:val="List 5"/>
    <w:basedOn w:val="Normal"/>
    <w:rsid w:val="00A91554"/>
    <w:pPr>
      <w:overflowPunct w:val="0"/>
      <w:autoSpaceDE w:val="0"/>
      <w:autoSpaceDN w:val="0"/>
      <w:adjustRightInd w:val="0"/>
      <w:spacing w:before="120"/>
      <w:ind w:left="1800" w:hanging="360"/>
      <w:textAlignment w:val="baseline"/>
    </w:pPr>
    <w:rPr>
      <w:rFonts w:ascii="Times New Roman" w:eastAsia="Times New Roman" w:hAnsi="Times New Roman"/>
      <w:szCs w:val="20"/>
    </w:rPr>
  </w:style>
  <w:style w:type="paragraph" w:styleId="ListContinue">
    <w:name w:val="List Continue"/>
    <w:basedOn w:val="Normal"/>
    <w:rsid w:val="00A91554"/>
    <w:pPr>
      <w:overflowPunct w:val="0"/>
      <w:autoSpaceDE w:val="0"/>
      <w:autoSpaceDN w:val="0"/>
      <w:adjustRightInd w:val="0"/>
      <w:spacing w:before="120" w:after="120"/>
      <w:ind w:left="360"/>
      <w:textAlignment w:val="baseline"/>
    </w:pPr>
    <w:rPr>
      <w:rFonts w:ascii="Times New Roman" w:eastAsia="Times New Roman" w:hAnsi="Times New Roman"/>
      <w:szCs w:val="20"/>
    </w:rPr>
  </w:style>
  <w:style w:type="paragraph" w:styleId="ListContinue2">
    <w:name w:val="List Continue 2"/>
    <w:basedOn w:val="Normal"/>
    <w:rsid w:val="00A91554"/>
    <w:pPr>
      <w:overflowPunct w:val="0"/>
      <w:autoSpaceDE w:val="0"/>
      <w:autoSpaceDN w:val="0"/>
      <w:adjustRightInd w:val="0"/>
      <w:spacing w:before="120" w:after="120"/>
      <w:ind w:left="720"/>
      <w:textAlignment w:val="baseline"/>
    </w:pPr>
    <w:rPr>
      <w:rFonts w:ascii="Times New Roman" w:eastAsia="Times New Roman" w:hAnsi="Times New Roman"/>
      <w:szCs w:val="20"/>
    </w:rPr>
  </w:style>
  <w:style w:type="paragraph" w:styleId="ListContinue3">
    <w:name w:val="List Continue 3"/>
    <w:basedOn w:val="Normal"/>
    <w:rsid w:val="00A91554"/>
    <w:pPr>
      <w:overflowPunct w:val="0"/>
      <w:autoSpaceDE w:val="0"/>
      <w:autoSpaceDN w:val="0"/>
      <w:adjustRightInd w:val="0"/>
      <w:spacing w:before="120" w:after="120"/>
      <w:ind w:left="1080"/>
      <w:textAlignment w:val="baseline"/>
    </w:pPr>
    <w:rPr>
      <w:rFonts w:ascii="Times New Roman" w:eastAsia="Times New Roman" w:hAnsi="Times New Roman"/>
      <w:szCs w:val="20"/>
    </w:rPr>
  </w:style>
  <w:style w:type="paragraph" w:styleId="ListContinue4">
    <w:name w:val="List Continue 4"/>
    <w:basedOn w:val="Normal"/>
    <w:rsid w:val="00A91554"/>
    <w:pPr>
      <w:overflowPunct w:val="0"/>
      <w:autoSpaceDE w:val="0"/>
      <w:autoSpaceDN w:val="0"/>
      <w:adjustRightInd w:val="0"/>
      <w:spacing w:before="120" w:after="120"/>
      <w:ind w:left="1440"/>
      <w:textAlignment w:val="baseline"/>
    </w:pPr>
    <w:rPr>
      <w:rFonts w:ascii="Times New Roman" w:eastAsia="Times New Roman" w:hAnsi="Times New Roman"/>
      <w:szCs w:val="20"/>
    </w:rPr>
  </w:style>
  <w:style w:type="paragraph" w:styleId="ListContinue5">
    <w:name w:val="List Continue 5"/>
    <w:basedOn w:val="Normal"/>
    <w:rsid w:val="00A91554"/>
    <w:pPr>
      <w:overflowPunct w:val="0"/>
      <w:autoSpaceDE w:val="0"/>
      <w:autoSpaceDN w:val="0"/>
      <w:adjustRightInd w:val="0"/>
      <w:spacing w:before="120" w:after="120"/>
      <w:ind w:left="1800"/>
      <w:textAlignment w:val="baseline"/>
    </w:pPr>
    <w:rPr>
      <w:rFonts w:ascii="Times New Roman" w:eastAsia="Times New Roman" w:hAnsi="Times New Roman"/>
      <w:szCs w:val="20"/>
    </w:rPr>
  </w:style>
  <w:style w:type="paragraph" w:styleId="MessageHeader">
    <w:name w:val="Message Header"/>
    <w:basedOn w:val="Normal"/>
    <w:link w:val="MessageHeaderChar"/>
    <w:rsid w:val="00A9155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before="120"/>
      <w:ind w:left="1080" w:hanging="1080"/>
      <w:textAlignment w:val="baseline"/>
    </w:pPr>
    <w:rPr>
      <w:rFonts w:eastAsia="Times New Roman"/>
      <w:sz w:val="24"/>
    </w:rPr>
  </w:style>
  <w:style w:type="character" w:customStyle="1" w:styleId="MessageHeaderChar">
    <w:name w:val="Message Header Char"/>
    <w:basedOn w:val="DefaultParagraphFont"/>
    <w:link w:val="MessageHeader"/>
    <w:rsid w:val="00A91554"/>
    <w:rPr>
      <w:rFonts w:ascii="Arial" w:eastAsia="Times New Roman" w:hAnsi="Arial" w:cs="Times New Roman"/>
      <w:sz w:val="24"/>
      <w:szCs w:val="24"/>
      <w:shd w:val="pct20" w:color="auto" w:fill="auto"/>
    </w:rPr>
  </w:style>
  <w:style w:type="paragraph" w:styleId="NormalIndent">
    <w:name w:val="Normal Indent"/>
    <w:basedOn w:val="Normal"/>
    <w:rsid w:val="00A91554"/>
    <w:pPr>
      <w:overflowPunct w:val="0"/>
      <w:autoSpaceDE w:val="0"/>
      <w:autoSpaceDN w:val="0"/>
      <w:adjustRightInd w:val="0"/>
      <w:spacing w:before="120"/>
      <w:ind w:left="720"/>
      <w:textAlignment w:val="baseline"/>
    </w:pPr>
    <w:rPr>
      <w:rFonts w:ascii="Times New Roman" w:eastAsia="Times New Roman" w:hAnsi="Times New Roman"/>
      <w:szCs w:val="20"/>
    </w:rPr>
  </w:style>
  <w:style w:type="paragraph" w:styleId="NoteHeading">
    <w:name w:val="Note Heading"/>
    <w:basedOn w:val="Normal"/>
    <w:next w:val="Normal"/>
    <w:link w:val="NoteHeadingChar"/>
    <w:rsid w:val="00A91554"/>
    <w:pPr>
      <w:overflowPunct w:val="0"/>
      <w:autoSpaceDE w:val="0"/>
      <w:autoSpaceDN w:val="0"/>
      <w:adjustRightInd w:val="0"/>
      <w:spacing w:before="120"/>
      <w:textAlignment w:val="baseline"/>
    </w:pPr>
    <w:rPr>
      <w:rFonts w:ascii="Times New Roman" w:eastAsia="Times New Roman" w:hAnsi="Times New Roman"/>
      <w:szCs w:val="20"/>
    </w:rPr>
  </w:style>
  <w:style w:type="character" w:customStyle="1" w:styleId="NoteHeadingChar">
    <w:name w:val="Note Heading Char"/>
    <w:basedOn w:val="DefaultParagraphFont"/>
    <w:link w:val="NoteHeading"/>
    <w:rsid w:val="00A91554"/>
    <w:rPr>
      <w:rFonts w:ascii="Times New Roman" w:eastAsia="Times New Roman" w:hAnsi="Times New Roman" w:cs="Times New Roman"/>
      <w:sz w:val="20"/>
      <w:szCs w:val="20"/>
    </w:rPr>
  </w:style>
  <w:style w:type="paragraph" w:styleId="Salutation">
    <w:name w:val="Salutation"/>
    <w:basedOn w:val="Normal"/>
    <w:next w:val="Normal"/>
    <w:link w:val="SalutationChar"/>
    <w:rsid w:val="00A91554"/>
    <w:pPr>
      <w:overflowPunct w:val="0"/>
      <w:autoSpaceDE w:val="0"/>
      <w:autoSpaceDN w:val="0"/>
      <w:adjustRightInd w:val="0"/>
      <w:spacing w:before="120"/>
      <w:textAlignment w:val="baseline"/>
    </w:pPr>
    <w:rPr>
      <w:rFonts w:ascii="Times New Roman" w:eastAsia="Times New Roman" w:hAnsi="Times New Roman"/>
      <w:szCs w:val="20"/>
    </w:rPr>
  </w:style>
  <w:style w:type="character" w:customStyle="1" w:styleId="SalutationChar">
    <w:name w:val="Salutation Char"/>
    <w:basedOn w:val="DefaultParagraphFont"/>
    <w:link w:val="Salutation"/>
    <w:rsid w:val="00A91554"/>
    <w:rPr>
      <w:rFonts w:ascii="Times New Roman" w:eastAsia="Times New Roman" w:hAnsi="Times New Roman" w:cs="Times New Roman"/>
      <w:sz w:val="20"/>
      <w:szCs w:val="20"/>
    </w:rPr>
  </w:style>
  <w:style w:type="paragraph" w:styleId="Signature">
    <w:name w:val="Signature"/>
    <w:basedOn w:val="Normal"/>
    <w:link w:val="SignatureChar"/>
    <w:rsid w:val="00A91554"/>
    <w:pPr>
      <w:overflowPunct w:val="0"/>
      <w:autoSpaceDE w:val="0"/>
      <w:autoSpaceDN w:val="0"/>
      <w:adjustRightInd w:val="0"/>
      <w:spacing w:before="120"/>
      <w:ind w:left="4320"/>
      <w:textAlignment w:val="baseline"/>
    </w:pPr>
    <w:rPr>
      <w:rFonts w:ascii="Times New Roman" w:eastAsia="Times New Roman" w:hAnsi="Times New Roman"/>
      <w:szCs w:val="20"/>
    </w:rPr>
  </w:style>
  <w:style w:type="character" w:customStyle="1" w:styleId="SignatureChar">
    <w:name w:val="Signature Char"/>
    <w:basedOn w:val="DefaultParagraphFont"/>
    <w:link w:val="Signature"/>
    <w:rsid w:val="00A91554"/>
    <w:rPr>
      <w:rFonts w:ascii="Times New Roman" w:eastAsia="Times New Roman" w:hAnsi="Times New Roman" w:cs="Times New Roman"/>
      <w:sz w:val="20"/>
      <w:szCs w:val="20"/>
    </w:rPr>
  </w:style>
  <w:style w:type="paragraph" w:customStyle="1" w:styleId="tablecell0">
    <w:name w:val="tablecell"/>
    <w:basedOn w:val="Normal"/>
    <w:rsid w:val="00A91554"/>
    <w:pPr>
      <w:spacing w:before="100" w:beforeAutospacing="1" w:after="100" w:afterAutospacing="1"/>
    </w:pPr>
    <w:rPr>
      <w:rFonts w:ascii="Times New Roman" w:eastAsia="Times New Roman" w:hAnsi="Times New Roman"/>
      <w:sz w:val="24"/>
    </w:rPr>
  </w:style>
  <w:style w:type="paragraph" w:customStyle="1" w:styleId="TableText">
    <w:name w:val="Table Text"/>
    <w:basedOn w:val="BodyText"/>
    <w:rsid w:val="00A91554"/>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A91554"/>
    <w:pPr>
      <w:numPr>
        <w:ilvl w:val="0"/>
        <w:numId w:val="0"/>
      </w:numPr>
      <w:overflowPunct w:val="0"/>
      <w:autoSpaceDE w:val="0"/>
      <w:autoSpaceDN w:val="0"/>
      <w:adjustRightInd w:val="0"/>
      <w:spacing w:before="300" w:after="100"/>
      <w:textAlignment w:val="baseline"/>
      <w:outlineLvl w:val="9"/>
    </w:pPr>
    <w:rPr>
      <w:rFonts w:ascii="Times New Roman" w:eastAsia="Times New Roman" w:hAnsi="Times New Roman"/>
      <w:bCs w:val="0"/>
      <w:smallCaps/>
      <w:sz w:val="24"/>
      <w:szCs w:val="20"/>
    </w:rPr>
  </w:style>
  <w:style w:type="paragraph" w:customStyle="1" w:styleId="TableCell1">
    <w:name w:val="Table Cell1"/>
    <w:basedOn w:val="Normal"/>
    <w:rsid w:val="00A91554"/>
    <w:pPr>
      <w:keepLines/>
      <w:tabs>
        <w:tab w:val="left" w:pos="540"/>
      </w:tabs>
      <w:overflowPunct w:val="0"/>
      <w:autoSpaceDE w:val="0"/>
      <w:autoSpaceDN w:val="0"/>
      <w:adjustRightInd w:val="0"/>
      <w:spacing w:before="20" w:after="20"/>
      <w:jc w:val="center"/>
      <w:textAlignment w:val="baseline"/>
    </w:pPr>
    <w:rPr>
      <w:rFonts w:ascii="Times New Roman" w:eastAsia="Times New Roman" w:hAnsi="Times New Roman"/>
      <w:szCs w:val="20"/>
    </w:rPr>
  </w:style>
  <w:style w:type="paragraph" w:customStyle="1" w:styleId="twkpart1">
    <w:name w:val="twk_part1"/>
    <w:rsid w:val="00A91554"/>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eastAsia="Times New Roman" w:hAnsi="Courier" w:cs="Times New Roman"/>
      <w:sz w:val="20"/>
      <w:szCs w:val="20"/>
    </w:rPr>
  </w:style>
  <w:style w:type="paragraph" w:customStyle="1" w:styleId="twkimage1">
    <w:name w:val="twk_image1"/>
    <w:rsid w:val="00A91554"/>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eastAsia="Times New Roman" w:hAnsi="Helvetica" w:cs="Times New Roman"/>
      <w:sz w:val="20"/>
      <w:szCs w:val="20"/>
    </w:rPr>
  </w:style>
  <w:style w:type="paragraph" w:customStyle="1" w:styleId="level5lastpage1">
    <w:name w:val="level5_last_page1"/>
    <w:rsid w:val="00A91554"/>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eastAsia="Times New Roman" w:hAnsi="Times" w:cs="Times New Roman"/>
      <w:color w:val="FFFFFF"/>
      <w:sz w:val="24"/>
      <w:szCs w:val="20"/>
    </w:rPr>
  </w:style>
  <w:style w:type="paragraph" w:customStyle="1" w:styleId="figlabel1">
    <w:name w:val="fig_label1"/>
    <w:rsid w:val="00A91554"/>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eastAsia="Times New Roman" w:hAnsi="Times" w:cs="Times New Roman"/>
      <w:b/>
      <w:sz w:val="24"/>
      <w:szCs w:val="20"/>
    </w:rPr>
  </w:style>
  <w:style w:type="paragraph" w:customStyle="1" w:styleId="UnordList1">
    <w:name w:val="Unord List1"/>
    <w:basedOn w:val="Normal"/>
    <w:rsid w:val="00A91554"/>
    <w:pPr>
      <w:overflowPunct w:val="0"/>
      <w:autoSpaceDE w:val="0"/>
      <w:autoSpaceDN w:val="0"/>
      <w:adjustRightInd w:val="0"/>
      <w:spacing w:before="120"/>
      <w:ind w:left="720" w:hanging="360"/>
      <w:textAlignment w:val="baseline"/>
    </w:pPr>
    <w:rPr>
      <w:rFonts w:ascii="Times New Roman" w:eastAsia="Times New Roman" w:hAnsi="Times New Roman"/>
      <w:szCs w:val="20"/>
    </w:rPr>
  </w:style>
  <w:style w:type="paragraph" w:customStyle="1" w:styleId="prioritycell1">
    <w:name w:val="priority:cell1"/>
    <w:rsid w:val="00A91554"/>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eastAsia="Times New Roman" w:hAnsi="Times" w:cs="Times New Roman"/>
      <w:sz w:val="24"/>
      <w:szCs w:val="20"/>
    </w:rPr>
  </w:style>
  <w:style w:type="paragraph" w:customStyle="1" w:styleId="list10">
    <w:name w:val="list1"/>
    <w:basedOn w:val="Normal"/>
    <w:rsid w:val="00A91554"/>
    <w:pPr>
      <w:overflowPunct w:val="0"/>
      <w:autoSpaceDE w:val="0"/>
      <w:autoSpaceDN w:val="0"/>
      <w:adjustRightInd w:val="0"/>
      <w:ind w:left="792" w:hanging="360"/>
      <w:textAlignment w:val="baseline"/>
    </w:pPr>
    <w:rPr>
      <w:rFonts w:ascii="Times New Roman" w:eastAsia="Times New Roman" w:hAnsi="Times New Roman"/>
      <w:szCs w:val="20"/>
    </w:rPr>
  </w:style>
  <w:style w:type="paragraph" w:customStyle="1" w:styleId="TableCell-Attrib1">
    <w:name w:val="Table Cell - Attrib1"/>
    <w:basedOn w:val="TableCell"/>
    <w:rsid w:val="00A91554"/>
    <w:pPr>
      <w:tabs>
        <w:tab w:val="clear" w:pos="540"/>
        <w:tab w:val="left" w:pos="342"/>
      </w:tabs>
      <w:ind w:left="288" w:hanging="288"/>
      <w:jc w:val="left"/>
    </w:pPr>
    <w:rPr>
      <w:sz w:val="16"/>
    </w:rPr>
  </w:style>
  <w:style w:type="paragraph" w:customStyle="1" w:styleId="cover1">
    <w:name w:val="cover1"/>
    <w:basedOn w:val="Title"/>
    <w:rsid w:val="00A91554"/>
  </w:style>
  <w:style w:type="paragraph" w:customStyle="1" w:styleId="FigureHead1">
    <w:name w:val="Figure Head1"/>
    <w:basedOn w:val="label"/>
    <w:rsid w:val="00A91554"/>
    <w:pPr>
      <w:keepNext w:val="0"/>
      <w:jc w:val="center"/>
    </w:pPr>
    <w:rPr>
      <w:b w:val="0"/>
      <w:i/>
      <w:smallCaps w:val="0"/>
    </w:rPr>
  </w:style>
  <w:style w:type="paragraph" w:customStyle="1" w:styleId="Subject1">
    <w:name w:val="Subject1"/>
    <w:basedOn w:val="Header"/>
    <w:next w:val="Normal"/>
    <w:rsid w:val="00A91554"/>
    <w:pPr>
      <w:keepNext/>
      <w:overflowPunct w:val="0"/>
      <w:autoSpaceDE w:val="0"/>
      <w:autoSpaceDN w:val="0"/>
      <w:adjustRightInd w:val="0"/>
      <w:spacing w:before="240" w:after="120"/>
      <w:textAlignment w:val="baseline"/>
    </w:pPr>
    <w:rPr>
      <w:rFonts w:ascii="Times New Roman" w:eastAsia="Times New Roman" w:hAnsi="Times New Roman"/>
      <w:b/>
      <w:caps/>
      <w:sz w:val="28"/>
      <w:szCs w:val="20"/>
    </w:rPr>
  </w:style>
  <w:style w:type="paragraph" w:customStyle="1" w:styleId="Cntrhead1">
    <w:name w:val="Cntrhead1"/>
    <w:basedOn w:val="Title"/>
    <w:next w:val="Normal"/>
    <w:rsid w:val="00A91554"/>
    <w:pPr>
      <w:keepNext/>
      <w:pageBreakBefore/>
    </w:pPr>
    <w:rPr>
      <w:caps w:val="0"/>
      <w:sz w:val="32"/>
    </w:rPr>
  </w:style>
  <w:style w:type="paragraph" w:customStyle="1" w:styleId="leafNormal1">
    <w:name w:val="leafNormal1"/>
    <w:rsid w:val="00A91554"/>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after="0" w:line="255" w:lineRule="atLeast"/>
      <w:textAlignment w:val="baseline"/>
    </w:pPr>
    <w:rPr>
      <w:rFonts w:ascii="Helvetica" w:eastAsia="Times New Roman" w:hAnsi="Helvetica" w:cs="Times New Roman"/>
      <w:szCs w:val="20"/>
    </w:rPr>
  </w:style>
  <w:style w:type="paragraph" w:customStyle="1" w:styleId="Style1">
    <w:name w:val="Style1"/>
    <w:basedOn w:val="Heading4"/>
    <w:rsid w:val="00A91554"/>
    <w:pPr>
      <w:numPr>
        <w:ilvl w:val="0"/>
        <w:numId w:val="0"/>
      </w:numPr>
      <w:tabs>
        <w:tab w:val="left" w:pos="-720"/>
        <w:tab w:val="left" w:pos="1100"/>
      </w:tabs>
      <w:suppressAutoHyphens/>
      <w:overflowPunct w:val="0"/>
      <w:autoSpaceDE w:val="0"/>
      <w:autoSpaceDN w:val="0"/>
      <w:adjustRightInd w:val="0"/>
      <w:spacing w:before="0" w:after="0"/>
      <w:textAlignment w:val="baseline"/>
    </w:pPr>
    <w:rPr>
      <w:rFonts w:eastAsia="Times New Roman"/>
      <w:bCs w:val="0"/>
      <w:i w:val="0"/>
      <w:iCs/>
      <w:szCs w:val="20"/>
      <w:u w:val="single"/>
      <w:lang w:val="fr-FR"/>
    </w:rPr>
  </w:style>
  <w:style w:type="paragraph" w:customStyle="1" w:styleId="TableCell2">
    <w:name w:val="Table Cell2"/>
    <w:basedOn w:val="Normal"/>
    <w:rsid w:val="00A91554"/>
    <w:pPr>
      <w:keepLines/>
      <w:tabs>
        <w:tab w:val="left" w:pos="540"/>
      </w:tabs>
      <w:overflowPunct w:val="0"/>
      <w:autoSpaceDE w:val="0"/>
      <w:autoSpaceDN w:val="0"/>
      <w:adjustRightInd w:val="0"/>
      <w:spacing w:before="20" w:after="20"/>
      <w:jc w:val="center"/>
      <w:textAlignment w:val="baseline"/>
    </w:pPr>
    <w:rPr>
      <w:rFonts w:ascii="Times New Roman" w:eastAsia="Times New Roman" w:hAnsi="Times New Roman"/>
      <w:szCs w:val="20"/>
    </w:rPr>
  </w:style>
  <w:style w:type="paragraph" w:customStyle="1" w:styleId="UnordList2">
    <w:name w:val="Unord List2"/>
    <w:basedOn w:val="Normal"/>
    <w:rsid w:val="00A91554"/>
    <w:pPr>
      <w:overflowPunct w:val="0"/>
      <w:autoSpaceDE w:val="0"/>
      <w:autoSpaceDN w:val="0"/>
      <w:adjustRightInd w:val="0"/>
      <w:spacing w:before="120"/>
      <w:ind w:left="720" w:hanging="360"/>
      <w:textAlignment w:val="baseline"/>
    </w:pPr>
    <w:rPr>
      <w:rFonts w:ascii="Times New Roman" w:eastAsia="Times New Roman" w:hAnsi="Times New Roman"/>
      <w:szCs w:val="20"/>
    </w:rPr>
  </w:style>
  <w:style w:type="paragraph" w:customStyle="1" w:styleId="label2">
    <w:name w:val="label2"/>
    <w:basedOn w:val="Heading6"/>
    <w:rsid w:val="00A91554"/>
    <w:pPr>
      <w:numPr>
        <w:ilvl w:val="0"/>
        <w:numId w:val="0"/>
      </w:numPr>
      <w:overflowPunct w:val="0"/>
      <w:autoSpaceDE w:val="0"/>
      <w:autoSpaceDN w:val="0"/>
      <w:adjustRightInd w:val="0"/>
      <w:spacing w:before="300" w:after="100"/>
      <w:textAlignment w:val="baseline"/>
      <w:outlineLvl w:val="9"/>
    </w:pPr>
    <w:rPr>
      <w:rFonts w:ascii="Times New Roman" w:eastAsia="Times New Roman" w:hAnsi="Times New Roman"/>
      <w:bCs w:val="0"/>
      <w:smallCaps/>
      <w:sz w:val="24"/>
      <w:szCs w:val="20"/>
    </w:rPr>
  </w:style>
  <w:style w:type="paragraph" w:customStyle="1" w:styleId="list20">
    <w:name w:val="list2"/>
    <w:basedOn w:val="Normal"/>
    <w:rsid w:val="00A91554"/>
    <w:pPr>
      <w:overflowPunct w:val="0"/>
      <w:autoSpaceDE w:val="0"/>
      <w:autoSpaceDN w:val="0"/>
      <w:adjustRightInd w:val="0"/>
      <w:ind w:left="792" w:hanging="360"/>
      <w:textAlignment w:val="baseline"/>
    </w:pPr>
    <w:rPr>
      <w:rFonts w:ascii="Times New Roman" w:eastAsia="Times New Roman" w:hAnsi="Times New Roman"/>
      <w:szCs w:val="20"/>
    </w:rPr>
  </w:style>
  <w:style w:type="paragraph" w:customStyle="1" w:styleId="TableCell-Attrib2">
    <w:name w:val="Table Cell - Attrib2"/>
    <w:basedOn w:val="TableCell"/>
    <w:rsid w:val="00A91554"/>
    <w:pPr>
      <w:tabs>
        <w:tab w:val="clear" w:pos="540"/>
        <w:tab w:val="left" w:pos="342"/>
      </w:tabs>
      <w:ind w:left="288" w:hanging="288"/>
      <w:jc w:val="left"/>
    </w:pPr>
    <w:rPr>
      <w:sz w:val="16"/>
    </w:rPr>
  </w:style>
  <w:style w:type="paragraph" w:customStyle="1" w:styleId="cover2">
    <w:name w:val="cover2"/>
    <w:basedOn w:val="Title"/>
    <w:rsid w:val="00A91554"/>
  </w:style>
  <w:style w:type="paragraph" w:customStyle="1" w:styleId="FigureHead2">
    <w:name w:val="Figure Head2"/>
    <w:basedOn w:val="label"/>
    <w:rsid w:val="00A91554"/>
    <w:pPr>
      <w:keepNext w:val="0"/>
      <w:jc w:val="center"/>
    </w:pPr>
    <w:rPr>
      <w:b w:val="0"/>
      <w:i/>
      <w:smallCaps w:val="0"/>
    </w:rPr>
  </w:style>
  <w:style w:type="paragraph" w:customStyle="1" w:styleId="Subject2">
    <w:name w:val="Subject2"/>
    <w:basedOn w:val="Header"/>
    <w:next w:val="Normal"/>
    <w:rsid w:val="00A91554"/>
    <w:pPr>
      <w:keepNext/>
      <w:overflowPunct w:val="0"/>
      <w:autoSpaceDE w:val="0"/>
      <w:autoSpaceDN w:val="0"/>
      <w:adjustRightInd w:val="0"/>
      <w:spacing w:before="240" w:after="120"/>
      <w:textAlignment w:val="baseline"/>
    </w:pPr>
    <w:rPr>
      <w:rFonts w:ascii="Times New Roman" w:eastAsia="Times New Roman" w:hAnsi="Times New Roman"/>
      <w:b/>
      <w:caps/>
      <w:sz w:val="28"/>
      <w:szCs w:val="20"/>
    </w:rPr>
  </w:style>
  <w:style w:type="paragraph" w:customStyle="1" w:styleId="Cntrhead2">
    <w:name w:val="Cntrhead2"/>
    <w:basedOn w:val="Title"/>
    <w:next w:val="Normal"/>
    <w:rsid w:val="00A91554"/>
    <w:pPr>
      <w:keepNext/>
      <w:pageBreakBefore/>
    </w:pPr>
    <w:rPr>
      <w:caps w:val="0"/>
      <w:sz w:val="32"/>
    </w:rPr>
  </w:style>
  <w:style w:type="character" w:customStyle="1" w:styleId="unread1">
    <w:name w:val="unread1"/>
    <w:rsid w:val="00A91554"/>
    <w:rPr>
      <w:color w:val="FF0000"/>
      <w:shd w:val="clear" w:color="auto" w:fill="FFFFFF"/>
    </w:rPr>
  </w:style>
  <w:style w:type="paragraph" w:customStyle="1" w:styleId="Style5">
    <w:name w:val="Style5"/>
    <w:basedOn w:val="Heading5"/>
    <w:rsid w:val="00A91554"/>
    <w:pPr>
      <w:keepNext w:val="0"/>
      <w:numPr>
        <w:numId w:val="2"/>
      </w:numPr>
      <w:spacing w:before="0" w:after="0"/>
      <w:ind w:left="0" w:firstLine="0"/>
    </w:pPr>
    <w:rPr>
      <w:rFonts w:eastAsia="Times New Roman" w:cs="Arial"/>
      <w:b w:val="0"/>
      <w:szCs w:val="20"/>
      <w:u w:val="single"/>
      <w:lang w:val="fr-FR"/>
    </w:rPr>
  </w:style>
  <w:style w:type="paragraph" w:customStyle="1" w:styleId="SpecText">
    <w:name w:val="Spec Text"/>
    <w:link w:val="SpecTextChar"/>
    <w:rsid w:val="00A91554"/>
    <w:pPr>
      <w:spacing w:after="120" w:line="240" w:lineRule="auto"/>
      <w:ind w:left="1080"/>
    </w:pPr>
    <w:rPr>
      <w:rFonts w:ascii="Arial" w:eastAsia="Times New Roman" w:hAnsi="Arial" w:cs="Times New Roman"/>
      <w:sz w:val="18"/>
      <w:szCs w:val="20"/>
    </w:rPr>
  </w:style>
  <w:style w:type="character" w:customStyle="1" w:styleId="SpecTextChar">
    <w:name w:val="Spec Text Char"/>
    <w:link w:val="SpecText"/>
    <w:rsid w:val="00A91554"/>
    <w:rPr>
      <w:rFonts w:ascii="Arial" w:eastAsia="Times New Roman" w:hAnsi="Arial" w:cs="Times New Roman"/>
      <w:sz w:val="18"/>
      <w:szCs w:val="20"/>
    </w:rPr>
  </w:style>
  <w:style w:type="paragraph" w:customStyle="1" w:styleId="SpecTableTextBold">
    <w:name w:val="Spec Table Text Bold"/>
    <w:basedOn w:val="SpecText"/>
    <w:rsid w:val="00A91554"/>
    <w:pPr>
      <w:spacing w:after="0"/>
      <w:ind w:left="0"/>
      <w:jc w:val="center"/>
    </w:pPr>
    <w:rPr>
      <w:rFonts w:ascii="Arial (W1)" w:hAnsi="Arial (W1)"/>
      <w:b/>
      <w:color w:val="000000"/>
    </w:rPr>
  </w:style>
  <w:style w:type="paragraph" w:customStyle="1" w:styleId="SpecTableText">
    <w:name w:val="Spec Table Text"/>
    <w:basedOn w:val="SpecText"/>
    <w:rsid w:val="00A91554"/>
    <w:pPr>
      <w:spacing w:after="0"/>
      <w:ind w:left="0"/>
      <w:jc w:val="center"/>
    </w:pPr>
    <w:rPr>
      <w:rFonts w:ascii="Arial (W1)" w:hAnsi="Arial (W1)"/>
      <w:color w:val="000000"/>
    </w:rPr>
  </w:style>
  <w:style w:type="character" w:customStyle="1" w:styleId="bold">
    <w:name w:val="bold"/>
    <w:rsid w:val="00A91554"/>
  </w:style>
  <w:style w:type="paragraph" w:customStyle="1" w:styleId="FormatvorlageNOTELinks125cm">
    <w:name w:val="Formatvorlage NOTE + Links:  125 cm"/>
    <w:basedOn w:val="Normal"/>
    <w:rsid w:val="00A91554"/>
    <w:pPr>
      <w:numPr>
        <w:ilvl w:val="1"/>
        <w:numId w:val="18"/>
      </w:numPr>
      <w:jc w:val="both"/>
    </w:pPr>
    <w:rPr>
      <w:rFonts w:eastAsia="Times New Roman"/>
      <w:lang w:val="en-GB"/>
    </w:rPr>
  </w:style>
  <w:style w:type="paragraph" w:customStyle="1" w:styleId="UcName">
    <w:name w:val="UcName"/>
    <w:basedOn w:val="Heading7"/>
    <w:next w:val="Normal"/>
    <w:rsid w:val="00A91554"/>
    <w:pPr>
      <w:numPr>
        <w:ilvl w:val="0"/>
        <w:numId w:val="19"/>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spacing w:before="120" w:after="120"/>
      <w:ind w:left="1985" w:hanging="1985"/>
    </w:pPr>
    <w:rPr>
      <w:rFonts w:eastAsia="Times New Roman" w:cs="Arial"/>
      <w:b/>
      <w:bCs/>
      <w:sz w:val="36"/>
      <w:szCs w:val="36"/>
      <w:lang w:val="sv-SE"/>
    </w:rPr>
  </w:style>
  <w:style w:type="character" w:customStyle="1" w:styleId="StyleLatinBoldLatinItalic">
    <w:name w:val="Style (Latin) Bold (Latin) Italic"/>
    <w:rsid w:val="00A91554"/>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A91554"/>
    <w:pPr>
      <w:ind w:right="142"/>
    </w:pPr>
    <w:rPr>
      <w:rFonts w:eastAsia="Times New Roman" w:cs="Times"/>
      <w:b/>
      <w:i/>
      <w:szCs w:val="20"/>
      <w:lang w:val="sv-SE" w:eastAsia="sv-SE"/>
    </w:rPr>
  </w:style>
  <w:style w:type="character" w:customStyle="1" w:styleId="StyleLatinBoldLatinItalicAfter025cmChar">
    <w:name w:val="Style (Latin) Bold (Latin) Italic After:  025 cm Char"/>
    <w:link w:val="StyleLatinBoldLatinItalicAfter025cm"/>
    <w:rsid w:val="00A91554"/>
    <w:rPr>
      <w:rFonts w:ascii="Arial" w:eastAsia="Times New Roman" w:hAnsi="Arial" w:cs="Times"/>
      <w:b/>
      <w:i/>
      <w:sz w:val="20"/>
      <w:szCs w:val="20"/>
      <w:lang w:val="sv-SE" w:eastAsia="sv-SE"/>
    </w:rPr>
  </w:style>
  <w:style w:type="paragraph" w:customStyle="1" w:styleId="StyleRight025cm0">
    <w:name w:val="Style Right:  025 cm"/>
    <w:basedOn w:val="Normal"/>
    <w:autoRedefine/>
    <w:rsid w:val="00A91554"/>
    <w:pPr>
      <w:ind w:right="142"/>
    </w:pPr>
    <w:rPr>
      <w:rFonts w:eastAsia="Times New Roman"/>
      <w:szCs w:val="20"/>
      <w:lang w:val="sv-SE" w:eastAsia="sv-SE"/>
    </w:rPr>
  </w:style>
  <w:style w:type="paragraph" w:styleId="Revision">
    <w:name w:val="Revision"/>
    <w:uiPriority w:val="99"/>
    <w:rsid w:val="00A91554"/>
    <w:pPr>
      <w:spacing w:after="0" w:line="240" w:lineRule="auto"/>
    </w:pPr>
    <w:rPr>
      <w:rFonts w:ascii="Times New Roman" w:eastAsia="Times New Roman" w:hAnsi="Times New Roman" w:cs="Times New Roman"/>
      <w:szCs w:val="20"/>
    </w:rPr>
  </w:style>
  <w:style w:type="character" w:styleId="PlaceholderText">
    <w:name w:val="Placeholder Text"/>
    <w:basedOn w:val="DefaultParagraphFont"/>
    <w:uiPriority w:val="99"/>
    <w:rsid w:val="00A91554"/>
    <w:rPr>
      <w:color w:val="808080"/>
    </w:rPr>
  </w:style>
  <w:style w:type="paragraph" w:styleId="Bibliography">
    <w:name w:val="Bibliography"/>
    <w:basedOn w:val="Normal"/>
    <w:next w:val="Normal"/>
    <w:uiPriority w:val="37"/>
    <w:rsid w:val="00A91554"/>
    <w:pPr>
      <w:overflowPunct w:val="0"/>
      <w:autoSpaceDE w:val="0"/>
      <w:autoSpaceDN w:val="0"/>
      <w:adjustRightInd w:val="0"/>
      <w:textAlignment w:val="baseline"/>
    </w:pPr>
    <w:rPr>
      <w:rFonts w:eastAsia="Times New Roman"/>
      <w:szCs w:val="20"/>
    </w:rPr>
  </w:style>
  <w:style w:type="character" w:styleId="SubtleEmphasis">
    <w:name w:val="Subtle Emphasis"/>
    <w:basedOn w:val="DefaultParagraphFont"/>
    <w:uiPriority w:val="19"/>
    <w:qFormat/>
    <w:rsid w:val="00A91554"/>
    <w:rPr>
      <w:i/>
      <w:iCs/>
      <w:color w:val="808080" w:themeColor="text1" w:themeTint="7F"/>
    </w:rPr>
  </w:style>
  <w:style w:type="paragraph" w:customStyle="1" w:styleId="CoverpageTitle">
    <w:name w:val="Coverpage Title"/>
    <w:basedOn w:val="Normal"/>
    <w:rsid w:val="00A91554"/>
    <w:pPr>
      <w:overflowPunct w:val="0"/>
      <w:autoSpaceDE w:val="0"/>
      <w:autoSpaceDN w:val="0"/>
      <w:adjustRightInd w:val="0"/>
      <w:spacing w:before="360" w:after="360"/>
      <w:jc w:val="center"/>
      <w:textAlignment w:val="baseline"/>
    </w:pPr>
    <w:rPr>
      <w:rFonts w:eastAsia="Times New Roman"/>
      <w:b/>
      <w:sz w:val="32"/>
      <w:szCs w:val="32"/>
      <w:lang w:val="en-GB"/>
    </w:rPr>
  </w:style>
  <w:style w:type="paragraph" w:customStyle="1" w:styleId="RERequirement">
    <w:name w:val="RE_Requirement"/>
    <w:basedOn w:val="Heading8"/>
    <w:next w:val="Normal"/>
    <w:qFormat/>
    <w:rsid w:val="00A91554"/>
    <w:pPr>
      <w:keepNext w:val="0"/>
      <w:numPr>
        <w:ilvl w:val="0"/>
        <w:numId w:val="0"/>
      </w:numPr>
      <w:pBdr>
        <w:top w:val="double" w:sz="6" w:space="1" w:color="auto"/>
        <w:bottom w:val="double" w:sz="6" w:space="1" w:color="auto"/>
      </w:pBdr>
      <w:tabs>
        <w:tab w:val="left" w:pos="-720"/>
      </w:tabs>
      <w:suppressAutoHyphens/>
      <w:spacing w:before="0" w:after="120"/>
    </w:pPr>
    <w:rPr>
      <w:rFonts w:ascii="Univers" w:eastAsia="Times New Roman" w:hAnsi="Univers"/>
      <w:b/>
      <w:i w:val="0"/>
      <w:iCs w:val="0"/>
      <w:sz w:val="22"/>
      <w:szCs w:val="20"/>
    </w:rPr>
  </w:style>
  <w:style w:type="paragraph" w:customStyle="1" w:styleId="TableTextLeft">
    <w:name w:val="TableTextLeft"/>
    <w:basedOn w:val="Normal"/>
    <w:link w:val="TableTextLeftZchn"/>
    <w:rsid w:val="00A91554"/>
    <w:pPr>
      <w:spacing w:before="20" w:after="20"/>
    </w:pPr>
    <w:rPr>
      <w:rFonts w:eastAsia="Times New Roman"/>
      <w:sz w:val="16"/>
      <w:szCs w:val="20"/>
    </w:rPr>
  </w:style>
  <w:style w:type="character" w:customStyle="1" w:styleId="TableTextLeftZchn">
    <w:name w:val="TableTextLeft Zchn"/>
    <w:link w:val="TableTextLeft"/>
    <w:rsid w:val="00A91554"/>
    <w:rPr>
      <w:rFonts w:ascii="Arial" w:eastAsia="Times New Roman" w:hAnsi="Arial" w:cs="Times New Roman"/>
      <w:sz w:val="16"/>
      <w:szCs w:val="20"/>
    </w:rPr>
  </w:style>
  <w:style w:type="paragraph" w:customStyle="1" w:styleId="TableHeaderLeft">
    <w:name w:val="TableHeaderLeft"/>
    <w:basedOn w:val="Normal"/>
    <w:rsid w:val="00A91554"/>
    <w:pPr>
      <w:spacing w:beforeLines="20" w:before="48" w:afterLines="20" w:after="48"/>
    </w:pPr>
    <w:rPr>
      <w:rFonts w:eastAsia="Times New Roman" w:cs="Arial"/>
      <w:b/>
      <w:bCs/>
      <w:sz w:val="18"/>
      <w:szCs w:val="18"/>
      <w:lang w:val="en-GB" w:eastAsia="de-DE"/>
    </w:rPr>
  </w:style>
  <w:style w:type="paragraph" w:customStyle="1" w:styleId="VelocityStatement">
    <w:name w:val="Velocity Statement"/>
    <w:basedOn w:val="Normal"/>
    <w:qFormat/>
    <w:rsid w:val="00A91554"/>
    <w:pPr>
      <w:ind w:left="-720" w:right="-720"/>
    </w:pPr>
    <w:rPr>
      <w:rFonts w:ascii="Courier New" w:eastAsiaTheme="minorEastAsia" w:hAnsi="Courier New" w:cs="Angsana New"/>
      <w:noProof/>
      <w:sz w:val="24"/>
      <w:szCs w:val="28"/>
      <w:lang w:bidi="th-TH"/>
    </w:rPr>
  </w:style>
  <w:style w:type="paragraph" w:customStyle="1" w:styleId="Heading">
    <w:name w:val="Heading"/>
    <w:basedOn w:val="Normal"/>
    <w:link w:val="HeadingZchn"/>
    <w:rsid w:val="00A91554"/>
    <w:pPr>
      <w:overflowPunct w:val="0"/>
      <w:autoSpaceDE w:val="0"/>
      <w:autoSpaceDN w:val="0"/>
      <w:adjustRightInd w:val="0"/>
      <w:spacing w:after="120"/>
      <w:jc w:val="center"/>
      <w:textAlignment w:val="baseline"/>
    </w:pPr>
    <w:rPr>
      <w:rFonts w:eastAsia="Times New Roman"/>
      <w:b/>
      <w:szCs w:val="20"/>
      <w:lang w:val="en-GB"/>
    </w:rPr>
  </w:style>
  <w:style w:type="character" w:customStyle="1" w:styleId="HeadingZchn">
    <w:name w:val="Heading Zchn"/>
    <w:link w:val="Heading"/>
    <w:rsid w:val="00A91554"/>
    <w:rPr>
      <w:rFonts w:ascii="Arial" w:eastAsia="Times New Roman" w:hAnsi="Arial" w:cs="Times New Roman"/>
      <w:b/>
      <w:sz w:val="20"/>
      <w:szCs w:val="20"/>
      <w:lang w:val="en-GB"/>
    </w:rPr>
  </w:style>
  <w:style w:type="paragraph" w:customStyle="1" w:styleId="Definitions">
    <w:name w:val="Definitions"/>
    <w:basedOn w:val="Normal"/>
    <w:rsid w:val="00A91554"/>
    <w:pPr>
      <w:spacing w:after="60"/>
      <w:ind w:left="2268" w:hanging="2268"/>
      <w:jc w:val="both"/>
    </w:pPr>
    <w:rPr>
      <w:rFonts w:eastAsia="Times New Roman"/>
      <w:lang w:val="en-GB"/>
    </w:rPr>
  </w:style>
  <w:style w:type="paragraph" w:styleId="TOCHeading">
    <w:name w:val="TOC Heading"/>
    <w:basedOn w:val="Heading1"/>
    <w:next w:val="Normal"/>
    <w:uiPriority w:val="39"/>
    <w:unhideWhenUsed/>
    <w:qFormat/>
    <w:rsid w:val="00A91554"/>
    <w:pPr>
      <w:keepLines/>
      <w:pageBreakBefore w:val="0"/>
      <w:numPr>
        <w:numId w:val="0"/>
      </w:numPr>
      <w:spacing w:before="240" w:beforeAutospacing="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cronyms1">
    <w:name w:val="Acronyms 1"/>
    <w:basedOn w:val="Normal"/>
    <w:rsid w:val="00A91554"/>
    <w:pPr>
      <w:spacing w:before="60" w:after="120"/>
      <w:ind w:left="2268" w:hanging="2268"/>
      <w:jc w:val="both"/>
    </w:pPr>
    <w:rPr>
      <w:rFonts w:eastAsia="Times New Roman"/>
      <w:lang w:val="en-GB"/>
    </w:rPr>
  </w:style>
  <w:style w:type="paragraph" w:styleId="NoSpacing">
    <w:name w:val="No Spacing"/>
    <w:uiPriority w:val="1"/>
    <w:qFormat/>
    <w:rsid w:val="00A91554"/>
    <w:pPr>
      <w:spacing w:after="0" w:line="240" w:lineRule="auto"/>
    </w:pPr>
    <w:rPr>
      <w:rFonts w:ascii="Arial" w:eastAsiaTheme="minorHAnsi" w:hAnsi="Arial"/>
      <w:sz w:val="20"/>
    </w:rPr>
  </w:style>
  <w:style w:type="paragraph" w:customStyle="1" w:styleId="REUseCase">
    <w:name w:val="RE_UseCase"/>
    <w:basedOn w:val="Heading8"/>
    <w:next w:val="Normal"/>
    <w:qFormat/>
    <w:rsid w:val="00A91554"/>
    <w:pPr>
      <w:keepNext w:val="0"/>
      <w:numPr>
        <w:ilvl w:val="0"/>
        <w:numId w:val="0"/>
      </w:numPr>
      <w:pBdr>
        <w:top w:val="double" w:sz="4" w:space="1" w:color="auto"/>
        <w:bottom w:val="double" w:sz="4" w:space="1" w:color="auto"/>
      </w:pBdr>
      <w:tabs>
        <w:tab w:val="left" w:pos="-720"/>
      </w:tabs>
      <w:suppressAutoHyphens/>
      <w:spacing w:before="120" w:after="120"/>
    </w:pPr>
    <w:rPr>
      <w:rFonts w:ascii="Univers" w:eastAsia="Times New Roman" w:hAnsi="Univers"/>
      <w:b/>
      <w:i w:val="0"/>
      <w:iCs w:val="0"/>
      <w:sz w:val="22"/>
      <w:szCs w:val="20"/>
      <w:lang w:val="en-GB"/>
    </w:rPr>
  </w:style>
  <w:style w:type="paragraph" w:customStyle="1" w:styleId="REScenario">
    <w:name w:val="RE_Scenario"/>
    <w:basedOn w:val="Heading8"/>
    <w:next w:val="Normal"/>
    <w:qFormat/>
    <w:rsid w:val="00A91554"/>
    <w:pPr>
      <w:keepNext w:val="0"/>
      <w:numPr>
        <w:ilvl w:val="0"/>
        <w:numId w:val="0"/>
      </w:numPr>
      <w:pBdr>
        <w:top w:val="double" w:sz="4" w:space="1" w:color="auto"/>
        <w:bottom w:val="double" w:sz="4" w:space="1" w:color="auto"/>
      </w:pBdr>
      <w:tabs>
        <w:tab w:val="left" w:pos="-720"/>
      </w:tabs>
      <w:suppressAutoHyphens/>
      <w:spacing w:before="120" w:after="120"/>
    </w:pPr>
    <w:rPr>
      <w:rFonts w:ascii="Univers" w:eastAsia="Times New Roman" w:hAnsi="Univers"/>
      <w:b/>
      <w:i w:val="0"/>
      <w:iCs w:val="0"/>
      <w:sz w:val="22"/>
      <w:szCs w:val="20"/>
    </w:rPr>
  </w:style>
  <w:style w:type="paragraph" w:customStyle="1" w:styleId="VelocityScript">
    <w:name w:val="Velocity Script"/>
    <w:basedOn w:val="Normal"/>
    <w:link w:val="VelocityScriptChar"/>
    <w:qFormat/>
    <w:rsid w:val="00A91554"/>
    <w:pPr>
      <w:overflowPunct w:val="0"/>
      <w:autoSpaceDE w:val="0"/>
      <w:autoSpaceDN w:val="0"/>
      <w:adjustRightInd w:val="0"/>
      <w:textAlignment w:val="baseline"/>
    </w:pPr>
    <w:rPr>
      <w:rFonts w:ascii="Consolas" w:eastAsia="Times New Roman" w:hAnsi="Consolas"/>
      <w:color w:val="7F7F7F" w:themeColor="text1" w:themeTint="80"/>
      <w:szCs w:val="20"/>
      <w:lang w:val="en-GB"/>
    </w:rPr>
  </w:style>
  <w:style w:type="character" w:customStyle="1" w:styleId="VelocityScriptChar">
    <w:name w:val="Velocity Script Char"/>
    <w:basedOn w:val="DefaultParagraphFont"/>
    <w:link w:val="VelocityScript"/>
    <w:rsid w:val="00A91554"/>
    <w:rPr>
      <w:rFonts w:ascii="Consolas" w:eastAsia="Times New Roman" w:hAnsi="Consolas" w:cs="Times New Roman"/>
      <w:color w:val="7F7F7F" w:themeColor="text1" w:themeTint="80"/>
      <w:sz w:val="20"/>
      <w:szCs w:val="20"/>
      <w:lang w:val="en-GB"/>
    </w:rPr>
  </w:style>
  <w:style w:type="paragraph" w:customStyle="1" w:styleId="REUserHint">
    <w:name w:val="RE_UserHint"/>
    <w:basedOn w:val="Normal"/>
    <w:next w:val="Normal"/>
    <w:qFormat/>
    <w:rsid w:val="00A91554"/>
    <w:pPr>
      <w:shd w:val="clear" w:color="auto" w:fill="D6E3BC" w:themeFill="accent3" w:themeFillTint="66"/>
      <w:overflowPunct w:val="0"/>
      <w:autoSpaceDE w:val="0"/>
      <w:autoSpaceDN w:val="0"/>
      <w:adjustRightInd w:val="0"/>
      <w:textAlignment w:val="baseline"/>
    </w:pPr>
    <w:rPr>
      <w:rFonts w:eastAsia="Times New Roman"/>
      <w:szCs w:val="20"/>
    </w:rPr>
  </w:style>
  <w:style w:type="character" w:styleId="UnresolvedMention">
    <w:name w:val="Unresolved Mention"/>
    <w:basedOn w:val="DefaultParagraphFont"/>
    <w:uiPriority w:val="99"/>
    <w:semiHidden/>
    <w:unhideWhenUsed/>
    <w:rsid w:val="00767A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658978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488327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1" Type="http://schemas.openxmlformats.org/officeDocument/2006/relationships/package" Target="embeddings/Microsoft_Visio_Drawing5.vsdx"/><Relationship Id="rId42" Type="http://schemas.openxmlformats.org/officeDocument/2006/relationships/image" Target="media/image19.emf"/><Relationship Id="rId63" Type="http://schemas.openxmlformats.org/officeDocument/2006/relationships/image" Target="media/image29.emf"/><Relationship Id="rId84" Type="http://schemas.openxmlformats.org/officeDocument/2006/relationships/image" Target="media/image39.emf"/><Relationship Id="rId138" Type="http://schemas.openxmlformats.org/officeDocument/2006/relationships/image" Target="media/image56.emf"/><Relationship Id="rId159" Type="http://schemas.openxmlformats.org/officeDocument/2006/relationships/package" Target="embeddings/Microsoft_Visio_Drawing91.vsdx"/><Relationship Id="rId170" Type="http://schemas.openxmlformats.org/officeDocument/2006/relationships/hyperlink" Target="mailto:BATHERT5@ford.com" TargetMode="External"/><Relationship Id="rId107" Type="http://schemas.openxmlformats.org/officeDocument/2006/relationships/package" Target="embeddings/Microsoft_Visio_Drawing54.vsdx"/><Relationship Id="rId11" Type="http://schemas.openxmlformats.org/officeDocument/2006/relationships/package" Target="embeddings/Microsoft_Visio_Drawing.vsdx"/><Relationship Id="rId32" Type="http://schemas.openxmlformats.org/officeDocument/2006/relationships/image" Target="media/image14.emf"/><Relationship Id="rId53" Type="http://schemas.openxmlformats.org/officeDocument/2006/relationships/image" Target="media/image24.emf"/><Relationship Id="rId74" Type="http://schemas.openxmlformats.org/officeDocument/2006/relationships/image" Target="media/image34.emf"/><Relationship Id="rId128" Type="http://schemas.openxmlformats.org/officeDocument/2006/relationships/image" Target="media/image52.emf"/><Relationship Id="rId149" Type="http://schemas.openxmlformats.org/officeDocument/2006/relationships/package" Target="embeddings/Microsoft_Visio_Drawing82.vsdx"/><Relationship Id="rId5" Type="http://schemas.openxmlformats.org/officeDocument/2006/relationships/footnotes" Target="footnotes.xml"/><Relationship Id="rId95" Type="http://schemas.openxmlformats.org/officeDocument/2006/relationships/image" Target="media/image43.emf"/><Relationship Id="rId160" Type="http://schemas.openxmlformats.org/officeDocument/2006/relationships/image" Target="media/image61.emf"/><Relationship Id="rId22" Type="http://schemas.openxmlformats.org/officeDocument/2006/relationships/image" Target="media/image9.emf"/><Relationship Id="rId43" Type="http://schemas.openxmlformats.org/officeDocument/2006/relationships/package" Target="embeddings/Microsoft_Visio_Drawing16.vsdx"/><Relationship Id="rId64" Type="http://schemas.openxmlformats.org/officeDocument/2006/relationships/package" Target="embeddings/Microsoft_Visio_Drawing27.vsdx"/><Relationship Id="rId118" Type="http://schemas.openxmlformats.org/officeDocument/2006/relationships/package" Target="embeddings/Microsoft_Visio_Drawing63.vsdx"/><Relationship Id="rId139" Type="http://schemas.openxmlformats.org/officeDocument/2006/relationships/package" Target="embeddings/Microsoft_Visio_Drawing75.vsdx"/><Relationship Id="rId85" Type="http://schemas.openxmlformats.org/officeDocument/2006/relationships/package" Target="embeddings/Microsoft_Visio_Drawing38.vsdx"/><Relationship Id="rId150" Type="http://schemas.openxmlformats.org/officeDocument/2006/relationships/image" Target="media/image60.emf"/><Relationship Id="rId171" Type="http://schemas.openxmlformats.org/officeDocument/2006/relationships/hyperlink" Target="mailto:rli13@ford.com" TargetMode="External"/><Relationship Id="rId12" Type="http://schemas.openxmlformats.org/officeDocument/2006/relationships/image" Target="media/image4.emf"/><Relationship Id="rId33" Type="http://schemas.openxmlformats.org/officeDocument/2006/relationships/package" Target="embeddings/Microsoft_Visio_Drawing11.vsdx"/><Relationship Id="rId108" Type="http://schemas.openxmlformats.org/officeDocument/2006/relationships/package" Target="embeddings/Microsoft_Visio_Drawing55.vsdx"/><Relationship Id="rId129" Type="http://schemas.openxmlformats.org/officeDocument/2006/relationships/package" Target="embeddings/Microsoft_Visio_Drawing69.vsdx"/><Relationship Id="rId54" Type="http://schemas.openxmlformats.org/officeDocument/2006/relationships/package" Target="embeddings/Microsoft_Visio_Drawing22.vsdx"/><Relationship Id="rId75" Type="http://schemas.openxmlformats.org/officeDocument/2006/relationships/package" Target="embeddings/Microsoft_Visio_Drawing33.vsdx"/><Relationship Id="rId96" Type="http://schemas.openxmlformats.org/officeDocument/2006/relationships/package" Target="embeddings/Microsoft_Visio_Drawing45.vsdx"/><Relationship Id="rId140" Type="http://schemas.openxmlformats.org/officeDocument/2006/relationships/image" Target="media/image57.emf"/><Relationship Id="rId161" Type="http://schemas.openxmlformats.org/officeDocument/2006/relationships/package" Target="embeddings/Microsoft_Visio_Drawing92.vsdx"/><Relationship Id="rId6" Type="http://schemas.openxmlformats.org/officeDocument/2006/relationships/endnotes" Target="endnotes.xml"/><Relationship Id="rId23" Type="http://schemas.openxmlformats.org/officeDocument/2006/relationships/package" Target="embeddings/Microsoft_Visio_Drawing6.vsdx"/><Relationship Id="rId28" Type="http://schemas.openxmlformats.org/officeDocument/2006/relationships/image" Target="media/image12.emf"/><Relationship Id="rId49" Type="http://schemas.openxmlformats.org/officeDocument/2006/relationships/image" Target="media/image22.emf"/><Relationship Id="rId114" Type="http://schemas.openxmlformats.org/officeDocument/2006/relationships/package" Target="embeddings/Microsoft_Visio_Drawing60.vsdx"/><Relationship Id="rId119" Type="http://schemas.openxmlformats.org/officeDocument/2006/relationships/image" Target="media/image48.emf"/><Relationship Id="rId44" Type="http://schemas.openxmlformats.org/officeDocument/2006/relationships/image" Target="media/image20.emf"/><Relationship Id="rId60" Type="http://schemas.openxmlformats.org/officeDocument/2006/relationships/package" Target="embeddings/Microsoft_Visio_Drawing25.vsdx"/><Relationship Id="rId65" Type="http://schemas.openxmlformats.org/officeDocument/2006/relationships/image" Target="media/image30.emf"/><Relationship Id="rId81" Type="http://schemas.openxmlformats.org/officeDocument/2006/relationships/package" Target="embeddings/Microsoft_Visio_Drawing36.vsdx"/><Relationship Id="rId86" Type="http://schemas.openxmlformats.org/officeDocument/2006/relationships/image" Target="media/image40.emf"/><Relationship Id="rId130" Type="http://schemas.openxmlformats.org/officeDocument/2006/relationships/image" Target="media/image53.emf"/><Relationship Id="rId135" Type="http://schemas.openxmlformats.org/officeDocument/2006/relationships/package" Target="embeddings/Microsoft_Visio_Drawing73.vsdx"/><Relationship Id="rId151" Type="http://schemas.openxmlformats.org/officeDocument/2006/relationships/package" Target="embeddings/Microsoft_Visio_Drawing83.vsdx"/><Relationship Id="rId156" Type="http://schemas.openxmlformats.org/officeDocument/2006/relationships/package" Target="embeddings/Microsoft_Visio_Drawing88.vsdx"/><Relationship Id="rId177" Type="http://schemas.openxmlformats.org/officeDocument/2006/relationships/customXml" Target="../customXml/item2.xml"/><Relationship Id="rId172" Type="http://schemas.openxmlformats.org/officeDocument/2006/relationships/hyperlink" Target="mailto:BATHERT5@ford.com" TargetMode="External"/><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4.vsdx"/><Relationship Id="rId109" Type="http://schemas.openxmlformats.org/officeDocument/2006/relationships/package" Target="embeddings/Microsoft_Visio_Drawing56.vsdx"/><Relationship Id="rId34" Type="http://schemas.openxmlformats.org/officeDocument/2006/relationships/image" Target="media/image15.emf"/><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image" Target="media/image35.emf"/><Relationship Id="rId97" Type="http://schemas.openxmlformats.org/officeDocument/2006/relationships/image" Target="media/image44.emf"/><Relationship Id="rId104" Type="http://schemas.openxmlformats.org/officeDocument/2006/relationships/package" Target="embeddings/Microsoft_Visio_Drawing51.vsdx"/><Relationship Id="rId120" Type="http://schemas.openxmlformats.org/officeDocument/2006/relationships/package" Target="embeddings/Microsoft_Visio_Drawing64.vsdx"/><Relationship Id="rId125" Type="http://schemas.openxmlformats.org/officeDocument/2006/relationships/image" Target="media/image51.emf"/><Relationship Id="rId141" Type="http://schemas.openxmlformats.org/officeDocument/2006/relationships/package" Target="embeddings/Microsoft_Visio_Drawing76.vsdx"/><Relationship Id="rId146" Type="http://schemas.openxmlformats.org/officeDocument/2006/relationships/package" Target="embeddings/Microsoft_Visio_Drawing80.vsdx"/><Relationship Id="rId167" Type="http://schemas.openxmlformats.org/officeDocument/2006/relationships/oleObject" Target="embeddings/Microsoft_Visio_2003-2010_Drawing2.vsd"/><Relationship Id="rId7" Type="http://schemas.openxmlformats.org/officeDocument/2006/relationships/image" Target="media/image1.emf"/><Relationship Id="rId71" Type="http://schemas.openxmlformats.org/officeDocument/2006/relationships/package" Target="embeddings/Microsoft_Visio_Drawing31.vsdx"/><Relationship Id="rId92" Type="http://schemas.openxmlformats.org/officeDocument/2006/relationships/package" Target="embeddings/Microsoft_Visio_Drawing42.vsdx"/><Relationship Id="rId162" Type="http://schemas.openxmlformats.org/officeDocument/2006/relationships/image" Target="media/image62.emf"/><Relationship Id="rId2" Type="http://schemas.openxmlformats.org/officeDocument/2006/relationships/styles" Target="styles.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package" Target="embeddings/Microsoft_Visio_Drawing17.vsdx"/><Relationship Id="rId66" Type="http://schemas.openxmlformats.org/officeDocument/2006/relationships/package" Target="embeddings/Microsoft_Visio_Drawing28.vsdx"/><Relationship Id="rId87" Type="http://schemas.openxmlformats.org/officeDocument/2006/relationships/package" Target="embeddings/Microsoft_Visio_Drawing39.vsdx"/><Relationship Id="rId110" Type="http://schemas.openxmlformats.org/officeDocument/2006/relationships/image" Target="media/image46.emf"/><Relationship Id="rId115" Type="http://schemas.openxmlformats.org/officeDocument/2006/relationships/package" Target="embeddings/Microsoft_Visio_Drawing61.vsdx"/><Relationship Id="rId131" Type="http://schemas.openxmlformats.org/officeDocument/2006/relationships/package" Target="embeddings/Microsoft_Visio_Drawing70.vsdx"/><Relationship Id="rId136" Type="http://schemas.openxmlformats.org/officeDocument/2006/relationships/image" Target="media/image55.emf"/><Relationship Id="rId157" Type="http://schemas.openxmlformats.org/officeDocument/2006/relationships/package" Target="embeddings/Microsoft_Visio_Drawing89.vsdx"/><Relationship Id="rId178" Type="http://schemas.openxmlformats.org/officeDocument/2006/relationships/customXml" Target="../customXml/item3.xml"/><Relationship Id="rId61" Type="http://schemas.openxmlformats.org/officeDocument/2006/relationships/image" Target="media/image28.emf"/><Relationship Id="rId82" Type="http://schemas.openxmlformats.org/officeDocument/2006/relationships/image" Target="media/image38.emf"/><Relationship Id="rId152" Type="http://schemas.openxmlformats.org/officeDocument/2006/relationships/package" Target="embeddings/Microsoft_Visio_Drawing84.vsdx"/><Relationship Id="rId173" Type="http://schemas.openxmlformats.org/officeDocument/2006/relationships/hyperlink" Target="mailto:rli13@ford.com" TargetMode="External"/><Relationship Id="rId19" Type="http://schemas.openxmlformats.org/officeDocument/2006/relationships/package" Target="embeddings/Microsoft_Visio_Drawing4.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2.vsdx"/><Relationship Id="rId56" Type="http://schemas.openxmlformats.org/officeDocument/2006/relationships/package" Target="embeddings/Microsoft_Visio_Drawing23.vsdx"/><Relationship Id="rId77" Type="http://schemas.openxmlformats.org/officeDocument/2006/relationships/package" Target="embeddings/Microsoft_Visio_Drawing34.vsdx"/><Relationship Id="rId100" Type="http://schemas.openxmlformats.org/officeDocument/2006/relationships/package" Target="embeddings/Microsoft_Visio_Drawing48.vsdx"/><Relationship Id="rId105" Type="http://schemas.openxmlformats.org/officeDocument/2006/relationships/package" Target="embeddings/Microsoft_Visio_Drawing52.vsdx"/><Relationship Id="rId126" Type="http://schemas.openxmlformats.org/officeDocument/2006/relationships/package" Target="embeddings/Microsoft_Visio_Drawing67.vsdx"/><Relationship Id="rId147" Type="http://schemas.openxmlformats.org/officeDocument/2006/relationships/package" Target="embeddings/Microsoft_Visio_Drawing81.vsdx"/><Relationship Id="rId168" Type="http://schemas.openxmlformats.org/officeDocument/2006/relationships/image" Target="media/image65.emf"/><Relationship Id="rId8" Type="http://schemas.openxmlformats.org/officeDocument/2006/relationships/oleObject" Target="embeddings/Microsoft_Visio_2003-2010_Drawing.vsd"/><Relationship Id="rId51" Type="http://schemas.openxmlformats.org/officeDocument/2006/relationships/image" Target="media/image23.emf"/><Relationship Id="rId72" Type="http://schemas.openxmlformats.org/officeDocument/2006/relationships/image" Target="media/image33.emf"/><Relationship Id="rId93" Type="http://schemas.openxmlformats.org/officeDocument/2006/relationships/package" Target="embeddings/Microsoft_Visio_Drawing43.vsdx"/><Relationship Id="rId98" Type="http://schemas.openxmlformats.org/officeDocument/2006/relationships/package" Target="embeddings/Microsoft_Visio_Drawing46.vsdx"/><Relationship Id="rId121" Type="http://schemas.openxmlformats.org/officeDocument/2006/relationships/image" Target="media/image49.emf"/><Relationship Id="rId142" Type="http://schemas.openxmlformats.org/officeDocument/2006/relationships/package" Target="embeddings/Microsoft_Visio_Drawing77.vsdx"/><Relationship Id="rId163" Type="http://schemas.openxmlformats.org/officeDocument/2006/relationships/package" Target="embeddings/Microsoft_Visio_Drawing93.vsdx"/><Relationship Id="rId3" Type="http://schemas.openxmlformats.org/officeDocument/2006/relationships/settings" Target="settings.xml"/><Relationship Id="rId25" Type="http://schemas.openxmlformats.org/officeDocument/2006/relationships/package" Target="embeddings/Microsoft_Visio_Drawing7.vsdx"/><Relationship Id="rId46" Type="http://schemas.openxmlformats.org/officeDocument/2006/relationships/image" Target="media/image21.emf"/><Relationship Id="rId67" Type="http://schemas.openxmlformats.org/officeDocument/2006/relationships/image" Target="media/image31.emf"/><Relationship Id="rId116" Type="http://schemas.openxmlformats.org/officeDocument/2006/relationships/package" Target="embeddings/Microsoft_Visio_Drawing62.vsdx"/><Relationship Id="rId137" Type="http://schemas.openxmlformats.org/officeDocument/2006/relationships/package" Target="embeddings/Microsoft_Visio_Drawing74.vsdx"/><Relationship Id="rId158" Type="http://schemas.openxmlformats.org/officeDocument/2006/relationships/package" Target="embeddings/Microsoft_Visio_Drawing90.vsdx"/><Relationship Id="rId20" Type="http://schemas.openxmlformats.org/officeDocument/2006/relationships/image" Target="media/image8.emf"/><Relationship Id="rId41" Type="http://schemas.openxmlformats.org/officeDocument/2006/relationships/package" Target="embeddings/Microsoft_Visio_Drawing15.vsdx"/><Relationship Id="rId62" Type="http://schemas.openxmlformats.org/officeDocument/2006/relationships/package" Target="embeddings/Microsoft_Visio_Drawing26.vsdx"/><Relationship Id="rId83" Type="http://schemas.openxmlformats.org/officeDocument/2006/relationships/package" Target="embeddings/Microsoft_Visio_Drawing37.vsdx"/><Relationship Id="rId88" Type="http://schemas.openxmlformats.org/officeDocument/2006/relationships/image" Target="media/image41.emf"/><Relationship Id="rId111" Type="http://schemas.openxmlformats.org/officeDocument/2006/relationships/package" Target="embeddings/Microsoft_Visio_Drawing57.vsdx"/><Relationship Id="rId132" Type="http://schemas.openxmlformats.org/officeDocument/2006/relationships/package" Target="embeddings/Microsoft_Visio_Drawing71.vsdx"/><Relationship Id="rId153" Type="http://schemas.openxmlformats.org/officeDocument/2006/relationships/package" Target="embeddings/Microsoft_Visio_Drawing85.vsdx"/><Relationship Id="rId174" Type="http://schemas.openxmlformats.org/officeDocument/2006/relationships/fontTable" Target="fontTable.xml"/><Relationship Id="rId15" Type="http://schemas.openxmlformats.org/officeDocument/2006/relationships/package" Target="embeddings/Microsoft_Visio_Drawing2.vsdx"/><Relationship Id="rId36" Type="http://schemas.openxmlformats.org/officeDocument/2006/relationships/image" Target="media/image16.emf"/><Relationship Id="rId57" Type="http://schemas.openxmlformats.org/officeDocument/2006/relationships/image" Target="media/image26.emf"/><Relationship Id="rId106" Type="http://schemas.openxmlformats.org/officeDocument/2006/relationships/package" Target="embeddings/Microsoft_Visio_Drawing53.vsdx"/><Relationship Id="rId127" Type="http://schemas.openxmlformats.org/officeDocument/2006/relationships/package" Target="embeddings/Microsoft_Visio_Drawing68.vsdx"/><Relationship Id="rId10" Type="http://schemas.openxmlformats.org/officeDocument/2006/relationships/image" Target="media/image3.emf"/><Relationship Id="rId31" Type="http://schemas.openxmlformats.org/officeDocument/2006/relationships/package" Target="embeddings/Microsoft_Visio_Drawing10.vsdx"/><Relationship Id="rId52" Type="http://schemas.openxmlformats.org/officeDocument/2006/relationships/package" Target="embeddings/Microsoft_Visio_Drawing21.vsdx"/><Relationship Id="rId73" Type="http://schemas.openxmlformats.org/officeDocument/2006/relationships/package" Target="embeddings/Microsoft_Visio_Drawing32.vsdx"/><Relationship Id="rId78" Type="http://schemas.openxmlformats.org/officeDocument/2006/relationships/image" Target="media/image36.emf"/><Relationship Id="rId94" Type="http://schemas.openxmlformats.org/officeDocument/2006/relationships/package" Target="embeddings/Microsoft_Visio_Drawing44.vsdx"/><Relationship Id="rId99" Type="http://schemas.openxmlformats.org/officeDocument/2006/relationships/package" Target="embeddings/Microsoft_Visio_Drawing47.vsdx"/><Relationship Id="rId101" Type="http://schemas.openxmlformats.org/officeDocument/2006/relationships/package" Target="embeddings/Microsoft_Visio_Drawing49.vsdx"/><Relationship Id="rId122" Type="http://schemas.openxmlformats.org/officeDocument/2006/relationships/package" Target="embeddings/Microsoft_Visio_Drawing65.vsdx"/><Relationship Id="rId143" Type="http://schemas.openxmlformats.org/officeDocument/2006/relationships/package" Target="embeddings/Microsoft_Visio_Drawing78.vsdx"/><Relationship Id="rId148" Type="http://schemas.openxmlformats.org/officeDocument/2006/relationships/image" Target="media/image59.emf"/><Relationship Id="rId164" Type="http://schemas.openxmlformats.org/officeDocument/2006/relationships/image" Target="media/image63.emf"/><Relationship Id="rId169" Type="http://schemas.openxmlformats.org/officeDocument/2006/relationships/oleObject" Target="embeddings/Microsoft_Visio_2003-2010_Drawing3.vsd"/><Relationship Id="rId4" Type="http://schemas.openxmlformats.org/officeDocument/2006/relationships/webSettings" Target="webSettings.xml"/><Relationship Id="rId9" Type="http://schemas.openxmlformats.org/officeDocument/2006/relationships/image" Target="media/image2.png"/><Relationship Id="rId26" Type="http://schemas.openxmlformats.org/officeDocument/2006/relationships/image" Target="media/image11.emf"/><Relationship Id="rId47" Type="http://schemas.openxmlformats.org/officeDocument/2006/relationships/package" Target="embeddings/Microsoft_Visio_Drawing18.vsdx"/><Relationship Id="rId68" Type="http://schemas.openxmlformats.org/officeDocument/2006/relationships/package" Target="embeddings/Microsoft_Visio_Drawing29.vsdx"/><Relationship Id="rId89" Type="http://schemas.openxmlformats.org/officeDocument/2006/relationships/package" Target="embeddings/Microsoft_Visio_Drawing40.vsdx"/><Relationship Id="rId112" Type="http://schemas.openxmlformats.org/officeDocument/2006/relationships/package" Target="embeddings/Microsoft_Visio_Drawing58.vsdx"/><Relationship Id="rId133" Type="http://schemas.openxmlformats.org/officeDocument/2006/relationships/image" Target="media/image54.emf"/><Relationship Id="rId154" Type="http://schemas.openxmlformats.org/officeDocument/2006/relationships/package" Target="embeddings/Microsoft_Visio_Drawing86.vsdx"/><Relationship Id="rId175" Type="http://schemas.openxmlformats.org/officeDocument/2006/relationships/theme" Target="theme/theme1.xml"/><Relationship Id="rId16" Type="http://schemas.openxmlformats.org/officeDocument/2006/relationships/image" Target="media/image6.emf"/><Relationship Id="rId37" Type="http://schemas.openxmlformats.org/officeDocument/2006/relationships/package" Target="embeddings/Microsoft_Visio_Drawing13.vsdx"/><Relationship Id="rId58" Type="http://schemas.openxmlformats.org/officeDocument/2006/relationships/package" Target="embeddings/Microsoft_Visio_Drawing24.vsdx"/><Relationship Id="rId79" Type="http://schemas.openxmlformats.org/officeDocument/2006/relationships/package" Target="embeddings/Microsoft_Visio_Drawing35.vsdx"/><Relationship Id="rId102" Type="http://schemas.openxmlformats.org/officeDocument/2006/relationships/package" Target="embeddings/Microsoft_Visio_Drawing50.vsdx"/><Relationship Id="rId123" Type="http://schemas.openxmlformats.org/officeDocument/2006/relationships/image" Target="media/image50.emf"/><Relationship Id="rId144" Type="http://schemas.openxmlformats.org/officeDocument/2006/relationships/package" Target="embeddings/Microsoft_Visio_Drawing79.vsdx"/><Relationship Id="rId90" Type="http://schemas.openxmlformats.org/officeDocument/2006/relationships/package" Target="embeddings/Microsoft_Visio_Drawing41.vsdx"/><Relationship Id="rId165" Type="http://schemas.openxmlformats.org/officeDocument/2006/relationships/oleObject" Target="embeddings/Microsoft_Visio_2003-2010_Drawing1.vsd"/><Relationship Id="rId27" Type="http://schemas.openxmlformats.org/officeDocument/2006/relationships/package" Target="embeddings/Microsoft_Visio_Drawing8.vsdx"/><Relationship Id="rId48" Type="http://schemas.openxmlformats.org/officeDocument/2006/relationships/package" Target="embeddings/Microsoft_Visio_Drawing19.vsdx"/><Relationship Id="rId69" Type="http://schemas.openxmlformats.org/officeDocument/2006/relationships/image" Target="media/image32.emf"/><Relationship Id="rId113" Type="http://schemas.openxmlformats.org/officeDocument/2006/relationships/package" Target="embeddings/Microsoft_Visio_Drawing59.vsdx"/><Relationship Id="rId134" Type="http://schemas.openxmlformats.org/officeDocument/2006/relationships/package" Target="embeddings/Microsoft_Visio_Drawing72.vsdx"/><Relationship Id="rId80" Type="http://schemas.openxmlformats.org/officeDocument/2006/relationships/image" Target="media/image37.emf"/><Relationship Id="rId155" Type="http://schemas.openxmlformats.org/officeDocument/2006/relationships/package" Target="embeddings/Microsoft_Visio_Drawing87.vsdx"/><Relationship Id="rId176" Type="http://schemas.openxmlformats.org/officeDocument/2006/relationships/customXml" Target="../customXml/item1.xml"/><Relationship Id="rId17" Type="http://schemas.openxmlformats.org/officeDocument/2006/relationships/package" Target="embeddings/Microsoft_Visio_Drawing3.vsdx"/><Relationship Id="rId38" Type="http://schemas.openxmlformats.org/officeDocument/2006/relationships/image" Target="media/image17.emf"/><Relationship Id="rId59" Type="http://schemas.openxmlformats.org/officeDocument/2006/relationships/image" Target="media/image27.emf"/><Relationship Id="rId103" Type="http://schemas.openxmlformats.org/officeDocument/2006/relationships/image" Target="media/image45.emf"/><Relationship Id="rId124" Type="http://schemas.openxmlformats.org/officeDocument/2006/relationships/package" Target="embeddings/Microsoft_Visio_Drawing6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58.emf"/><Relationship Id="rId166" Type="http://schemas.openxmlformats.org/officeDocument/2006/relationships/image" Target="media/image64.emf"/><Relationship Id="rId1"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1A71EA25AF8CD84DB7AF61A82ED9C10C" ma:contentTypeVersion="8" ma:contentTypeDescription="新建文档。" ma:contentTypeScope="" ma:versionID="4bfca67fc4a948e400e86c07a1c7b4da">
  <xsd:schema xmlns:xsd="http://www.w3.org/2001/XMLSchema" xmlns:xs="http://www.w3.org/2001/XMLSchema" xmlns:p="http://schemas.microsoft.com/office/2006/metadata/properties" xmlns:ns2="1b1af8fd-7006-43bb-9435-2e9b04a571e1" targetNamespace="http://schemas.microsoft.com/office/2006/metadata/properties" ma:root="true" ma:fieldsID="b9a8e4b28bb645d644aaa953a2c4463d" ns2:_="">
    <xsd:import namespace="1b1af8fd-7006-43bb-9435-2e9b04a571e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1af8fd-7006-43bb-9435-2e9b04a571e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F636B94-87B1-477A-A921-2132234D4B8D}"/>
</file>

<file path=customXml/itemProps2.xml><?xml version="1.0" encoding="utf-8"?>
<ds:datastoreItem xmlns:ds="http://schemas.openxmlformats.org/officeDocument/2006/customXml" ds:itemID="{56B65F56-654A-4127-BE02-87C8FE0C663B}"/>
</file>

<file path=customXml/itemProps3.xml><?xml version="1.0" encoding="utf-8"?>
<ds:datastoreItem xmlns:ds="http://schemas.openxmlformats.org/officeDocument/2006/customXml" ds:itemID="{EB744653-B1DA-4449-85E5-231BE6DD104C}"/>
</file>

<file path=docProps/app.xml><?xml version="1.0" encoding="utf-8"?>
<Properties xmlns="http://schemas.openxmlformats.org/officeDocument/2006/extended-properties" xmlns:vt="http://schemas.openxmlformats.org/officeDocument/2006/docPropsVTypes">
  <Template>Normal</Template>
  <TotalTime>0</TotalTime>
  <Pages>48</Pages>
  <Words>10858</Words>
  <Characters>61894</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9-02T17:39:00Z</dcterms:created>
  <dcterms:modified xsi:type="dcterms:W3CDTF">2021-09-03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71EA25AF8CD84DB7AF61A82ED9C10C</vt:lpwstr>
  </property>
</Properties>
</file>